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B20BBD" w14:textId="5896A20F" w:rsidR="00181D14" w:rsidRDefault="00181D14" w:rsidP="00181D14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</w:t>
      </w:r>
      <w:bookmarkStart w:id="0" w:name="_Ref452454252"/>
      <w:bookmarkEnd w:id="0"/>
      <w:r>
        <w:rPr>
          <w:bCs/>
          <w:sz w:val="24"/>
          <w:szCs w:val="24"/>
        </w:rPr>
        <w:t xml:space="preserve">SG-RAN </w:t>
      </w:r>
      <w:r>
        <w:rPr>
          <w:sz w:val="24"/>
          <w:szCs w:val="24"/>
        </w:rPr>
        <w:t>WG3 Meeting #11</w:t>
      </w:r>
      <w:r w:rsidR="00A16837">
        <w:rPr>
          <w:sz w:val="24"/>
          <w:szCs w:val="24"/>
        </w:rPr>
        <w:t>5</w:t>
      </w:r>
      <w:r>
        <w:rPr>
          <w:sz w:val="24"/>
          <w:szCs w:val="24"/>
        </w:rPr>
        <w:t>-e</w:t>
      </w:r>
      <w:r>
        <w:rPr>
          <w:bCs/>
          <w:sz w:val="24"/>
          <w:szCs w:val="24"/>
        </w:rPr>
        <w:tab/>
      </w:r>
      <w:r w:rsidR="00E258D0" w:rsidRPr="00E258D0">
        <w:rPr>
          <w:bCs/>
          <w:sz w:val="24"/>
          <w:szCs w:val="24"/>
        </w:rPr>
        <w:t>R3-22</w:t>
      </w:r>
      <w:r w:rsidR="005E04AD">
        <w:rPr>
          <w:bCs/>
          <w:sz w:val="24"/>
          <w:szCs w:val="24"/>
        </w:rPr>
        <w:t>2</w:t>
      </w:r>
      <w:r w:rsidR="00804308">
        <w:rPr>
          <w:bCs/>
          <w:sz w:val="24"/>
          <w:szCs w:val="24"/>
        </w:rPr>
        <w:t>914</w:t>
      </w:r>
    </w:p>
    <w:p w14:paraId="63793217" w14:textId="0E1F34B7" w:rsidR="00181D14" w:rsidRDefault="00D3516F" w:rsidP="00181D14">
      <w:pPr>
        <w:pStyle w:val="Header"/>
        <w:tabs>
          <w:tab w:val="right" w:pos="9639"/>
        </w:tabs>
        <w:rPr>
          <w:bCs/>
          <w:sz w:val="24"/>
          <w:szCs w:val="24"/>
        </w:rPr>
      </w:pPr>
      <w:proofErr w:type="gramStart"/>
      <w:r w:rsidRPr="00D3516F">
        <w:rPr>
          <w:rFonts w:eastAsia="PMingLiU"/>
          <w:noProof w:val="0"/>
          <w:sz w:val="24"/>
          <w:szCs w:val="28"/>
          <w:lang w:eastAsia="zh-TW"/>
        </w:rPr>
        <w:t>21th</w:t>
      </w:r>
      <w:proofErr w:type="gramEnd"/>
      <w:r w:rsidRPr="00D3516F">
        <w:rPr>
          <w:rFonts w:eastAsia="PMingLiU"/>
          <w:noProof w:val="0"/>
          <w:sz w:val="24"/>
          <w:szCs w:val="28"/>
          <w:lang w:eastAsia="zh-TW"/>
        </w:rPr>
        <w:t xml:space="preserve"> Feb – 3rd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41107" w14:paraId="45D0971A" w14:textId="77777777" w:rsidTr="00976CF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4FF756" w14:textId="77777777" w:rsidR="00041107" w:rsidRDefault="00041107" w:rsidP="00976CF9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41107" w14:paraId="6772210D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41A55F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41107" w14:paraId="3C4D64C7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6ACD2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3525B95D" w14:textId="77777777" w:rsidTr="00976CF9">
        <w:tc>
          <w:tcPr>
            <w:tcW w:w="142" w:type="dxa"/>
            <w:tcBorders>
              <w:left w:val="single" w:sz="4" w:space="0" w:color="auto"/>
            </w:tcBorders>
          </w:tcPr>
          <w:p w14:paraId="001FF9B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BAB525" w14:textId="620D761E" w:rsidR="00041107" w:rsidRPr="00410371" w:rsidRDefault="00041107" w:rsidP="00976CF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38.413</w:t>
            </w:r>
          </w:p>
        </w:tc>
        <w:tc>
          <w:tcPr>
            <w:tcW w:w="709" w:type="dxa"/>
          </w:tcPr>
          <w:p w14:paraId="46C42EF9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4AE936" w14:textId="77D61AA3" w:rsidR="00041107" w:rsidRPr="00410371" w:rsidRDefault="00041107" w:rsidP="00976CF9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0530</w:t>
            </w:r>
          </w:p>
        </w:tc>
        <w:tc>
          <w:tcPr>
            <w:tcW w:w="709" w:type="dxa"/>
          </w:tcPr>
          <w:p w14:paraId="27E1A5E5" w14:textId="77777777" w:rsidR="00041107" w:rsidRDefault="00041107" w:rsidP="00976CF9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6A5FD9D" w14:textId="7FB1EE98" w:rsidR="00041107" w:rsidRPr="00410371" w:rsidRDefault="00A2786F" w:rsidP="00976CF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10</w:t>
            </w:r>
          </w:p>
        </w:tc>
        <w:tc>
          <w:tcPr>
            <w:tcW w:w="2410" w:type="dxa"/>
          </w:tcPr>
          <w:p w14:paraId="78FF2515" w14:textId="77777777" w:rsidR="00041107" w:rsidRDefault="00041107" w:rsidP="00976CF9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3E878B" w14:textId="4223BB22" w:rsidR="00041107" w:rsidRPr="00410371" w:rsidRDefault="00041107" w:rsidP="00976CF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16.</w:t>
            </w:r>
            <w:r w:rsidR="005229A9">
              <w:rPr>
                <w:b/>
                <w:noProof/>
                <w:sz w:val="28"/>
                <w:lang w:val="fr-FR"/>
              </w:rPr>
              <w:t>8</w:t>
            </w:r>
            <w:r>
              <w:rPr>
                <w:b/>
                <w:noProof/>
                <w:sz w:val="28"/>
                <w:lang w:val="fr-FR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E2D582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07A4406A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44F629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36A3E4CF" w14:textId="77777777" w:rsidTr="00976CF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7DADB" w14:textId="77777777" w:rsidR="00041107" w:rsidRPr="00F25D98" w:rsidRDefault="00041107" w:rsidP="00976CF9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41107" w14:paraId="7B7CC1F2" w14:textId="77777777" w:rsidTr="00976CF9">
        <w:tc>
          <w:tcPr>
            <w:tcW w:w="9641" w:type="dxa"/>
            <w:gridSpan w:val="9"/>
          </w:tcPr>
          <w:p w14:paraId="488D9AE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2950EE" w14:textId="77777777" w:rsidR="00041107" w:rsidRDefault="00041107" w:rsidP="0004110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41107" w14:paraId="4E1D221C" w14:textId="77777777" w:rsidTr="00976CF9">
        <w:tc>
          <w:tcPr>
            <w:tcW w:w="2835" w:type="dxa"/>
          </w:tcPr>
          <w:p w14:paraId="5812A994" w14:textId="77777777" w:rsidR="00041107" w:rsidRDefault="00041107" w:rsidP="00976CF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007AFD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07B2F27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CCAC96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705998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CE0DD17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98E8E01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EA7D4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D3E5A1" w14:textId="6BC8C976" w:rsidR="00041107" w:rsidRDefault="00041107" w:rsidP="00976CF9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EB27718" w14:textId="77777777" w:rsidR="00041107" w:rsidRDefault="00041107" w:rsidP="0004110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41107" w14:paraId="372A2B4D" w14:textId="77777777" w:rsidTr="00976CF9">
        <w:tc>
          <w:tcPr>
            <w:tcW w:w="9640" w:type="dxa"/>
            <w:gridSpan w:val="11"/>
          </w:tcPr>
          <w:p w14:paraId="2F8FB5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F8C3073" w14:textId="77777777" w:rsidTr="00976CF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CBFFE3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249C48" w14:textId="7FD059A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00000"/>
                <w:sz w:val="21"/>
                <w:szCs w:val="21"/>
                <w:lang w:val="en-US"/>
              </w:rPr>
              <w:t>BLCR to 38.413_Addition of SON features enhancement</w:t>
            </w:r>
          </w:p>
        </w:tc>
      </w:tr>
      <w:tr w:rsidR="00041107" w14:paraId="79171E3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02B91C1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837B1F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BE6C6DD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6EF088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B27409F" w14:textId="1A9A0F25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833912">
              <w:rPr>
                <w:noProof/>
              </w:rPr>
              <w:t>, CATT</w:t>
            </w:r>
            <w:r w:rsidR="009114C2">
              <w:rPr>
                <w:noProof/>
              </w:rPr>
              <w:t>, Nokia, Nokia Shanghai Bell</w:t>
            </w:r>
          </w:p>
        </w:tc>
      </w:tr>
      <w:tr w:rsidR="00041107" w14:paraId="202036C8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6F67E17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41F350" w14:textId="22DC1E3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041107" w14:paraId="3CCDB652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EE24DBB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CCC5D1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2E2809FA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3AD847FF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64EE42C" w14:textId="19AF90F4" w:rsidR="00041107" w:rsidRPr="00041107" w:rsidRDefault="00041107" w:rsidP="00041107">
            <w:pPr>
              <w:pStyle w:val="CRCoverPage"/>
              <w:spacing w:after="0"/>
              <w:ind w:left="100"/>
              <w:rPr>
                <w:noProof/>
                <w:lang w:val="sv-SE"/>
              </w:rPr>
            </w:pPr>
            <w:r w:rsidRPr="00381CA7">
              <w:rPr>
                <w:noProof/>
                <w:lang w:val="sv-SE"/>
              </w:rPr>
              <w:t>NR_ENDC_SON_MDT_enh</w:t>
            </w:r>
            <w:r w:rsidR="00336CFD">
              <w:rPr>
                <w:noProof/>
                <w:lang w:val="sv-SE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B9419FD" w14:textId="77777777" w:rsidR="00041107" w:rsidRPr="00041107" w:rsidRDefault="00041107" w:rsidP="00041107">
            <w:pPr>
              <w:pStyle w:val="CRCoverPage"/>
              <w:spacing w:after="0"/>
              <w:ind w:right="100"/>
              <w:rPr>
                <w:noProof/>
                <w:lang w:val="sv-SE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B5ECFB" w14:textId="77777777" w:rsidR="00041107" w:rsidRDefault="00041107" w:rsidP="0004110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D512C93" w14:textId="351170C7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229A9">
              <w:t>2</w:t>
            </w:r>
            <w:r>
              <w:t>-0</w:t>
            </w:r>
            <w:r w:rsidR="00336CFD">
              <w:t>3</w:t>
            </w:r>
            <w:r>
              <w:t>-</w:t>
            </w:r>
            <w:r w:rsidR="00336CFD">
              <w:t>0</w:t>
            </w:r>
            <w:r w:rsidR="005E04AD">
              <w:t>8</w:t>
            </w:r>
          </w:p>
        </w:tc>
      </w:tr>
      <w:tr w:rsidR="00041107" w14:paraId="605A896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11377FD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2EEF9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DE06DD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BA1FAE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E366B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9328BF0" w14:textId="77777777" w:rsidTr="00976CF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C5608CA" w14:textId="77777777" w:rsidR="00041107" w:rsidRDefault="00041107" w:rsidP="00976CF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9BF516" w14:textId="77777777" w:rsidR="00041107" w:rsidRPr="00041107" w:rsidRDefault="00041107" w:rsidP="00976CF9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041107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1646AE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A23417" w14:textId="77777777" w:rsidR="00041107" w:rsidRDefault="00041107" w:rsidP="00976CF9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B516A6" w14:textId="5AFD3D0D" w:rsidR="00041107" w:rsidRDefault="00336CFD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9595B">
              <w:t>1</w:t>
            </w:r>
            <w:r w:rsidR="00041107">
              <w:t>7</w:t>
            </w:r>
          </w:p>
        </w:tc>
      </w:tr>
      <w:tr w:rsidR="00041107" w14:paraId="13036876" w14:textId="77777777" w:rsidTr="00976CF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2F416B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ED676F" w14:textId="77777777" w:rsidR="00041107" w:rsidRDefault="00041107" w:rsidP="00976CF9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A5E4B1" w14:textId="77777777" w:rsidR="00041107" w:rsidRDefault="00041107" w:rsidP="00976CF9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3432C33" w14:textId="77777777" w:rsidR="00041107" w:rsidRPr="007C2097" w:rsidRDefault="00041107" w:rsidP="00976CF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41107" w14:paraId="1C132EFA" w14:textId="77777777" w:rsidTr="00976CF9">
        <w:tc>
          <w:tcPr>
            <w:tcW w:w="1843" w:type="dxa"/>
          </w:tcPr>
          <w:p w14:paraId="04CB38BC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34C2AD0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707F6ECE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6FDF641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DCE663" w14:textId="1515143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contains the enhancements to SON features</w:t>
            </w:r>
          </w:p>
        </w:tc>
      </w:tr>
      <w:tr w:rsidR="00041107" w14:paraId="64FA8EFE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CAC500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F48E0D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65641B37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4C934A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B914E9" w14:textId="79205888" w:rsidR="00041107" w:rsidRDefault="007B2439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733DE9">
              <w:rPr>
                <w:noProof/>
              </w:rPr>
              <w:t xml:space="preserve">support for inter system load balancing, </w:t>
            </w:r>
            <w:r w:rsidR="00993B5B">
              <w:rPr>
                <w:noProof/>
              </w:rPr>
              <w:t xml:space="preserve">enhancements to </w:t>
            </w:r>
            <w:r w:rsidR="000C4643" w:rsidRPr="000C4643">
              <w:rPr>
                <w:noProof/>
              </w:rPr>
              <w:t>UE History Information</w:t>
            </w:r>
            <w:r w:rsidR="000C4643">
              <w:rPr>
                <w:noProof/>
              </w:rPr>
              <w:t xml:space="preserve">, </w:t>
            </w:r>
            <w:r w:rsidR="005B397F">
              <w:rPr>
                <w:noProof/>
              </w:rPr>
              <w:t xml:space="preserve">exchange </w:t>
            </w:r>
            <w:r w:rsidR="00336CFD">
              <w:rPr>
                <w:noProof/>
              </w:rPr>
              <w:t>o</w:t>
            </w:r>
            <w:r w:rsidR="005B397F">
              <w:rPr>
                <w:noProof/>
              </w:rPr>
              <w:t xml:space="preserve">f successful HO reports, </w:t>
            </w:r>
            <w:r w:rsidR="00F11F02">
              <w:rPr>
                <w:noProof/>
              </w:rPr>
              <w:t xml:space="preserve">exchange of information for inter system energy saving, </w:t>
            </w:r>
          </w:p>
        </w:tc>
      </w:tr>
      <w:tr w:rsidR="00041107" w14:paraId="7E7C98B6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74EE63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EA2AE6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42F22D7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FB722F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58367D" w14:textId="5E0EDF6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d SON features not supported</w:t>
            </w:r>
          </w:p>
        </w:tc>
      </w:tr>
      <w:tr w:rsidR="00041107" w14:paraId="769A9F71" w14:textId="77777777" w:rsidTr="00976CF9">
        <w:tc>
          <w:tcPr>
            <w:tcW w:w="2694" w:type="dxa"/>
            <w:gridSpan w:val="2"/>
          </w:tcPr>
          <w:p w14:paraId="5F586C3E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E3D7411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0392A7AC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E3A824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B62ABE" w14:textId="0DC784B7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3.2, 9.3.1.10, 9.3.1.xx (new),</w:t>
            </w:r>
            <w:r w:rsidR="0089469A">
              <w:rPr>
                <w:noProof/>
              </w:rPr>
              <w:t xml:space="preserve"> </w:t>
            </w:r>
            <w:r>
              <w:rPr>
                <w:noProof/>
              </w:rPr>
              <w:t>9.4.4, 9.4.5, 9.4.7</w:t>
            </w:r>
          </w:p>
        </w:tc>
      </w:tr>
      <w:tr w:rsidR="00041107" w14:paraId="36506ED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37337F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69F3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5DD4B7E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B7EBBE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DBAB1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E408899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C5223C" w14:textId="77777777" w:rsidR="00041107" w:rsidRDefault="00041107" w:rsidP="00976CF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F2AAB" w14:textId="77777777" w:rsidR="00041107" w:rsidRDefault="00041107" w:rsidP="00976CF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41107" w14:paraId="66BEBAED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A06506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5068ED" w14:textId="69EFE53B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D62C75" w14:textId="48AE834C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6744E9B" w14:textId="77777777" w:rsidR="00041107" w:rsidRDefault="00041107" w:rsidP="000411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ED9179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8.300 CR </w:t>
            </w:r>
          </w:p>
          <w:p w14:paraId="4AF29790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0 CR </w:t>
            </w:r>
          </w:p>
          <w:p w14:paraId="57AD4986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01 CR 0165</w:t>
            </w:r>
          </w:p>
          <w:p w14:paraId="2DEA8E32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23 CR 0517</w:t>
            </w:r>
          </w:p>
          <w:p w14:paraId="1A5DD8F3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710</w:t>
            </w:r>
          </w:p>
          <w:p w14:paraId="66F882CC" w14:textId="1D58B26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413 CR 1800</w:t>
            </w:r>
          </w:p>
        </w:tc>
      </w:tr>
      <w:tr w:rsidR="00041107" w14:paraId="1537D86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1608B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5A110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D0A20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8A1E66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BD38C6" w14:textId="207C085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7FD953C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74A98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99556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6EE9D8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30E0CF7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141F31" w14:textId="10903A3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BA5BEC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52F125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F9E3D3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109BB544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951A81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26BFDF" w14:textId="1706FFD9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41107" w:rsidRPr="008863B9" w14:paraId="2363E728" w14:textId="77777777" w:rsidTr="00976CF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085B0B8" w14:textId="77777777" w:rsidR="00041107" w:rsidRPr="008863B9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7991C" w:themeColor="background1" w:fill="auto"/>
          </w:tcPr>
          <w:p w14:paraId="63D95377" w14:textId="77777777" w:rsidR="00041107" w:rsidRPr="008863B9" w:rsidRDefault="00041107" w:rsidP="00976CF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41107" w14:paraId="3F2BE82F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A7A4B9" w14:textId="30E5325E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</w:t>
            </w:r>
            <w:r w:rsidR="00FB7DBF">
              <w:rPr>
                <w:b/>
                <w:i/>
                <w:noProof/>
              </w:rPr>
              <w:t>’</w:t>
            </w:r>
            <w:r>
              <w:rPr>
                <w:b/>
                <w:i/>
                <w:noProof/>
              </w:rPr>
              <w:t>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D820A6" w14:textId="32A2E3B2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re</w:t>
            </w:r>
            <w:r w:rsidR="00181D14">
              <w:rPr>
                <w:noProof/>
              </w:rPr>
              <w:t>vision</w:t>
            </w:r>
            <w:r>
              <w:rPr>
                <w:noProof/>
              </w:rPr>
              <w:t xml:space="preserve"> with added text proposals agreed</w:t>
            </w:r>
          </w:p>
          <w:p w14:paraId="7D8EDA6D" w14:textId="77777777" w:rsidR="00181D14" w:rsidRDefault="00181D1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 Resubmission</w:t>
            </w:r>
          </w:p>
          <w:p w14:paraId="3347AF1A" w14:textId="77777777" w:rsidR="003671A4" w:rsidRDefault="003671A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</w:t>
            </w:r>
            <w:r w:rsidR="00DE207A">
              <w:rPr>
                <w:noProof/>
              </w:rPr>
              <w:t>, 4, 5</w:t>
            </w:r>
            <w:r>
              <w:rPr>
                <w:noProof/>
              </w:rPr>
              <w:t>: Resubmission</w:t>
            </w:r>
          </w:p>
          <w:p w14:paraId="5D315AD9" w14:textId="77777777" w:rsidR="00F4063E" w:rsidRDefault="00F4063E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6: implementation of changes in R3-216045 and R3-216220</w:t>
            </w:r>
          </w:p>
          <w:p w14:paraId="28FE80B5" w14:textId="77777777" w:rsidR="002C18B2" w:rsidRDefault="002C18B2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7: Resubmission</w:t>
            </w:r>
          </w:p>
          <w:p w14:paraId="4CB2D106" w14:textId="77777777" w:rsidR="00053B28" w:rsidRDefault="00053B28" w:rsidP="00976CF9">
            <w:pPr>
              <w:pStyle w:val="CRCoverPage"/>
              <w:spacing w:after="0"/>
              <w:ind w:left="100"/>
              <w:rPr>
                <w:noProof/>
              </w:rPr>
            </w:pPr>
            <w:r w:rsidRPr="00897BB6">
              <w:rPr>
                <w:noProof/>
              </w:rPr>
              <w:t xml:space="preserve">Rev 8: implementation of changes in </w:t>
            </w:r>
            <w:r w:rsidR="00897BB6" w:rsidRPr="00897BB6">
              <w:rPr>
                <w:noProof/>
              </w:rPr>
              <w:t>R3-221321</w:t>
            </w:r>
          </w:p>
          <w:p w14:paraId="77CB2D15" w14:textId="77777777" w:rsidR="005E04AD" w:rsidRDefault="005E04AD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9: remove multiple authors</w:t>
            </w:r>
          </w:p>
          <w:p w14:paraId="1C673A15" w14:textId="081D3AD0" w:rsidR="00A2786F" w:rsidRDefault="00A2786F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0: </w:t>
            </w:r>
            <w:r w:rsidRPr="00897BB6">
              <w:rPr>
                <w:noProof/>
              </w:rPr>
              <w:t>implementation of changes in R3-22</w:t>
            </w:r>
            <w:r w:rsidR="0008394F">
              <w:rPr>
                <w:noProof/>
              </w:rPr>
              <w:t xml:space="preserve">2648, </w:t>
            </w:r>
            <w:r w:rsidR="004950EF">
              <w:rPr>
                <w:noProof/>
              </w:rPr>
              <w:t>R3-222837</w:t>
            </w:r>
          </w:p>
        </w:tc>
      </w:tr>
    </w:tbl>
    <w:p w14:paraId="12772187" w14:textId="77777777" w:rsidR="00041107" w:rsidRDefault="00041107" w:rsidP="00041107">
      <w:pPr>
        <w:pStyle w:val="CRCoverPage"/>
        <w:spacing w:after="0"/>
        <w:rPr>
          <w:noProof/>
          <w:sz w:val="8"/>
          <w:szCs w:val="8"/>
        </w:rPr>
      </w:pPr>
    </w:p>
    <w:p w14:paraId="6AEDB812" w14:textId="77777777" w:rsidR="00041107" w:rsidRDefault="00041107" w:rsidP="00F31EC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</w:p>
    <w:p w14:paraId="6E84EFD8" w14:textId="77777777" w:rsidR="00F31EC9" w:rsidRPr="007D6CA0" w:rsidRDefault="00F31EC9" w:rsidP="007D6CA0">
      <w:pPr>
        <w:ind w:left="420"/>
        <w:rPr>
          <w:rFonts w:eastAsia="Malgun Gothic"/>
          <w:lang w:eastAsia="ko-KR"/>
        </w:rPr>
      </w:pPr>
    </w:p>
    <w:p w14:paraId="3308048F" w14:textId="77777777" w:rsidR="00982EFB" w:rsidRDefault="00982EFB" w:rsidP="00842475">
      <w:pPr>
        <w:pStyle w:val="Heading4"/>
        <w:ind w:left="864" w:hanging="864"/>
      </w:pPr>
      <w:bookmarkStart w:id="1" w:name="_Toc45652511"/>
      <w:bookmarkStart w:id="2" w:name="_Toc45658943"/>
      <w:bookmarkStart w:id="3" w:name="_Toc45720763"/>
      <w:bookmarkStart w:id="4" w:name="_Toc45798641"/>
      <w:bookmarkStart w:id="5" w:name="_Toc45898030"/>
      <w:bookmarkStart w:id="6" w:name="_Toc51746235"/>
    </w:p>
    <w:p w14:paraId="7D5F6FC0" w14:textId="4978E0C6" w:rsidR="00982EFB" w:rsidRDefault="00982EFB" w:rsidP="00982EFB">
      <w:pPr>
        <w:pStyle w:val="Heading3"/>
        <w:ind w:left="720" w:hanging="720"/>
        <w:jc w:val="center"/>
      </w:pPr>
      <w:bookmarkStart w:id="7" w:name="_Toc20954981"/>
      <w:bookmarkStart w:id="8" w:name="_Toc29503418"/>
      <w:bookmarkStart w:id="9" w:name="_Toc29504002"/>
      <w:bookmarkStart w:id="10" w:name="_Toc29504586"/>
      <w:bookmarkStart w:id="11" w:name="_Toc36553032"/>
      <w:bookmarkStart w:id="12" w:name="_Toc36554759"/>
      <w:bookmarkStart w:id="13" w:name="_Toc45652049"/>
      <w:bookmarkStart w:id="14" w:name="_Toc45658481"/>
      <w:bookmarkStart w:id="15" w:name="_Toc45720301"/>
      <w:bookmarkStart w:id="16" w:name="_Toc45798181"/>
      <w:bookmarkStart w:id="17" w:name="_Toc45897570"/>
      <w:r w:rsidRPr="00982EFB">
        <w:rPr>
          <w:highlight w:val="yellow"/>
        </w:rPr>
        <w:t>First Change</w:t>
      </w:r>
    </w:p>
    <w:p w14:paraId="7196C6E6" w14:textId="1B7CA334" w:rsidR="00041107" w:rsidRDefault="00041107" w:rsidP="00982EFB">
      <w:pPr>
        <w:pStyle w:val="Heading3"/>
        <w:ind w:left="720" w:hanging="720"/>
      </w:pPr>
    </w:p>
    <w:p w14:paraId="58692F90" w14:textId="77777777" w:rsidR="00C24E6E" w:rsidRPr="001D2E49" w:rsidRDefault="00C24E6E" w:rsidP="00C24E6E">
      <w:pPr>
        <w:pStyle w:val="Heading3"/>
      </w:pPr>
      <w:bookmarkStart w:id="18" w:name="_Toc88651997"/>
      <w:bookmarkStart w:id="19" w:name="_Toc51745774"/>
      <w:bookmarkStart w:id="20" w:name="_Toc64446038"/>
      <w:r w:rsidRPr="001D2E49">
        <w:t>8.8.2</w:t>
      </w:r>
      <w:r w:rsidRPr="001D2E49">
        <w:tab/>
        <w:t>Downlink RAN Configuration Transfer</w:t>
      </w:r>
      <w:bookmarkEnd w:id="18"/>
    </w:p>
    <w:p w14:paraId="565297C7" w14:textId="77777777" w:rsidR="00C24E6E" w:rsidRPr="001D2E49" w:rsidRDefault="00C24E6E" w:rsidP="00C24E6E">
      <w:pPr>
        <w:pStyle w:val="Heading4"/>
      </w:pPr>
      <w:bookmarkStart w:id="21" w:name="_Toc20954982"/>
      <w:bookmarkStart w:id="22" w:name="_Toc29503419"/>
      <w:bookmarkStart w:id="23" w:name="_Toc29504003"/>
      <w:bookmarkStart w:id="24" w:name="_Toc29504587"/>
      <w:bookmarkStart w:id="25" w:name="_Toc36553033"/>
      <w:bookmarkStart w:id="26" w:name="_Toc36554760"/>
      <w:bookmarkStart w:id="27" w:name="_Toc45652050"/>
      <w:bookmarkStart w:id="28" w:name="_Toc45658482"/>
      <w:bookmarkStart w:id="29" w:name="_Toc45720302"/>
      <w:bookmarkStart w:id="30" w:name="_Toc45798182"/>
      <w:bookmarkStart w:id="31" w:name="_Toc45897571"/>
      <w:bookmarkStart w:id="32" w:name="_Toc51745775"/>
      <w:bookmarkStart w:id="33" w:name="_Toc64446039"/>
      <w:bookmarkStart w:id="34" w:name="_Toc88651998"/>
      <w:r w:rsidRPr="001D2E49">
        <w:t>8.8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9959FC9" w14:textId="77777777" w:rsidR="00C24E6E" w:rsidRPr="001D2E49" w:rsidRDefault="00C24E6E" w:rsidP="00C24E6E">
      <w:r w:rsidRPr="001D2E49">
        <w:t>The purpose of the Downlink RAN Configuration Transfer procedure is to transfer RAN configuration information from the AMF to the NG-RAN node. This procedure uses non-UE associated signalling.</w:t>
      </w:r>
    </w:p>
    <w:p w14:paraId="3C1FAA7A" w14:textId="77777777" w:rsidR="00C24E6E" w:rsidRPr="001D2E49" w:rsidRDefault="00C24E6E" w:rsidP="00C24E6E">
      <w:pPr>
        <w:pStyle w:val="Heading4"/>
      </w:pPr>
      <w:bookmarkStart w:id="35" w:name="_Toc20954983"/>
      <w:bookmarkStart w:id="36" w:name="_Toc29503420"/>
      <w:bookmarkStart w:id="37" w:name="_Toc29504004"/>
      <w:bookmarkStart w:id="38" w:name="_Toc29504588"/>
      <w:bookmarkStart w:id="39" w:name="_Toc36553034"/>
      <w:bookmarkStart w:id="40" w:name="_Toc36554761"/>
      <w:bookmarkStart w:id="41" w:name="_Toc45652051"/>
      <w:bookmarkStart w:id="42" w:name="_Toc45658483"/>
      <w:bookmarkStart w:id="43" w:name="_Toc45720303"/>
      <w:bookmarkStart w:id="44" w:name="_Toc45798183"/>
      <w:bookmarkStart w:id="45" w:name="_Toc45897572"/>
      <w:bookmarkStart w:id="46" w:name="_Toc51745776"/>
      <w:bookmarkStart w:id="47" w:name="_Toc64446040"/>
      <w:bookmarkStart w:id="48" w:name="_Toc88651999"/>
      <w:r w:rsidRPr="001D2E49">
        <w:t>8.8.2.2</w:t>
      </w:r>
      <w:r w:rsidRPr="001D2E49">
        <w:tab/>
        <w:t>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5DBD699" w14:textId="77777777" w:rsidR="00C24E6E" w:rsidRPr="001D2E49" w:rsidRDefault="00C24E6E" w:rsidP="00C24E6E">
      <w:pPr>
        <w:pStyle w:val="TH"/>
      </w:pPr>
      <w:r w:rsidRPr="001D2E49">
        <w:object w:dxaOrig="6893" w:dyaOrig="2427" w14:anchorId="364D8E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5pt;height:120.55pt" o:ole="">
            <v:imagedata r:id="rId15" o:title=""/>
          </v:shape>
          <o:OLEObject Type="Embed" ProgID="Visio.Drawing.11" ShapeID="_x0000_i1025" DrawAspect="Content" ObjectID="_1708326282" r:id="rId16"/>
        </w:object>
      </w:r>
    </w:p>
    <w:p w14:paraId="7DC481F9" w14:textId="77777777" w:rsidR="00C24E6E" w:rsidRPr="001D2E49" w:rsidRDefault="00C24E6E" w:rsidP="00C24E6E">
      <w:pPr>
        <w:pStyle w:val="TF"/>
      </w:pPr>
      <w:r w:rsidRPr="001D2E49">
        <w:t>Figure 8.8.2.2-1: Downlink RAN configuration transfer</w:t>
      </w:r>
    </w:p>
    <w:p w14:paraId="76BB17DA" w14:textId="77777777" w:rsidR="00C24E6E" w:rsidRPr="001D2E49" w:rsidRDefault="00C24E6E" w:rsidP="00C24E6E">
      <w:r w:rsidRPr="001D2E49">
        <w:t>The procedure is initiated with an DOWNLINK RAN CONFIGURATION TRANSFER message sent from the AMF to the NG-RAN node.</w:t>
      </w:r>
    </w:p>
    <w:p w14:paraId="028F03B4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 or in the </w:t>
      </w:r>
      <w:r w:rsidRPr="001D2E49">
        <w:rPr>
          <w:i/>
        </w:rPr>
        <w:t>EN-DC 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quest</w:t>
      </w:r>
      <w:r w:rsidRPr="001D2E49">
        <w:t xml:space="preserve"> IE, it may transfer back the requested information either towards the NG-RAN node indicated in the</w:t>
      </w:r>
      <w:r w:rsidRPr="001D2E49">
        <w:rPr>
          <w:i/>
        </w:rPr>
        <w:t xml:space="preserve"> Source RAN Node ID</w:t>
      </w:r>
      <w:r w:rsidRPr="001D2E49">
        <w:t xml:space="preserve"> IE of the </w:t>
      </w:r>
      <w:r w:rsidRPr="001D2E49">
        <w:rPr>
          <w:i/>
        </w:rPr>
        <w:t>SON Configuration Transfer</w:t>
      </w:r>
      <w:r w:rsidRPr="001D2E49">
        <w:t xml:space="preserve"> IE or towards an </w:t>
      </w:r>
      <w:proofErr w:type="spellStart"/>
      <w:r w:rsidRPr="001D2E49">
        <w:t>eNB</w:t>
      </w:r>
      <w:proofErr w:type="spellEnd"/>
      <w:r w:rsidRPr="001D2E49">
        <w:t xml:space="preserve"> indicated in the </w:t>
      </w:r>
      <w:r w:rsidRPr="001D2E49">
        <w:rPr>
          <w:i/>
        </w:rPr>
        <w:t>Source</w:t>
      </w:r>
      <w:r w:rsidRPr="001D2E49">
        <w:rPr>
          <w:i/>
          <w:iCs/>
        </w:rPr>
        <w:t xml:space="preserve"> </w:t>
      </w:r>
      <w:proofErr w:type="spellStart"/>
      <w:r w:rsidRPr="001D2E49">
        <w:rPr>
          <w:i/>
          <w:iCs/>
        </w:rPr>
        <w:t>eNB</w:t>
      </w:r>
      <w:proofErr w:type="spellEnd"/>
      <w:r w:rsidRPr="001D2E49">
        <w:rPr>
          <w:i/>
          <w:iCs/>
        </w:rPr>
        <w:t>-ID</w:t>
      </w:r>
      <w:r w:rsidRPr="001D2E49">
        <w:t xml:space="preserve"> IE of the </w:t>
      </w:r>
      <w:r w:rsidRPr="001D2E49">
        <w:rPr>
          <w:i/>
        </w:rPr>
        <w:t xml:space="preserve">EN-DC SON Configuration Transfer </w:t>
      </w:r>
      <w:r w:rsidRPr="001D2E49">
        <w:t>IE by initiating the Uplink RAN Configuration Transfer procedure.</w:t>
      </w:r>
    </w:p>
    <w:p w14:paraId="438DCD75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 xml:space="preserve">SON Configuration Transfer </w:t>
      </w:r>
      <w:r w:rsidRPr="001D2E49">
        <w:t xml:space="preserve">IE, the </w:t>
      </w:r>
      <w:r w:rsidRPr="001D2E49">
        <w:rPr>
          <w:i/>
        </w:rPr>
        <w:t>Xn TNL Configuration Info</w:t>
      </w:r>
      <w:r w:rsidRPr="001D2E49">
        <w:t xml:space="preserve"> IE containing the </w:t>
      </w:r>
      <w:bookmarkStart w:id="49" w:name="_Hlk489552232"/>
      <w:r w:rsidRPr="001D2E49">
        <w:rPr>
          <w:i/>
        </w:rPr>
        <w:t>Xn Extended Transport Layer Addresses</w:t>
      </w:r>
      <w:bookmarkEnd w:id="49"/>
      <w:r w:rsidRPr="001D2E49">
        <w:t xml:space="preserve"> IE, it may use it as part of its ACL functionality configuration actions, if such ACL functionality is deployed.</w:t>
      </w:r>
    </w:p>
    <w:p w14:paraId="320FDCC5" w14:textId="77777777" w:rsidR="00C24E6E" w:rsidRPr="001D2E49" w:rsidRDefault="00C24E6E" w:rsidP="00C24E6E">
      <w:pPr>
        <w:rPr>
          <w:rFonts w:eastAsia="SimSun"/>
          <w:lang w:eastAsia="zh-CN"/>
        </w:rPr>
      </w:pPr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ply</w:t>
      </w:r>
      <w:r w:rsidRPr="001D2E49">
        <w:t xml:space="preserve"> IE including the </w:t>
      </w:r>
      <w:r w:rsidRPr="001D2E49">
        <w:rPr>
          <w:rFonts w:eastAsia="SimSun"/>
          <w:i/>
          <w:lang w:eastAsia="zh-CN"/>
        </w:rPr>
        <w:t>Xn TNL Configuration Info</w:t>
      </w:r>
      <w:r w:rsidRPr="001D2E49">
        <w:rPr>
          <w:rFonts w:eastAsia="SimSun"/>
          <w:lang w:eastAsia="zh-CN"/>
        </w:rPr>
        <w:t xml:space="preserve"> IE</w:t>
      </w:r>
      <w:r w:rsidRPr="001D2E49">
        <w:t xml:space="preserve"> as an answer to a former request, it may use it to initiate the Xn TNL establishment.</w:t>
      </w:r>
    </w:p>
    <w:p w14:paraId="25954530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 and the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 is not empty, G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>IE.</w:t>
      </w:r>
    </w:p>
    <w:p w14:paraId="6A8C112F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not present, GTP traffic is terminated at the endpoints given by the list of addresses in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A7C349C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is empty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, SC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29FAF3CE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</w:rPr>
        <w:t>Xn SCTP Transport Layer Addresses</w:t>
      </w:r>
      <w:r w:rsidRPr="001D2E49">
        <w:t xml:space="preserve"> </w:t>
      </w:r>
      <w:r>
        <w:t xml:space="preserve">IE </w:t>
      </w:r>
      <w:r w:rsidRPr="001D2E49">
        <w:t xml:space="preserve">is present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also present, the concerned SCTP traffic is conveyed within an IP-Sec tunnel terminated at the IP-Sec tunnel endpoint given in this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B67E2FB" w14:textId="77777777" w:rsidR="00C24E6E" w:rsidRDefault="00C24E6E" w:rsidP="00C24E6E">
      <w:r w:rsidRPr="00567372">
        <w:lastRenderedPageBreak/>
        <w:t xml:space="preserve">If the </w:t>
      </w:r>
      <w:r w:rsidRPr="00FA22D3">
        <w:t>NG-RAN node</w:t>
      </w:r>
      <w:r w:rsidRPr="00567372">
        <w:t xml:space="preserve"> receives the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7B7B730C" w14:textId="3A0660B5" w:rsidR="00C24E6E" w:rsidRDefault="00C24E6E" w:rsidP="00C24E6E">
      <w:r w:rsidRPr="00567372">
        <w:t xml:space="preserve">If the </w:t>
      </w:r>
      <w:r w:rsidRPr="00FA22D3">
        <w:t>NG-RAN node</w:t>
      </w:r>
      <w:r w:rsidRPr="00567372">
        <w:t xml:space="preserve"> receives the </w:t>
      </w:r>
      <w:r w:rsidRPr="00490D20">
        <w:rPr>
          <w:i/>
        </w:rPr>
        <w:t>Inter-system</w:t>
      </w:r>
      <w:r>
        <w:t xml:space="preserve">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7E0425">
        <w:rPr>
          <w:i/>
        </w:rPr>
        <w:t>Inter-</w:t>
      </w:r>
      <w:r>
        <w:rPr>
          <w:i/>
        </w:rPr>
        <w:t>s</w:t>
      </w:r>
      <w:r w:rsidRPr="007E0425">
        <w:rPr>
          <w:i/>
        </w:rPr>
        <w:t xml:space="preserve">ystem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21B8C883" w14:textId="7276B00C" w:rsidR="00C24E6E" w:rsidRPr="00567372" w:rsidRDefault="00C24E6E" w:rsidP="00C24E6E">
      <w:pPr>
        <w:rPr>
          <w:ins w:id="50" w:author="Ericsson User" w:date="2022-02-28T12:04:00Z"/>
        </w:rPr>
      </w:pPr>
      <w:ins w:id="51" w:author="Ericsson User" w:date="2022-02-28T12:04:00Z">
        <w:r w:rsidRPr="00567372">
          <w:t xml:space="preserve">If the </w:t>
        </w:r>
        <w:r w:rsidRPr="00FA22D3">
          <w:t>NG-RAN node</w:t>
        </w:r>
        <w:r w:rsidRPr="00567372">
          <w:t xml:space="preserve"> receives the </w:t>
        </w:r>
        <w:r w:rsidRPr="00490D20">
          <w:rPr>
            <w:i/>
          </w:rPr>
          <w:t>Inter-system</w:t>
        </w:r>
        <w:r>
          <w:t xml:space="preserve"> </w:t>
        </w:r>
        <w:r w:rsidRPr="00567372">
          <w:rPr>
            <w:i/>
          </w:rPr>
          <w:t>SON Information</w:t>
        </w:r>
        <w:r w:rsidRPr="00567372">
          <w:t xml:space="preserve"> IE containing the </w:t>
        </w:r>
        <w:r w:rsidRPr="007E0425">
          <w:rPr>
            <w:i/>
          </w:rPr>
          <w:t>Inter-</w:t>
        </w:r>
        <w:r>
          <w:rPr>
            <w:i/>
          </w:rPr>
          <w:t>s</w:t>
        </w:r>
        <w:r w:rsidRPr="007E0425">
          <w:rPr>
            <w:i/>
          </w:rPr>
          <w:t xml:space="preserve">ystem </w:t>
        </w:r>
        <w:r w:rsidRPr="00567372">
          <w:rPr>
            <w:i/>
          </w:rPr>
          <w:t>SON Information Re</w:t>
        </w:r>
        <w:r>
          <w:rPr>
            <w:i/>
          </w:rPr>
          <w:t>quest</w:t>
        </w:r>
        <w:r w:rsidRPr="00567372">
          <w:t xml:space="preserve"> IE</w:t>
        </w:r>
        <w:r>
          <w:t>,</w:t>
        </w:r>
        <w:r w:rsidRPr="00567372">
          <w:t xml:space="preserve"> it may use it as specified in </w:t>
        </w:r>
        <w:r>
          <w:t>TS 38.300 [8]</w:t>
        </w:r>
        <w:r w:rsidRPr="00567372">
          <w:t>.</w:t>
        </w:r>
      </w:ins>
    </w:p>
    <w:p w14:paraId="49F99895" w14:textId="0615DF7A" w:rsidR="00C24E6E" w:rsidRPr="001D2E49" w:rsidRDefault="00C24E6E" w:rsidP="00C24E6E">
      <w:pPr>
        <w:rPr>
          <w:i/>
          <w:iCs/>
          <w:u w:val="single"/>
        </w:rPr>
      </w:pPr>
      <w:r w:rsidRPr="001D2E49">
        <w:t xml:space="preserve">If the NG-RAN node is configured to use one 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tunnel for all NG and Xn traffic (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star topology) then the traffic to the peer NG-RAN node shall be routed through this 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tunnel and the </w:t>
      </w:r>
      <w:r w:rsidRPr="001D2E49">
        <w:rPr>
          <w:rStyle w:val="Emphasis"/>
        </w:rPr>
        <w:t>IP-Sec Transport Layer Address</w:t>
      </w:r>
      <w:r w:rsidRPr="001D2E49">
        <w:t xml:space="preserve"> IE shall be ignored.</w:t>
      </w:r>
    </w:p>
    <w:p w14:paraId="075F6479" w14:textId="77777777" w:rsidR="00C24E6E" w:rsidRPr="001D2E49" w:rsidRDefault="00C24E6E" w:rsidP="00C24E6E">
      <w:pPr>
        <w:pStyle w:val="Heading4"/>
      </w:pPr>
      <w:bookmarkStart w:id="52" w:name="_Toc20954984"/>
      <w:bookmarkStart w:id="53" w:name="_Toc29503421"/>
      <w:bookmarkStart w:id="54" w:name="_Toc29504005"/>
      <w:bookmarkStart w:id="55" w:name="_Toc29504589"/>
      <w:bookmarkStart w:id="56" w:name="_Toc36553035"/>
      <w:bookmarkStart w:id="57" w:name="_Toc36554762"/>
      <w:bookmarkStart w:id="58" w:name="_Toc45652052"/>
      <w:bookmarkStart w:id="59" w:name="_Toc45658484"/>
      <w:bookmarkStart w:id="60" w:name="_Toc45720304"/>
      <w:bookmarkStart w:id="61" w:name="_Toc45798184"/>
      <w:bookmarkStart w:id="62" w:name="_Toc45897573"/>
      <w:bookmarkStart w:id="63" w:name="_Toc51745777"/>
      <w:bookmarkStart w:id="64" w:name="_Toc64446041"/>
      <w:bookmarkStart w:id="65" w:name="_Toc73981911"/>
      <w:bookmarkStart w:id="66" w:name="_Toc88652000"/>
      <w:r w:rsidRPr="001D2E49">
        <w:t>8.8.2.3</w:t>
      </w:r>
      <w:r w:rsidRPr="001D2E49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719E2F59" w14:textId="77777777" w:rsidR="00C24E6E" w:rsidRPr="001D2E49" w:rsidRDefault="00C24E6E" w:rsidP="00C24E6E">
      <w:r w:rsidRPr="001D2E49">
        <w:t>Void.</w:t>
      </w:r>
    </w:p>
    <w:p w14:paraId="045BE8E8" w14:textId="77777777" w:rsidR="0016761B" w:rsidRDefault="0016761B" w:rsidP="0016761B">
      <w:pPr>
        <w:pStyle w:val="Heading3"/>
        <w:ind w:left="720" w:hanging="720"/>
        <w:jc w:val="center"/>
        <w:rPr>
          <w:ins w:id="67" w:author="Ericsson User" w:date="2022-02-28T12:04:00Z"/>
        </w:rPr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02C6B9" w14:textId="77777777" w:rsidR="0016761B" w:rsidRDefault="0016761B" w:rsidP="0016761B">
      <w:pPr>
        <w:pStyle w:val="Heading3"/>
        <w:ind w:left="720" w:hanging="720"/>
        <w:jc w:val="center"/>
        <w:rPr>
          <w:ins w:id="68" w:author="Ericsson User" w:date="2022-02-28T12:04:00Z"/>
          <w:highlight w:val="yellow"/>
        </w:rPr>
      </w:pPr>
    </w:p>
    <w:p w14:paraId="668E9B1E" w14:textId="77777777" w:rsidR="0016761B" w:rsidRDefault="0016761B">
      <w:pPr>
        <w:pStyle w:val="Heading4"/>
        <w:rPr>
          <w:ins w:id="69" w:author="Ericsson User" w:date="2022-02-28T12:04:00Z"/>
          <w:lang w:val="en-US" w:eastAsia="en-GB"/>
        </w:rPr>
        <w:pPrChange w:id="70" w:author="ngap_rapp" w:date="2022-03-08T10:09:00Z">
          <w:pPr>
            <w:keepNext/>
            <w:keepLines/>
            <w:spacing w:before="120"/>
            <w:ind w:left="864" w:hanging="864"/>
            <w:outlineLvl w:val="3"/>
          </w:pPr>
        </w:pPrChange>
      </w:pPr>
      <w:ins w:id="71" w:author="Ericsson User" w:date="2022-02-28T12:04:00Z">
        <w:r>
          <w:rPr>
            <w:lang w:eastAsia="zh-CN"/>
          </w:rPr>
          <w:t>9.2.3.X</w:t>
        </w:r>
        <w:r>
          <w:rPr>
            <w:lang w:eastAsia="zh-CN"/>
          </w:rPr>
          <w:tab/>
          <w:t xml:space="preserve">Last Visited </w:t>
        </w:r>
        <w:proofErr w:type="spellStart"/>
        <w:r>
          <w:rPr>
            <w:lang w:eastAsia="zh-CN"/>
          </w:rPr>
          <w:t>PSCell</w:t>
        </w:r>
        <w:proofErr w:type="spellEnd"/>
        <w:r>
          <w:rPr>
            <w:lang w:eastAsia="zh-CN"/>
          </w:rPr>
          <w:t xml:space="preserve"> Information</w:t>
        </w:r>
        <w:r>
          <w:rPr>
            <w:rFonts w:hint="eastAsia"/>
            <w:lang w:val="en-US" w:eastAsia="zh-CN"/>
          </w:rPr>
          <w:t xml:space="preserve"> </w:t>
        </w:r>
      </w:ins>
    </w:p>
    <w:p w14:paraId="07E1CE08" w14:textId="77777777" w:rsidR="0016761B" w:rsidRDefault="0016761B" w:rsidP="001354E7">
      <w:pPr>
        <w:rPr>
          <w:ins w:id="72" w:author="Ericsson User" w:date="2022-02-28T12:04:00Z"/>
          <w:lang w:eastAsia="ko-KR"/>
        </w:rPr>
      </w:pPr>
      <w:ins w:id="73" w:author="Ericsson User" w:date="2022-02-28T12:04:00Z">
        <w:r>
          <w:rPr>
            <w:lang w:eastAsia="ko-KR"/>
          </w:rPr>
          <w:t xml:space="preserve">The Last Visited </w:t>
        </w:r>
        <w:r>
          <w:rPr>
            <w:rFonts w:eastAsia="SimSun"/>
            <w:lang w:val="en-US" w:eastAsia="zh-CN"/>
          </w:rPr>
          <w:t>PS</w:t>
        </w:r>
        <w:r>
          <w:rPr>
            <w:lang w:eastAsia="ko-KR"/>
          </w:rPr>
          <w:t>Cell Information may contain cell specific information.</w:t>
        </w:r>
      </w:ins>
    </w:p>
    <w:tbl>
      <w:tblPr>
        <w:tblW w:w="9807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74" w:author="ngap_rapp" w:date="2022-03-08T10:09:00Z">
          <w:tblPr>
            <w:tblW w:w="9524" w:type="dxa"/>
            <w:tblInd w:w="-60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551"/>
        <w:gridCol w:w="1020"/>
        <w:gridCol w:w="1474"/>
        <w:gridCol w:w="1871"/>
        <w:gridCol w:w="2891"/>
        <w:tblGridChange w:id="75">
          <w:tblGrid>
            <w:gridCol w:w="2578"/>
            <w:gridCol w:w="1104"/>
            <w:gridCol w:w="1022"/>
            <w:gridCol w:w="1945"/>
            <w:gridCol w:w="2875"/>
          </w:tblGrid>
        </w:tblGridChange>
      </w:tblGrid>
      <w:tr w:rsidR="0016761B" w14:paraId="38C8485F" w14:textId="77777777" w:rsidTr="006B34CF">
        <w:trPr>
          <w:ins w:id="76" w:author="Ericsson User" w:date="2022-02-28T12:04:00Z"/>
        </w:trPr>
        <w:tc>
          <w:tcPr>
            <w:tcW w:w="2551" w:type="dxa"/>
            <w:tcPrChange w:id="77" w:author="ngap_rapp" w:date="2022-03-08T10:09:00Z">
              <w:tcPr>
                <w:tcW w:w="2578" w:type="dxa"/>
              </w:tcPr>
            </w:tcPrChange>
          </w:tcPr>
          <w:p w14:paraId="7CA9AD3E" w14:textId="77777777" w:rsidR="0016761B" w:rsidRDefault="0016761B">
            <w:pPr>
              <w:pStyle w:val="TAH"/>
              <w:rPr>
                <w:ins w:id="78" w:author="Ericsson User" w:date="2022-02-28T12:04:00Z"/>
                <w:lang w:eastAsia="ja-JP"/>
              </w:rPr>
              <w:pPrChange w:id="79" w:author="ngap_rapp" w:date="2022-03-08T10:0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80" w:author="Ericsson User" w:date="2022-02-28T12:04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20" w:type="dxa"/>
            <w:tcPrChange w:id="81" w:author="ngap_rapp" w:date="2022-03-08T10:09:00Z">
              <w:tcPr>
                <w:tcW w:w="1104" w:type="dxa"/>
              </w:tcPr>
            </w:tcPrChange>
          </w:tcPr>
          <w:p w14:paraId="14682766" w14:textId="77777777" w:rsidR="0016761B" w:rsidRDefault="0016761B">
            <w:pPr>
              <w:pStyle w:val="TAH"/>
              <w:rPr>
                <w:ins w:id="82" w:author="Ericsson User" w:date="2022-02-28T12:04:00Z"/>
                <w:lang w:eastAsia="ja-JP"/>
              </w:rPr>
              <w:pPrChange w:id="83" w:author="ngap_rapp" w:date="2022-03-08T10:0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84" w:author="Ericsson User" w:date="2022-02-28T12:04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74" w:type="dxa"/>
            <w:tcPrChange w:id="85" w:author="ngap_rapp" w:date="2022-03-08T10:09:00Z">
              <w:tcPr>
                <w:tcW w:w="1022" w:type="dxa"/>
              </w:tcPr>
            </w:tcPrChange>
          </w:tcPr>
          <w:p w14:paraId="7ABC41E7" w14:textId="77777777" w:rsidR="0016761B" w:rsidRDefault="0016761B">
            <w:pPr>
              <w:pStyle w:val="TAH"/>
              <w:rPr>
                <w:ins w:id="86" w:author="Ericsson User" w:date="2022-02-28T12:04:00Z"/>
                <w:lang w:eastAsia="ja-JP"/>
              </w:rPr>
              <w:pPrChange w:id="87" w:author="ngap_rapp" w:date="2022-03-08T10:0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88" w:author="Ericsson User" w:date="2022-02-28T12:04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1" w:type="dxa"/>
            <w:tcPrChange w:id="89" w:author="ngap_rapp" w:date="2022-03-08T10:09:00Z">
              <w:tcPr>
                <w:tcW w:w="1945" w:type="dxa"/>
              </w:tcPr>
            </w:tcPrChange>
          </w:tcPr>
          <w:p w14:paraId="2339308F" w14:textId="77777777" w:rsidR="0016761B" w:rsidRDefault="0016761B">
            <w:pPr>
              <w:pStyle w:val="TAH"/>
              <w:rPr>
                <w:ins w:id="90" w:author="Ericsson User" w:date="2022-02-28T12:04:00Z"/>
                <w:lang w:eastAsia="ja-JP"/>
              </w:rPr>
              <w:pPrChange w:id="91" w:author="ngap_rapp" w:date="2022-03-08T10:0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92" w:author="Ericsson User" w:date="2022-02-28T12:04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  <w:tcPrChange w:id="93" w:author="ngap_rapp" w:date="2022-03-08T10:09:00Z">
              <w:tcPr>
                <w:tcW w:w="2875" w:type="dxa"/>
              </w:tcPr>
            </w:tcPrChange>
          </w:tcPr>
          <w:p w14:paraId="64089851" w14:textId="77777777" w:rsidR="0016761B" w:rsidRDefault="0016761B">
            <w:pPr>
              <w:pStyle w:val="TAH"/>
              <w:rPr>
                <w:ins w:id="94" w:author="Ericsson User" w:date="2022-02-28T12:04:00Z"/>
                <w:lang w:eastAsia="ja-JP"/>
              </w:rPr>
              <w:pPrChange w:id="95" w:author="ngap_rapp" w:date="2022-03-08T10:09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96" w:author="Ericsson User" w:date="2022-02-28T12:04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313C66" w14:paraId="78C94B4F" w14:textId="77777777" w:rsidTr="006B34CF">
        <w:trPr>
          <w:ins w:id="97" w:author="R3-222837" w:date="2022-03-08T12:21:00Z"/>
        </w:trPr>
        <w:tc>
          <w:tcPr>
            <w:tcW w:w="2551" w:type="dxa"/>
            <w:tcPrChange w:id="98" w:author="ngap_rapp" w:date="2022-03-08T10:09:00Z">
              <w:tcPr>
                <w:tcW w:w="2578" w:type="dxa"/>
              </w:tcPr>
            </w:tcPrChange>
          </w:tcPr>
          <w:p w14:paraId="29394480" w14:textId="4BEBC2C1" w:rsidR="00313C66" w:rsidRDefault="00313C66" w:rsidP="00313C66">
            <w:pPr>
              <w:keepNext/>
              <w:keepLines/>
              <w:spacing w:after="0"/>
              <w:rPr>
                <w:ins w:id="9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proofErr w:type="spellStart"/>
            <w:ins w:id="100" w:author="R3-222837" w:date="2022-03-08T12:21:00Z">
              <w:r>
                <w:rPr>
                  <w:rFonts w:ascii="Arial" w:hAnsi="Arial" w:cs="Arial"/>
                  <w:sz w:val="18"/>
                </w:rPr>
                <w:t>PSCell</w:t>
              </w:r>
              <w:proofErr w:type="spellEnd"/>
              <w:r>
                <w:rPr>
                  <w:rFonts w:ascii="Arial" w:hAnsi="Arial" w:cs="Arial"/>
                  <w:sz w:val="18"/>
                </w:rPr>
                <w:t xml:space="preserve"> ID</w:t>
              </w:r>
            </w:ins>
          </w:p>
        </w:tc>
        <w:tc>
          <w:tcPr>
            <w:tcW w:w="1020" w:type="dxa"/>
            <w:tcPrChange w:id="101" w:author="ngap_rapp" w:date="2022-03-08T10:09:00Z">
              <w:tcPr>
                <w:tcW w:w="1104" w:type="dxa"/>
              </w:tcPr>
            </w:tcPrChange>
          </w:tcPr>
          <w:p w14:paraId="1505B693" w14:textId="2E9B316B" w:rsidR="00313C66" w:rsidRDefault="00313C66">
            <w:pPr>
              <w:pStyle w:val="TAL"/>
              <w:rPr>
                <w:ins w:id="102" w:author="R3-222837" w:date="2022-03-08T12:21:00Z"/>
                <w:lang w:eastAsia="ja-JP"/>
              </w:rPr>
              <w:pPrChange w:id="103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04" w:author="R3-222837" w:date="2022-03-08T12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PrChange w:id="105" w:author="ngap_rapp" w:date="2022-03-08T10:09:00Z">
              <w:tcPr>
                <w:tcW w:w="1022" w:type="dxa"/>
              </w:tcPr>
            </w:tcPrChange>
          </w:tcPr>
          <w:p w14:paraId="1739D13D" w14:textId="77777777" w:rsidR="00313C66" w:rsidRDefault="00313C66">
            <w:pPr>
              <w:pStyle w:val="TAL"/>
              <w:rPr>
                <w:ins w:id="106" w:author="R3-222837" w:date="2022-03-08T12:21:00Z"/>
                <w:lang w:eastAsia="ja-JP"/>
              </w:rPr>
              <w:pPrChange w:id="107" w:author="ngap_rapp" w:date="2022-03-08T10:09:00Z">
                <w:pPr>
                  <w:keepNext/>
                  <w:keepLines/>
                  <w:spacing w:after="0"/>
                </w:pPr>
              </w:pPrChange>
            </w:pPr>
          </w:p>
        </w:tc>
        <w:tc>
          <w:tcPr>
            <w:tcW w:w="1871" w:type="dxa"/>
            <w:tcPrChange w:id="108" w:author="ngap_rapp" w:date="2022-03-08T10:09:00Z">
              <w:tcPr>
                <w:tcW w:w="1945" w:type="dxa"/>
              </w:tcPr>
            </w:tcPrChange>
          </w:tcPr>
          <w:p w14:paraId="12C39E68" w14:textId="77777777" w:rsidR="00313C66" w:rsidRDefault="00313C66">
            <w:pPr>
              <w:pStyle w:val="TAL"/>
              <w:rPr>
                <w:ins w:id="109" w:author="R3-222837" w:date="2022-03-08T12:21:00Z"/>
                <w:lang w:eastAsia="ja-JP"/>
              </w:rPr>
              <w:pPrChange w:id="110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11" w:author="R3-222837" w:date="2022-03-08T12:21:00Z">
              <w:r>
                <w:rPr>
                  <w:rFonts w:hint="eastAsia"/>
                  <w:lang w:eastAsia="ja-JP"/>
                </w:rPr>
                <w:t>NG-RAN CGI</w:t>
              </w:r>
            </w:ins>
          </w:p>
          <w:p w14:paraId="201CCE9B" w14:textId="75A0A8A9" w:rsidR="00313C66" w:rsidRDefault="00313C66">
            <w:pPr>
              <w:pStyle w:val="TAL"/>
              <w:rPr>
                <w:ins w:id="112" w:author="R3-222837" w:date="2022-03-08T12:21:00Z"/>
                <w:lang w:eastAsia="ja-JP"/>
              </w:rPr>
              <w:pPrChange w:id="113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14" w:author="R3-222837" w:date="2022-03-08T12:21:00Z">
              <w:r>
                <w:rPr>
                  <w:rFonts w:hint="eastAsia"/>
                  <w:lang w:eastAsia="ja-JP"/>
                </w:rPr>
                <w:t>9.3.1.73</w:t>
              </w:r>
            </w:ins>
          </w:p>
        </w:tc>
        <w:tc>
          <w:tcPr>
            <w:tcW w:w="2891" w:type="dxa"/>
            <w:tcPrChange w:id="115" w:author="ngap_rapp" w:date="2022-03-08T10:09:00Z">
              <w:tcPr>
                <w:tcW w:w="2875" w:type="dxa"/>
              </w:tcPr>
            </w:tcPrChange>
          </w:tcPr>
          <w:p w14:paraId="0C2EC1B1" w14:textId="2F735408" w:rsidR="00313C66" w:rsidRDefault="00313C66">
            <w:pPr>
              <w:pStyle w:val="TAL"/>
              <w:rPr>
                <w:ins w:id="116" w:author="R3-222837" w:date="2022-03-08T12:21:00Z"/>
                <w:lang w:eastAsia="ja-JP"/>
              </w:rPr>
              <w:pPrChange w:id="117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18" w:author="R3-222837" w:date="2022-03-08T12:21:00Z">
              <w:r>
                <w:rPr>
                  <w:rFonts w:hint="eastAsia"/>
                  <w:lang w:eastAsia="ja-JP"/>
                </w:rPr>
                <w:t>This IE is present when the SCG resources are configured for the UE.</w:t>
              </w:r>
            </w:ins>
          </w:p>
        </w:tc>
      </w:tr>
      <w:tr w:rsidR="00313C66" w14:paraId="3D2AE3E2" w14:textId="77777777" w:rsidTr="006B34CF">
        <w:trPr>
          <w:ins w:id="119" w:author="R3-222837" w:date="2022-03-08T12:21:00Z"/>
        </w:trPr>
        <w:tc>
          <w:tcPr>
            <w:tcW w:w="2551" w:type="dxa"/>
            <w:tcPrChange w:id="120" w:author="ngap_rapp" w:date="2022-03-08T10:09:00Z">
              <w:tcPr>
                <w:tcW w:w="2578" w:type="dxa"/>
              </w:tcPr>
            </w:tcPrChange>
          </w:tcPr>
          <w:p w14:paraId="7C2D1C04" w14:textId="766B7B76" w:rsidR="00313C66" w:rsidRDefault="00313C66" w:rsidP="00313C66">
            <w:pPr>
              <w:keepNext/>
              <w:keepLines/>
              <w:spacing w:after="0"/>
              <w:rPr>
                <w:ins w:id="12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22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ime Stay</w:t>
              </w:r>
            </w:ins>
          </w:p>
        </w:tc>
        <w:tc>
          <w:tcPr>
            <w:tcW w:w="1020" w:type="dxa"/>
            <w:tcPrChange w:id="123" w:author="ngap_rapp" w:date="2022-03-08T10:09:00Z">
              <w:tcPr>
                <w:tcW w:w="1104" w:type="dxa"/>
              </w:tcPr>
            </w:tcPrChange>
          </w:tcPr>
          <w:p w14:paraId="6998D038" w14:textId="146C65CA" w:rsidR="00313C66" w:rsidRDefault="00313C66">
            <w:pPr>
              <w:pStyle w:val="TAL"/>
              <w:rPr>
                <w:ins w:id="124" w:author="R3-222837" w:date="2022-03-08T12:21:00Z"/>
                <w:lang w:eastAsia="ja-JP"/>
              </w:rPr>
              <w:pPrChange w:id="125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26" w:author="R3-222837" w:date="2022-03-08T12:21:00Z">
              <w:r>
                <w:rPr>
                  <w:rFonts w:eastAsia="SimSun" w:hint="eastAsia"/>
                  <w:lang w:val="en-US" w:eastAsia="zh-CN"/>
                </w:rPr>
                <w:t>M</w:t>
              </w:r>
            </w:ins>
          </w:p>
        </w:tc>
        <w:tc>
          <w:tcPr>
            <w:tcW w:w="1474" w:type="dxa"/>
            <w:tcPrChange w:id="127" w:author="ngap_rapp" w:date="2022-03-08T10:09:00Z">
              <w:tcPr>
                <w:tcW w:w="1022" w:type="dxa"/>
              </w:tcPr>
            </w:tcPrChange>
          </w:tcPr>
          <w:p w14:paraId="2678DD78" w14:textId="77777777" w:rsidR="00313C66" w:rsidRDefault="00313C66">
            <w:pPr>
              <w:pStyle w:val="TAL"/>
              <w:rPr>
                <w:ins w:id="128" w:author="R3-222837" w:date="2022-03-08T12:21:00Z"/>
                <w:lang w:eastAsia="ja-JP"/>
              </w:rPr>
              <w:pPrChange w:id="129" w:author="ngap_rapp" w:date="2022-03-08T10:09:00Z">
                <w:pPr>
                  <w:keepNext/>
                  <w:keepLines/>
                  <w:spacing w:after="0"/>
                </w:pPr>
              </w:pPrChange>
            </w:pPr>
          </w:p>
        </w:tc>
        <w:tc>
          <w:tcPr>
            <w:tcW w:w="1871" w:type="dxa"/>
            <w:tcPrChange w:id="130" w:author="ngap_rapp" w:date="2022-03-08T10:09:00Z">
              <w:tcPr>
                <w:tcW w:w="1945" w:type="dxa"/>
              </w:tcPr>
            </w:tcPrChange>
          </w:tcPr>
          <w:p w14:paraId="05D5185E" w14:textId="1D89BD0B" w:rsidR="00313C66" w:rsidRDefault="00313C66">
            <w:pPr>
              <w:pStyle w:val="TAL"/>
              <w:rPr>
                <w:ins w:id="131" w:author="R3-222837" w:date="2022-03-08T12:21:00Z"/>
                <w:lang w:eastAsia="ja-JP"/>
              </w:rPr>
              <w:pPrChange w:id="132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33" w:author="R3-222837" w:date="2022-03-08T12:21:00Z">
              <w:r>
                <w:rPr>
                  <w:rFonts w:hint="eastAsia"/>
                  <w:lang w:eastAsia="ja-JP"/>
                </w:rPr>
                <w:t>INTEGER (</w:t>
              </w:r>
              <w:proofErr w:type="gramStart"/>
              <w:r>
                <w:rPr>
                  <w:rFonts w:hint="eastAsia"/>
                  <w:lang w:eastAsia="ja-JP"/>
                </w:rPr>
                <w:t>0..</w:t>
              </w:r>
              <w:proofErr w:type="gramEnd"/>
              <w:r>
                <w:rPr>
                  <w:rFonts w:hint="eastAsia"/>
                  <w:lang w:eastAsia="ja-JP"/>
                </w:rPr>
                <w:t>40950)</w:t>
              </w:r>
            </w:ins>
          </w:p>
        </w:tc>
        <w:tc>
          <w:tcPr>
            <w:tcW w:w="2891" w:type="dxa"/>
            <w:tcPrChange w:id="134" w:author="ngap_rapp" w:date="2022-03-08T10:09:00Z">
              <w:tcPr>
                <w:tcW w:w="2875" w:type="dxa"/>
              </w:tcPr>
            </w:tcPrChange>
          </w:tcPr>
          <w:p w14:paraId="48260D7C" w14:textId="77777777" w:rsidR="00313C66" w:rsidRDefault="00313C66">
            <w:pPr>
              <w:pStyle w:val="TAL"/>
              <w:rPr>
                <w:ins w:id="135" w:author="R3-222837" w:date="2022-03-08T12:21:00Z"/>
                <w:rFonts w:eastAsia="SimSun"/>
                <w:lang w:val="en-US" w:eastAsia="zh-CN"/>
              </w:rPr>
              <w:pPrChange w:id="136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37" w:author="R3-222837" w:date="2022-03-08T12:21:00Z">
              <w:r>
                <w:rPr>
                  <w:rFonts w:eastAsia="SimSun"/>
                  <w:lang w:val="en-US" w:eastAsia="ja-JP"/>
                </w:rPr>
                <w:t>The duration of the time the UE stayed in the cell in 1/10 seconds. If the UE stays in a cell more than 4095s, this IE is set to 40950</w:t>
              </w:r>
              <w:r>
                <w:rPr>
                  <w:rFonts w:eastAsia="SimSun"/>
                  <w:lang w:val="en-US" w:eastAsia="zh-CN"/>
                </w:rPr>
                <w:t>.</w:t>
              </w:r>
            </w:ins>
          </w:p>
          <w:p w14:paraId="5B148478" w14:textId="76E03A9D" w:rsidR="00313C66" w:rsidRDefault="00313C66">
            <w:pPr>
              <w:pStyle w:val="TAL"/>
              <w:rPr>
                <w:ins w:id="138" w:author="R3-222837" w:date="2022-03-08T12:21:00Z"/>
                <w:lang w:eastAsia="ja-JP"/>
              </w:rPr>
              <w:pPrChange w:id="139" w:author="ngap_rapp" w:date="2022-03-08T10:09:00Z">
                <w:pPr>
                  <w:keepNext/>
                  <w:keepLines/>
                  <w:spacing w:after="0"/>
                </w:pPr>
              </w:pPrChange>
            </w:pPr>
            <w:ins w:id="140" w:author="R3-222837" w:date="2022-03-08T12:21:00Z">
              <w:r>
                <w:rPr>
                  <w:rFonts w:eastAsia="SimSun"/>
                  <w:lang w:val="en-US" w:eastAsia="zh-CN"/>
                </w:rPr>
                <w:t>Or the duration of the time when no SCG resources are configured for the UE.</w:t>
              </w:r>
            </w:ins>
          </w:p>
        </w:tc>
      </w:tr>
      <w:tr w:rsidR="0016761B" w:rsidDel="0062677B" w14:paraId="58A6E346" w14:textId="43D858A9" w:rsidTr="006B34CF">
        <w:trPr>
          <w:ins w:id="141" w:author="Ericsson User" w:date="2022-02-28T12:04:00Z"/>
          <w:del w:id="142" w:author="R3-222837" w:date="2022-03-08T12:21:00Z"/>
        </w:trPr>
        <w:tc>
          <w:tcPr>
            <w:tcW w:w="2551" w:type="dxa"/>
            <w:tcPrChange w:id="143" w:author="ngap_rapp" w:date="2022-03-08T10:09:00Z">
              <w:tcPr>
                <w:tcW w:w="2578" w:type="dxa"/>
              </w:tcPr>
            </w:tcPrChange>
          </w:tcPr>
          <w:p w14:paraId="768D4265" w14:textId="091A040D" w:rsidR="0016761B" w:rsidDel="0062677B" w:rsidRDefault="0016761B" w:rsidP="00747697">
            <w:pPr>
              <w:keepNext/>
              <w:keepLines/>
              <w:spacing w:after="0"/>
              <w:rPr>
                <w:ins w:id="144" w:author="Ericsson User" w:date="2022-02-28T12:04:00Z"/>
                <w:del w:id="14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46" w:author="Ericsson User" w:date="2022-02-28T12:04:00Z">
              <w:del w:id="14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 xml:space="preserve">CHOICE </w:delText>
                </w:r>
                <w:r w:rsidDel="0062677B">
                  <w:rPr>
                    <w:rFonts w:ascii="Arial" w:hAnsi="Arial" w:cs="Arial"/>
                    <w:i/>
                    <w:sz w:val="18"/>
                    <w:szCs w:val="24"/>
                    <w:lang w:eastAsia="ja-JP"/>
                  </w:rPr>
                  <w:delText>Last Visited PSCell Information</w:delText>
                </w:r>
              </w:del>
            </w:ins>
          </w:p>
        </w:tc>
        <w:tc>
          <w:tcPr>
            <w:tcW w:w="1020" w:type="dxa"/>
            <w:tcPrChange w:id="148" w:author="ngap_rapp" w:date="2022-03-08T10:09:00Z">
              <w:tcPr>
                <w:tcW w:w="1104" w:type="dxa"/>
              </w:tcPr>
            </w:tcPrChange>
          </w:tcPr>
          <w:p w14:paraId="24390D63" w14:textId="710A581B" w:rsidR="0016761B" w:rsidDel="0062677B" w:rsidRDefault="0016761B" w:rsidP="00747697">
            <w:pPr>
              <w:keepNext/>
              <w:keepLines/>
              <w:spacing w:after="0"/>
              <w:rPr>
                <w:ins w:id="149" w:author="Ericsson User" w:date="2022-02-28T12:04:00Z"/>
                <w:del w:id="15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51" w:author="Ericsson User" w:date="2022-02-28T12:04:00Z">
              <w:del w:id="15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74" w:type="dxa"/>
            <w:tcPrChange w:id="153" w:author="ngap_rapp" w:date="2022-03-08T10:09:00Z">
              <w:tcPr>
                <w:tcW w:w="1022" w:type="dxa"/>
              </w:tcPr>
            </w:tcPrChange>
          </w:tcPr>
          <w:p w14:paraId="3BC349A2" w14:textId="34E2E55E" w:rsidR="0016761B" w:rsidDel="0062677B" w:rsidRDefault="0016761B" w:rsidP="00747697">
            <w:pPr>
              <w:keepNext/>
              <w:keepLines/>
              <w:spacing w:after="0"/>
              <w:rPr>
                <w:ins w:id="154" w:author="Ericsson User" w:date="2022-02-28T12:04:00Z"/>
                <w:del w:id="15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871" w:type="dxa"/>
            <w:tcPrChange w:id="156" w:author="ngap_rapp" w:date="2022-03-08T10:09:00Z">
              <w:tcPr>
                <w:tcW w:w="1945" w:type="dxa"/>
              </w:tcPr>
            </w:tcPrChange>
          </w:tcPr>
          <w:p w14:paraId="4DECAE4F" w14:textId="7F860DCD" w:rsidR="0016761B" w:rsidDel="0062677B" w:rsidRDefault="0016761B" w:rsidP="00747697">
            <w:pPr>
              <w:keepNext/>
              <w:keepLines/>
              <w:spacing w:after="0"/>
              <w:rPr>
                <w:ins w:id="157" w:author="Ericsson User" w:date="2022-02-28T12:04:00Z"/>
                <w:del w:id="158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91" w:type="dxa"/>
            <w:tcPrChange w:id="159" w:author="ngap_rapp" w:date="2022-03-08T10:09:00Z">
              <w:tcPr>
                <w:tcW w:w="2875" w:type="dxa"/>
              </w:tcPr>
            </w:tcPrChange>
          </w:tcPr>
          <w:p w14:paraId="0BE7DA1B" w14:textId="54CC7CB0" w:rsidR="0016761B" w:rsidDel="0062677B" w:rsidRDefault="0016761B" w:rsidP="00747697">
            <w:pPr>
              <w:keepNext/>
              <w:keepLines/>
              <w:spacing w:after="0"/>
              <w:rPr>
                <w:ins w:id="160" w:author="Ericsson User" w:date="2022-02-28T12:04:00Z"/>
                <w:del w:id="16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16F08B92" w14:textId="6A8FC3A1" w:rsidTr="006B34CF">
        <w:trPr>
          <w:ins w:id="162" w:author="Ericsson User" w:date="2022-02-28T12:04:00Z"/>
          <w:del w:id="163" w:author="R3-222837" w:date="2022-03-08T12:21:00Z"/>
        </w:trPr>
        <w:tc>
          <w:tcPr>
            <w:tcW w:w="2551" w:type="dxa"/>
            <w:tcPrChange w:id="164" w:author="ngap_rapp" w:date="2022-03-08T10:09:00Z">
              <w:tcPr>
                <w:tcW w:w="2578" w:type="dxa"/>
              </w:tcPr>
            </w:tcPrChange>
          </w:tcPr>
          <w:p w14:paraId="1569C761" w14:textId="360E0396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165" w:author="Ericsson User" w:date="2022-02-28T12:04:00Z"/>
                <w:del w:id="16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67" w:author="Ericsson User" w:date="2022-02-28T12:04:00Z">
              <w:del w:id="168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NG-RAN Cell</w:delText>
                </w:r>
              </w:del>
            </w:ins>
          </w:p>
        </w:tc>
        <w:tc>
          <w:tcPr>
            <w:tcW w:w="1020" w:type="dxa"/>
            <w:tcPrChange w:id="169" w:author="ngap_rapp" w:date="2022-03-08T10:09:00Z">
              <w:tcPr>
                <w:tcW w:w="1104" w:type="dxa"/>
              </w:tcPr>
            </w:tcPrChange>
          </w:tcPr>
          <w:p w14:paraId="16128AA4" w14:textId="52AC5826" w:rsidR="0016761B" w:rsidDel="0062677B" w:rsidRDefault="0016761B" w:rsidP="00747697">
            <w:pPr>
              <w:keepNext/>
              <w:keepLines/>
              <w:spacing w:after="0"/>
              <w:rPr>
                <w:ins w:id="170" w:author="Ericsson User" w:date="2022-02-28T12:04:00Z"/>
                <w:del w:id="17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474" w:type="dxa"/>
            <w:tcPrChange w:id="172" w:author="ngap_rapp" w:date="2022-03-08T10:09:00Z">
              <w:tcPr>
                <w:tcW w:w="1022" w:type="dxa"/>
              </w:tcPr>
            </w:tcPrChange>
          </w:tcPr>
          <w:p w14:paraId="605D641B" w14:textId="38BE8EA9" w:rsidR="0016761B" w:rsidDel="0062677B" w:rsidRDefault="0016761B" w:rsidP="00747697">
            <w:pPr>
              <w:keepNext/>
              <w:keepLines/>
              <w:spacing w:after="0"/>
              <w:rPr>
                <w:ins w:id="173" w:author="Ericsson User" w:date="2022-02-28T12:04:00Z"/>
                <w:del w:id="17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871" w:type="dxa"/>
            <w:tcPrChange w:id="175" w:author="ngap_rapp" w:date="2022-03-08T10:09:00Z">
              <w:tcPr>
                <w:tcW w:w="1945" w:type="dxa"/>
              </w:tcPr>
            </w:tcPrChange>
          </w:tcPr>
          <w:p w14:paraId="79D6584A" w14:textId="0173AF9B" w:rsidR="0016761B" w:rsidDel="0062677B" w:rsidRDefault="0016761B" w:rsidP="00747697">
            <w:pPr>
              <w:keepNext/>
              <w:keepLines/>
              <w:spacing w:after="0"/>
              <w:rPr>
                <w:ins w:id="176" w:author="Ericsson User" w:date="2022-02-28T12:04:00Z"/>
                <w:del w:id="17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91" w:type="dxa"/>
            <w:tcPrChange w:id="178" w:author="ngap_rapp" w:date="2022-03-08T10:09:00Z">
              <w:tcPr>
                <w:tcW w:w="2875" w:type="dxa"/>
              </w:tcPr>
            </w:tcPrChange>
          </w:tcPr>
          <w:p w14:paraId="2F061215" w14:textId="4E24885A" w:rsidR="0016761B" w:rsidDel="0062677B" w:rsidRDefault="0016761B" w:rsidP="00747697">
            <w:pPr>
              <w:keepNext/>
              <w:keepLines/>
              <w:spacing w:after="0"/>
              <w:rPr>
                <w:ins w:id="179" w:author="Ericsson User" w:date="2022-02-28T12:04:00Z"/>
                <w:del w:id="18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5AA1D929" w14:textId="653E433D" w:rsidTr="006B34CF">
        <w:trPr>
          <w:ins w:id="181" w:author="Ericsson User" w:date="2022-02-28T12:04:00Z"/>
          <w:del w:id="182" w:author="R3-222837" w:date="2022-03-08T12:21:00Z"/>
        </w:trPr>
        <w:tc>
          <w:tcPr>
            <w:tcW w:w="2551" w:type="dxa"/>
            <w:tcPrChange w:id="183" w:author="ngap_rapp" w:date="2022-03-08T10:09:00Z">
              <w:tcPr>
                <w:tcW w:w="2578" w:type="dxa"/>
              </w:tcPr>
            </w:tcPrChange>
          </w:tcPr>
          <w:p w14:paraId="25270EA5" w14:textId="771C9355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184" w:author="Ericsson User" w:date="2022-02-28T12:04:00Z"/>
                <w:del w:id="185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86" w:author="Ericsson User" w:date="2022-02-28T12:04:00Z">
              <w:del w:id="18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NG-RAN PSCell Information</w:delText>
                </w:r>
              </w:del>
            </w:ins>
          </w:p>
        </w:tc>
        <w:tc>
          <w:tcPr>
            <w:tcW w:w="1020" w:type="dxa"/>
            <w:tcPrChange w:id="188" w:author="ngap_rapp" w:date="2022-03-08T10:09:00Z">
              <w:tcPr>
                <w:tcW w:w="1104" w:type="dxa"/>
              </w:tcPr>
            </w:tcPrChange>
          </w:tcPr>
          <w:p w14:paraId="6669A907" w14:textId="0FC472EF" w:rsidR="0016761B" w:rsidDel="0062677B" w:rsidRDefault="0016761B" w:rsidP="00747697">
            <w:pPr>
              <w:keepNext/>
              <w:keepLines/>
              <w:spacing w:after="0"/>
              <w:rPr>
                <w:ins w:id="189" w:author="Ericsson User" w:date="2022-02-28T12:04:00Z"/>
                <w:del w:id="19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91" w:author="Ericsson User" w:date="2022-02-28T12:04:00Z">
              <w:del w:id="192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74" w:type="dxa"/>
            <w:tcPrChange w:id="193" w:author="ngap_rapp" w:date="2022-03-08T10:09:00Z">
              <w:tcPr>
                <w:tcW w:w="1022" w:type="dxa"/>
              </w:tcPr>
            </w:tcPrChange>
          </w:tcPr>
          <w:p w14:paraId="7E86709E" w14:textId="7E79FACF" w:rsidR="0016761B" w:rsidDel="0062677B" w:rsidRDefault="0016761B" w:rsidP="00747697">
            <w:pPr>
              <w:keepNext/>
              <w:keepLines/>
              <w:spacing w:after="0"/>
              <w:rPr>
                <w:ins w:id="194" w:author="Ericsson User" w:date="2022-02-28T12:04:00Z"/>
                <w:del w:id="19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871" w:type="dxa"/>
            <w:tcPrChange w:id="196" w:author="ngap_rapp" w:date="2022-03-08T10:09:00Z">
              <w:tcPr>
                <w:tcW w:w="1945" w:type="dxa"/>
              </w:tcPr>
            </w:tcPrChange>
          </w:tcPr>
          <w:p w14:paraId="069B6001" w14:textId="12850EEE" w:rsidR="0016761B" w:rsidDel="0062677B" w:rsidRDefault="0016761B" w:rsidP="00747697">
            <w:pPr>
              <w:keepNext/>
              <w:keepLines/>
              <w:spacing w:after="0"/>
              <w:rPr>
                <w:ins w:id="197" w:author="Ericsson User" w:date="2022-02-28T12:04:00Z"/>
                <w:del w:id="198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99" w:author="Ericsson User" w:date="2022-02-28T12:04:00Z">
              <w:del w:id="200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1</w:delText>
                </w:r>
              </w:del>
            </w:ins>
          </w:p>
        </w:tc>
        <w:tc>
          <w:tcPr>
            <w:tcW w:w="2891" w:type="dxa"/>
            <w:tcPrChange w:id="201" w:author="ngap_rapp" w:date="2022-03-08T10:09:00Z">
              <w:tcPr>
                <w:tcW w:w="2875" w:type="dxa"/>
              </w:tcPr>
            </w:tcPrChange>
          </w:tcPr>
          <w:p w14:paraId="11BEAA8F" w14:textId="159A8DCA" w:rsidR="0016761B" w:rsidDel="0062677B" w:rsidRDefault="0016761B" w:rsidP="00747697">
            <w:pPr>
              <w:keepNext/>
              <w:keepLines/>
              <w:spacing w:after="0"/>
              <w:rPr>
                <w:ins w:id="202" w:author="Ericsson User" w:date="2022-02-28T12:04:00Z"/>
                <w:del w:id="203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  <w:tr w:rsidR="0016761B" w:rsidDel="0062677B" w14:paraId="33F0F8BB" w14:textId="21E600E2" w:rsidTr="006B34CF">
        <w:trPr>
          <w:ins w:id="204" w:author="Ericsson User" w:date="2022-02-28T12:04:00Z"/>
          <w:del w:id="205" w:author="R3-222837" w:date="2022-03-08T12:21:00Z"/>
        </w:trPr>
        <w:tc>
          <w:tcPr>
            <w:tcW w:w="2551" w:type="dxa"/>
            <w:tcPrChange w:id="206" w:author="ngap_rapp" w:date="2022-03-08T10:09:00Z">
              <w:tcPr>
                <w:tcW w:w="2578" w:type="dxa"/>
              </w:tcPr>
            </w:tcPrChange>
          </w:tcPr>
          <w:p w14:paraId="0E14CFFE" w14:textId="4CD4C3F0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207" w:author="Ericsson User" w:date="2022-02-28T12:04:00Z"/>
                <w:del w:id="208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209" w:author="Ericsson User" w:date="2022-02-28T12:04:00Z">
              <w:del w:id="210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E-UTRAN Cell</w:delText>
                </w:r>
              </w:del>
            </w:ins>
          </w:p>
        </w:tc>
        <w:tc>
          <w:tcPr>
            <w:tcW w:w="1020" w:type="dxa"/>
            <w:tcPrChange w:id="211" w:author="ngap_rapp" w:date="2022-03-08T10:09:00Z">
              <w:tcPr>
                <w:tcW w:w="1104" w:type="dxa"/>
              </w:tcPr>
            </w:tcPrChange>
          </w:tcPr>
          <w:p w14:paraId="4F7BEB6F" w14:textId="196DB4EB" w:rsidR="0016761B" w:rsidDel="0062677B" w:rsidRDefault="0016761B" w:rsidP="00747697">
            <w:pPr>
              <w:keepNext/>
              <w:keepLines/>
              <w:spacing w:after="0"/>
              <w:rPr>
                <w:ins w:id="212" w:author="Ericsson User" w:date="2022-02-28T12:04:00Z"/>
                <w:del w:id="21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474" w:type="dxa"/>
            <w:tcPrChange w:id="214" w:author="ngap_rapp" w:date="2022-03-08T10:09:00Z">
              <w:tcPr>
                <w:tcW w:w="1022" w:type="dxa"/>
              </w:tcPr>
            </w:tcPrChange>
          </w:tcPr>
          <w:p w14:paraId="6003E8F3" w14:textId="20C24FF9" w:rsidR="0016761B" w:rsidDel="0062677B" w:rsidRDefault="0016761B" w:rsidP="00747697">
            <w:pPr>
              <w:keepNext/>
              <w:keepLines/>
              <w:spacing w:after="0"/>
              <w:rPr>
                <w:ins w:id="215" w:author="Ericsson User" w:date="2022-02-28T12:04:00Z"/>
                <w:del w:id="21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871" w:type="dxa"/>
            <w:tcPrChange w:id="217" w:author="ngap_rapp" w:date="2022-03-08T10:09:00Z">
              <w:tcPr>
                <w:tcW w:w="1945" w:type="dxa"/>
              </w:tcPr>
            </w:tcPrChange>
          </w:tcPr>
          <w:p w14:paraId="110C9423" w14:textId="5982CA90" w:rsidR="0016761B" w:rsidDel="0062677B" w:rsidRDefault="0016761B" w:rsidP="00747697">
            <w:pPr>
              <w:keepNext/>
              <w:keepLines/>
              <w:spacing w:after="0"/>
              <w:rPr>
                <w:ins w:id="218" w:author="Ericsson User" w:date="2022-02-28T12:04:00Z"/>
                <w:del w:id="21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91" w:type="dxa"/>
            <w:tcPrChange w:id="220" w:author="ngap_rapp" w:date="2022-03-08T10:09:00Z">
              <w:tcPr>
                <w:tcW w:w="2875" w:type="dxa"/>
              </w:tcPr>
            </w:tcPrChange>
          </w:tcPr>
          <w:p w14:paraId="2A9BBEBC" w14:textId="09A1DE9E" w:rsidR="0016761B" w:rsidDel="0062677B" w:rsidRDefault="0016761B" w:rsidP="00747697">
            <w:pPr>
              <w:keepNext/>
              <w:keepLines/>
              <w:spacing w:after="0"/>
              <w:rPr>
                <w:ins w:id="221" w:author="Ericsson User" w:date="2022-02-28T12:04:00Z"/>
                <w:del w:id="22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446A3FA9" w14:textId="6E74CA17" w:rsidTr="006B34CF">
        <w:trPr>
          <w:ins w:id="223" w:author="Ericsson User" w:date="2022-02-28T12:04:00Z"/>
          <w:del w:id="224" w:author="R3-222837" w:date="2022-03-08T12:21:00Z"/>
        </w:trPr>
        <w:tc>
          <w:tcPr>
            <w:tcW w:w="2551" w:type="dxa"/>
            <w:tcPrChange w:id="225" w:author="ngap_rapp" w:date="2022-03-08T10:09:00Z">
              <w:tcPr>
                <w:tcW w:w="2578" w:type="dxa"/>
              </w:tcPr>
            </w:tcPrChange>
          </w:tcPr>
          <w:p w14:paraId="3E82EDE2" w14:textId="51A23B7F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226" w:author="Ericsson User" w:date="2022-02-28T12:04:00Z"/>
                <w:del w:id="22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8" w:author="Ericsson User" w:date="2022-02-28T12:04:00Z">
              <w:del w:id="22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E-UTRAN PSCell Information</w:delText>
                </w:r>
              </w:del>
            </w:ins>
          </w:p>
        </w:tc>
        <w:tc>
          <w:tcPr>
            <w:tcW w:w="1020" w:type="dxa"/>
            <w:tcPrChange w:id="230" w:author="ngap_rapp" w:date="2022-03-08T10:09:00Z">
              <w:tcPr>
                <w:tcW w:w="1104" w:type="dxa"/>
              </w:tcPr>
            </w:tcPrChange>
          </w:tcPr>
          <w:p w14:paraId="3FECC9AC" w14:textId="13A0BE0E" w:rsidR="0016761B" w:rsidDel="0062677B" w:rsidRDefault="0016761B" w:rsidP="00747697">
            <w:pPr>
              <w:keepNext/>
              <w:keepLines/>
              <w:spacing w:after="0"/>
              <w:rPr>
                <w:ins w:id="231" w:author="Ericsson User" w:date="2022-02-28T12:04:00Z"/>
                <w:del w:id="23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3" w:author="Ericsson User" w:date="2022-02-28T12:04:00Z">
              <w:del w:id="234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74" w:type="dxa"/>
            <w:tcPrChange w:id="235" w:author="ngap_rapp" w:date="2022-03-08T10:09:00Z">
              <w:tcPr>
                <w:tcW w:w="1022" w:type="dxa"/>
              </w:tcPr>
            </w:tcPrChange>
          </w:tcPr>
          <w:p w14:paraId="7A01ABC4" w14:textId="18A7E9DE" w:rsidR="0016761B" w:rsidDel="0062677B" w:rsidRDefault="0016761B" w:rsidP="00747697">
            <w:pPr>
              <w:keepNext/>
              <w:keepLines/>
              <w:spacing w:after="0"/>
              <w:rPr>
                <w:ins w:id="236" w:author="Ericsson User" w:date="2022-02-28T12:04:00Z"/>
                <w:del w:id="23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871" w:type="dxa"/>
            <w:tcPrChange w:id="238" w:author="ngap_rapp" w:date="2022-03-08T10:09:00Z">
              <w:tcPr>
                <w:tcW w:w="1945" w:type="dxa"/>
              </w:tcPr>
            </w:tcPrChange>
          </w:tcPr>
          <w:p w14:paraId="2D2767B4" w14:textId="7907D3EE" w:rsidR="0016761B" w:rsidDel="0062677B" w:rsidRDefault="0016761B" w:rsidP="00747697">
            <w:pPr>
              <w:keepNext/>
              <w:keepLines/>
              <w:spacing w:after="0"/>
              <w:rPr>
                <w:ins w:id="239" w:author="Ericsson User" w:date="2022-02-28T12:04:00Z"/>
                <w:del w:id="24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1" w:author="Ericsson User" w:date="2022-02-28T12:04:00Z">
              <w:del w:id="242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2</w:delText>
                </w:r>
              </w:del>
            </w:ins>
          </w:p>
        </w:tc>
        <w:tc>
          <w:tcPr>
            <w:tcW w:w="2891" w:type="dxa"/>
            <w:tcPrChange w:id="243" w:author="ngap_rapp" w:date="2022-03-08T10:09:00Z">
              <w:tcPr>
                <w:tcW w:w="2875" w:type="dxa"/>
              </w:tcPr>
            </w:tcPrChange>
          </w:tcPr>
          <w:p w14:paraId="5BC234A3" w14:textId="3C5A4779" w:rsidR="0016761B" w:rsidDel="0062677B" w:rsidRDefault="0016761B" w:rsidP="00747697">
            <w:pPr>
              <w:keepNext/>
              <w:keepLines/>
              <w:spacing w:after="0"/>
              <w:rPr>
                <w:ins w:id="244" w:author="Ericsson User" w:date="2022-02-28T12:04:00Z"/>
                <w:del w:id="245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</w:tbl>
    <w:p w14:paraId="3B190632" w14:textId="350C0640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246" w:author="Ericsson User" w:date="2022-02-28T12:04:00Z"/>
          <w:del w:id="247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248" w:author="Ericsson User" w:date="2022-02-28T12:04:00Z">
        <w:del w:id="249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1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>Last Visited NG-RAN PSCell Information</w:delText>
          </w:r>
        </w:del>
      </w:ins>
    </w:p>
    <w:p w14:paraId="4A0F70CC" w14:textId="6444EA22" w:rsidR="0016761B" w:rsidDel="0062677B" w:rsidRDefault="0016761B" w:rsidP="0016761B">
      <w:pPr>
        <w:rPr>
          <w:ins w:id="250" w:author="Ericsson User" w:date="2022-02-28T12:04:00Z"/>
          <w:del w:id="251" w:author="R3-222837" w:date="2022-03-08T12:21:00Z"/>
          <w:lang w:eastAsia="ko-KR"/>
        </w:rPr>
      </w:pPr>
      <w:ins w:id="252" w:author="Ericsson User" w:date="2022-02-28T12:04:00Z">
        <w:del w:id="253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5ECC82A1" w14:textId="6BFCB6C4" w:rsidTr="00747697">
        <w:trPr>
          <w:ins w:id="254" w:author="Ericsson User" w:date="2022-02-28T12:04:00Z"/>
          <w:del w:id="255" w:author="R3-222837" w:date="2022-03-08T12:21:00Z"/>
        </w:trPr>
        <w:tc>
          <w:tcPr>
            <w:tcW w:w="2578" w:type="dxa"/>
          </w:tcPr>
          <w:p w14:paraId="4D672AA2" w14:textId="4DEC703F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56" w:author="Ericsson User" w:date="2022-02-28T12:04:00Z"/>
                <w:del w:id="25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58" w:author="Ericsson User" w:date="2022-02-28T12:04:00Z">
              <w:del w:id="25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lastRenderedPageBreak/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09DB719B" w14:textId="0CE81663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60" w:author="Ericsson User" w:date="2022-02-28T12:04:00Z"/>
                <w:del w:id="26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62" w:author="Ericsson User" w:date="2022-02-28T12:04:00Z">
              <w:del w:id="26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42A1F83D" w14:textId="6E452A37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64" w:author="Ericsson User" w:date="2022-02-28T12:04:00Z"/>
                <w:del w:id="26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66" w:author="Ericsson User" w:date="2022-02-28T12:04:00Z">
              <w:del w:id="26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BD0716" w14:textId="10EB187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68" w:author="Ericsson User" w:date="2022-02-28T12:04:00Z"/>
                <w:del w:id="26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0" w:author="Ericsson User" w:date="2022-02-28T12:04:00Z">
              <w:del w:id="27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20C5C969" w14:textId="23576CFC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2" w:author="Ericsson User" w:date="2022-02-28T12:04:00Z"/>
                <w:del w:id="27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4" w:author="Ericsson User" w:date="2022-02-28T12:04:00Z">
              <w:del w:id="27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53A8FFF0" w14:textId="128C2716" w:rsidTr="00747697">
        <w:trPr>
          <w:ins w:id="276" w:author="Ericsson User" w:date="2022-02-28T12:04:00Z"/>
          <w:del w:id="277" w:author="R3-222837" w:date="2022-03-08T12:21:00Z"/>
        </w:trPr>
        <w:tc>
          <w:tcPr>
            <w:tcW w:w="2578" w:type="dxa"/>
          </w:tcPr>
          <w:p w14:paraId="66BC513F" w14:textId="68A3391E" w:rsidR="0016761B" w:rsidDel="0062677B" w:rsidRDefault="0016761B" w:rsidP="00747697">
            <w:pPr>
              <w:keepNext/>
              <w:keepLines/>
              <w:spacing w:after="0"/>
              <w:rPr>
                <w:ins w:id="278" w:author="Ericsson User" w:date="2022-02-28T12:04:00Z"/>
                <w:del w:id="27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80" w:author="Ericsson User" w:date="2022-02-28T12:04:00Z">
              <w:del w:id="281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6185DA44" w14:textId="34D3F10C" w:rsidR="0016761B" w:rsidDel="0062677B" w:rsidRDefault="0016761B" w:rsidP="00747697">
            <w:pPr>
              <w:keepNext/>
              <w:keepLines/>
              <w:spacing w:after="0"/>
              <w:rPr>
                <w:ins w:id="282" w:author="Ericsson User" w:date="2022-02-28T12:04:00Z"/>
                <w:del w:id="28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84" w:author="Ericsson User" w:date="2022-02-28T12:04:00Z">
              <w:del w:id="28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713509F" w14:textId="41D32AE2" w:rsidR="0016761B" w:rsidDel="0062677B" w:rsidRDefault="0016761B" w:rsidP="00747697">
            <w:pPr>
              <w:keepNext/>
              <w:keepLines/>
              <w:spacing w:after="0"/>
              <w:rPr>
                <w:ins w:id="286" w:author="Ericsson User" w:date="2022-02-28T12:04:00Z"/>
                <w:del w:id="28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6B08CF82" w14:textId="52F97D0D" w:rsidR="0016761B" w:rsidDel="0062677B" w:rsidRDefault="0016761B" w:rsidP="00747697">
            <w:pPr>
              <w:keepNext/>
              <w:keepLines/>
              <w:spacing w:after="0"/>
              <w:rPr>
                <w:ins w:id="288" w:author="Ericsson User" w:date="2022-02-28T12:04:00Z"/>
                <w:del w:id="28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0" w:author="Ericsson User" w:date="2022-02-28T12:04:00Z">
              <w:del w:id="291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NR CGI</w:delText>
                </w:r>
              </w:del>
            </w:ins>
          </w:p>
          <w:p w14:paraId="4C0D8FB5" w14:textId="3F7D3E60" w:rsidR="0016761B" w:rsidDel="0062677B" w:rsidRDefault="0016761B" w:rsidP="00747697">
            <w:pPr>
              <w:keepNext/>
              <w:keepLines/>
              <w:spacing w:after="0"/>
              <w:rPr>
                <w:ins w:id="292" w:author="Ericsson User" w:date="2022-02-28T12:04:00Z"/>
                <w:del w:id="29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4" w:author="Ericsson User" w:date="2022-02-28T12:04:00Z">
              <w:del w:id="29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7</w:delText>
                </w:r>
              </w:del>
            </w:ins>
          </w:p>
        </w:tc>
        <w:tc>
          <w:tcPr>
            <w:tcW w:w="2875" w:type="dxa"/>
          </w:tcPr>
          <w:p w14:paraId="3F4EF8BB" w14:textId="42CECC9B" w:rsidR="0016761B" w:rsidDel="0062677B" w:rsidRDefault="0016761B" w:rsidP="00747697">
            <w:pPr>
              <w:keepNext/>
              <w:keepLines/>
              <w:spacing w:after="0"/>
              <w:rPr>
                <w:ins w:id="296" w:author="Ericsson User" w:date="2022-02-28T12:04:00Z"/>
                <w:del w:id="2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789E554E" w14:textId="3E36CAD6" w:rsidTr="00747697">
        <w:trPr>
          <w:ins w:id="298" w:author="Ericsson User" w:date="2022-02-28T12:04:00Z"/>
          <w:del w:id="299" w:author="R3-222837" w:date="2022-03-08T12:21:00Z"/>
        </w:trPr>
        <w:tc>
          <w:tcPr>
            <w:tcW w:w="2578" w:type="dxa"/>
          </w:tcPr>
          <w:p w14:paraId="156F8A82" w14:textId="70845BF0" w:rsidR="0016761B" w:rsidDel="0062677B" w:rsidRDefault="0016761B" w:rsidP="00747697">
            <w:pPr>
              <w:keepNext/>
              <w:keepLines/>
              <w:spacing w:after="0"/>
              <w:rPr>
                <w:ins w:id="300" w:author="Ericsson User" w:date="2022-02-28T12:04:00Z"/>
                <w:del w:id="30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2" w:author="Ericsson User" w:date="2022-02-28T12:04:00Z">
              <w:del w:id="303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73215B6A" w14:textId="31E11C26" w:rsidR="0016761B" w:rsidDel="0062677B" w:rsidRDefault="0016761B" w:rsidP="00747697">
            <w:pPr>
              <w:keepNext/>
              <w:keepLines/>
              <w:spacing w:after="0"/>
              <w:rPr>
                <w:ins w:id="304" w:author="Ericsson User" w:date="2022-02-28T12:04:00Z"/>
                <w:del w:id="30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6" w:author="Ericsson User" w:date="2022-02-28T12:04:00Z">
              <w:del w:id="30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1BCE891" w14:textId="2401B061" w:rsidR="0016761B" w:rsidDel="0062677B" w:rsidRDefault="0016761B" w:rsidP="00747697">
            <w:pPr>
              <w:keepNext/>
              <w:keepLines/>
              <w:spacing w:after="0"/>
              <w:rPr>
                <w:ins w:id="308" w:author="Ericsson User" w:date="2022-02-28T12:04:00Z"/>
                <w:del w:id="30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732F4A5" w14:textId="542F6F08" w:rsidR="0016761B" w:rsidDel="0062677B" w:rsidRDefault="0016761B" w:rsidP="00747697">
            <w:pPr>
              <w:keepNext/>
              <w:keepLines/>
              <w:spacing w:after="0"/>
              <w:rPr>
                <w:ins w:id="310" w:author="Ericsson User" w:date="2022-02-28T12:04:00Z"/>
                <w:del w:id="3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12" w:author="Ericsson User" w:date="2022-02-28T12:04:00Z">
              <w:del w:id="313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68E01BFB" w14:textId="72CD049C" w:rsidR="0016761B" w:rsidDel="0062677B" w:rsidRDefault="0016761B" w:rsidP="00747697">
            <w:pPr>
              <w:keepNext/>
              <w:keepLines/>
              <w:spacing w:after="0"/>
              <w:rPr>
                <w:ins w:id="314" w:author="Ericsson User" w:date="2022-02-28T12:04:00Z"/>
                <w:del w:id="31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16" w:author="Ericsson User" w:date="2022-02-28T12:04:00Z">
              <w:del w:id="317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ime the UE stayed in the cell, or set of NR cells with the same NR ARFCN for reference point A, in 1/10 seconds. If the duration is more than 4095s, this IE is set to 40950.</w:delText>
                </w:r>
              </w:del>
            </w:ins>
          </w:p>
        </w:tc>
      </w:tr>
    </w:tbl>
    <w:p w14:paraId="6D3B8B77" w14:textId="6BCD5A49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318" w:author="Ericsson User" w:date="2022-02-28T12:04:00Z"/>
          <w:del w:id="319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320" w:author="Ericsson User" w:date="2022-02-28T12:04:00Z">
        <w:del w:id="321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2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Last Visited 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E-UTRAN</w:delText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 PSCell Information</w:delText>
          </w:r>
        </w:del>
      </w:ins>
    </w:p>
    <w:p w14:paraId="2062576F" w14:textId="1E392425" w:rsidR="0016761B" w:rsidDel="0062677B" w:rsidRDefault="0016761B" w:rsidP="0016761B">
      <w:pPr>
        <w:rPr>
          <w:ins w:id="322" w:author="Ericsson User" w:date="2022-02-28T12:04:00Z"/>
          <w:del w:id="323" w:author="R3-222837" w:date="2022-03-08T12:21:00Z"/>
          <w:lang w:eastAsia="ko-KR"/>
        </w:rPr>
      </w:pPr>
      <w:ins w:id="324" w:author="Ericsson User" w:date="2022-02-28T12:04:00Z">
        <w:del w:id="325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15EF6094" w14:textId="53250791" w:rsidTr="00747697">
        <w:trPr>
          <w:ins w:id="326" w:author="Ericsson User" w:date="2022-02-28T12:04:00Z"/>
          <w:del w:id="327" w:author="R3-222837" w:date="2022-03-08T12:21:00Z"/>
        </w:trPr>
        <w:tc>
          <w:tcPr>
            <w:tcW w:w="2578" w:type="dxa"/>
          </w:tcPr>
          <w:p w14:paraId="77C0F2E5" w14:textId="70E26016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328" w:author="Ericsson User" w:date="2022-02-28T12:04:00Z"/>
                <w:del w:id="32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330" w:author="Ericsson User" w:date="2022-02-28T12:04:00Z">
              <w:del w:id="33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40333686" w14:textId="3BF6E22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332" w:author="Ericsson User" w:date="2022-02-28T12:04:00Z"/>
                <w:del w:id="33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334" w:author="Ericsson User" w:date="2022-02-28T12:04:00Z">
              <w:del w:id="33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07BF8BEC" w14:textId="32ACAF9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336" w:author="Ericsson User" w:date="2022-02-28T12:04:00Z"/>
                <w:del w:id="33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338" w:author="Ericsson User" w:date="2022-02-28T12:04:00Z">
              <w:del w:id="33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679D06" w14:textId="156A7AC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340" w:author="Ericsson User" w:date="2022-02-28T12:04:00Z"/>
                <w:del w:id="34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342" w:author="Ericsson User" w:date="2022-02-28T12:04:00Z">
              <w:del w:id="34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53FFC32C" w14:textId="20B4CCE4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344" w:author="Ericsson User" w:date="2022-02-28T12:04:00Z"/>
                <w:del w:id="34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346" w:author="Ericsson User" w:date="2022-02-28T12:04:00Z">
              <w:del w:id="34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24F36457" w14:textId="17DFE813" w:rsidTr="00747697">
        <w:trPr>
          <w:ins w:id="348" w:author="Ericsson User" w:date="2022-02-28T12:04:00Z"/>
          <w:del w:id="349" w:author="R3-222837" w:date="2022-03-08T12:21:00Z"/>
        </w:trPr>
        <w:tc>
          <w:tcPr>
            <w:tcW w:w="2578" w:type="dxa"/>
          </w:tcPr>
          <w:p w14:paraId="1B58CF55" w14:textId="6F89E0C3" w:rsidR="0016761B" w:rsidDel="0062677B" w:rsidRDefault="0016761B" w:rsidP="00747697">
            <w:pPr>
              <w:keepNext/>
              <w:keepLines/>
              <w:spacing w:after="0"/>
              <w:rPr>
                <w:ins w:id="350" w:author="Ericsson User" w:date="2022-02-28T12:04:00Z"/>
                <w:del w:id="35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52" w:author="Ericsson User" w:date="2022-02-28T12:04:00Z">
              <w:del w:id="35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3916A0E2" w14:textId="382EF2C4" w:rsidR="0016761B" w:rsidDel="0062677B" w:rsidRDefault="0016761B" w:rsidP="00747697">
            <w:pPr>
              <w:keepNext/>
              <w:keepLines/>
              <w:spacing w:after="0"/>
              <w:rPr>
                <w:ins w:id="354" w:author="Ericsson User" w:date="2022-02-28T12:04:00Z"/>
                <w:del w:id="35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56" w:author="Ericsson User" w:date="2022-02-28T12:04:00Z">
              <w:del w:id="35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426D000" w14:textId="7C241986" w:rsidR="0016761B" w:rsidDel="0062677B" w:rsidRDefault="0016761B" w:rsidP="00747697">
            <w:pPr>
              <w:keepNext/>
              <w:keepLines/>
              <w:spacing w:after="0"/>
              <w:rPr>
                <w:ins w:id="358" w:author="Ericsson User" w:date="2022-02-28T12:04:00Z"/>
                <w:del w:id="35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500657EE" w14:textId="2359A779" w:rsidR="0016761B" w:rsidDel="0062677B" w:rsidRDefault="0016761B" w:rsidP="00747697">
            <w:pPr>
              <w:keepNext/>
              <w:keepLines/>
              <w:spacing w:after="0"/>
              <w:rPr>
                <w:ins w:id="360" w:author="Ericsson User" w:date="2022-02-28T12:04:00Z"/>
                <w:del w:id="36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62" w:author="Ericsson User" w:date="2022-02-28T12:04:00Z">
              <w:del w:id="36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E-UTRA CGI</w:delText>
                </w:r>
              </w:del>
            </w:ins>
          </w:p>
          <w:p w14:paraId="1E682DB0" w14:textId="1749E9B6" w:rsidR="0016761B" w:rsidDel="0062677B" w:rsidRDefault="0016761B" w:rsidP="00747697">
            <w:pPr>
              <w:keepNext/>
              <w:keepLines/>
              <w:spacing w:after="0"/>
              <w:rPr>
                <w:ins w:id="364" w:author="Ericsson User" w:date="2022-02-28T12:04:00Z"/>
                <w:del w:id="36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66" w:author="Ericsson User" w:date="2022-02-28T12:04:00Z">
              <w:del w:id="36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9</w:delText>
                </w:r>
              </w:del>
            </w:ins>
          </w:p>
        </w:tc>
        <w:tc>
          <w:tcPr>
            <w:tcW w:w="2875" w:type="dxa"/>
          </w:tcPr>
          <w:p w14:paraId="1DAD85D1" w14:textId="09979947" w:rsidR="0016761B" w:rsidDel="0062677B" w:rsidRDefault="0016761B" w:rsidP="00747697">
            <w:pPr>
              <w:keepNext/>
              <w:keepLines/>
              <w:spacing w:after="0"/>
              <w:rPr>
                <w:ins w:id="368" w:author="Ericsson User" w:date="2022-02-28T12:04:00Z"/>
                <w:del w:id="36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6260C508" w14:textId="05E37CB4" w:rsidTr="00747697">
        <w:trPr>
          <w:ins w:id="370" w:author="Ericsson User" w:date="2022-02-28T12:04:00Z"/>
          <w:del w:id="371" w:author="R3-222837" w:date="2022-03-08T12:21:00Z"/>
        </w:trPr>
        <w:tc>
          <w:tcPr>
            <w:tcW w:w="2578" w:type="dxa"/>
          </w:tcPr>
          <w:p w14:paraId="285D2709" w14:textId="6727D62C" w:rsidR="0016761B" w:rsidDel="0062677B" w:rsidRDefault="0016761B" w:rsidP="00747697">
            <w:pPr>
              <w:keepNext/>
              <w:keepLines/>
              <w:spacing w:after="0"/>
              <w:rPr>
                <w:ins w:id="372" w:author="Ericsson User" w:date="2022-02-28T12:04:00Z"/>
                <w:del w:id="37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74" w:author="Ericsson User" w:date="2022-02-28T12:04:00Z">
              <w:del w:id="37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18AF5E69" w14:textId="6624D95D" w:rsidR="0016761B" w:rsidDel="0062677B" w:rsidRDefault="0016761B" w:rsidP="00747697">
            <w:pPr>
              <w:keepNext/>
              <w:keepLines/>
              <w:spacing w:after="0"/>
              <w:rPr>
                <w:ins w:id="376" w:author="Ericsson User" w:date="2022-02-28T12:04:00Z"/>
                <w:del w:id="37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78" w:author="Ericsson User" w:date="2022-02-28T12:04:00Z">
              <w:del w:id="37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1AC5A954" w14:textId="2EB3BA33" w:rsidR="0016761B" w:rsidDel="0062677B" w:rsidRDefault="0016761B" w:rsidP="00747697">
            <w:pPr>
              <w:keepNext/>
              <w:keepLines/>
              <w:spacing w:after="0"/>
              <w:rPr>
                <w:ins w:id="380" w:author="Ericsson User" w:date="2022-02-28T12:04:00Z"/>
                <w:del w:id="38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BFDC46C" w14:textId="1B907044" w:rsidR="0016761B" w:rsidDel="0062677B" w:rsidRDefault="0016761B" w:rsidP="00747697">
            <w:pPr>
              <w:keepNext/>
              <w:keepLines/>
              <w:spacing w:after="0"/>
              <w:rPr>
                <w:ins w:id="382" w:author="Ericsson User" w:date="2022-02-28T12:04:00Z"/>
                <w:del w:id="38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84" w:author="Ericsson User" w:date="2022-02-28T12:04:00Z">
              <w:del w:id="38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416532F5" w14:textId="3100C71D" w:rsidR="0016761B" w:rsidDel="0062677B" w:rsidRDefault="0016761B" w:rsidP="00747697">
            <w:pPr>
              <w:keepNext/>
              <w:keepLines/>
              <w:spacing w:after="0"/>
              <w:rPr>
                <w:ins w:id="386" w:author="Ericsson User" w:date="2022-02-28T12:04:00Z"/>
                <w:del w:id="38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88" w:author="Ericsson User" w:date="2022-02-28T12:04:00Z">
              <w:del w:id="389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he time the UE stayed in the cell in 1/10 seconds. If the UE stays in a cell more than 4095s, this IE is set to 40950.</w:delText>
                </w:r>
              </w:del>
            </w:ins>
          </w:p>
        </w:tc>
      </w:tr>
    </w:tbl>
    <w:p w14:paraId="3573B08E" w14:textId="77777777" w:rsidR="0016761B" w:rsidRDefault="0016761B" w:rsidP="0016761B">
      <w:pPr>
        <w:pStyle w:val="Heading3"/>
        <w:ind w:left="720" w:hanging="720"/>
        <w:jc w:val="center"/>
        <w:rPr>
          <w:highlight w:val="yellow"/>
          <w:rPrChange w:id="390" w:author="Ericsson User" w:date="2022-02-28T12:04:00Z">
            <w:rPr/>
          </w:rPrChange>
        </w:rPr>
      </w:pPr>
    </w:p>
    <w:p w14:paraId="1DD2AD42" w14:textId="77777777" w:rsidR="00C24E6E" w:rsidRDefault="00C24E6E" w:rsidP="003270A9"/>
    <w:p w14:paraId="7CCF3F9E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ABB2301" w14:textId="77777777" w:rsidR="003270A9" w:rsidRPr="003270A9" w:rsidRDefault="003270A9" w:rsidP="003270A9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9"/>
    <w:bookmarkEnd w:id="20"/>
    <w:p w14:paraId="782153A9" w14:textId="75AAD92E" w:rsidR="00D87E95" w:rsidRPr="001D2E49" w:rsidRDefault="00DF51C3" w:rsidP="00D87E95">
      <w:pPr>
        <w:pStyle w:val="Heading4"/>
        <w:rPr>
          <w:rFonts w:eastAsia="Batang"/>
        </w:rPr>
      </w:pPr>
      <w:r>
        <w:rPr>
          <w:rFonts w:eastAsia="Batang"/>
        </w:rPr>
        <w:t>9</w:t>
      </w:r>
      <w:r w:rsidR="00D87E95" w:rsidRPr="001D2E49">
        <w:rPr>
          <w:rFonts w:eastAsia="Batang"/>
        </w:rPr>
        <w:t>.3.1.97</w:t>
      </w:r>
      <w:r w:rsidR="00D87E95" w:rsidRPr="001D2E49">
        <w:rPr>
          <w:rFonts w:eastAsia="Batang"/>
        </w:rPr>
        <w:tab/>
      </w:r>
      <w:r w:rsidR="00D87E95" w:rsidRPr="001D2E49">
        <w:t>Last Visited NG-RAN Cell Information</w:t>
      </w:r>
    </w:p>
    <w:p w14:paraId="26DBFB5D" w14:textId="77777777" w:rsidR="00F3543A" w:rsidRPr="001D2E49" w:rsidRDefault="00F3543A" w:rsidP="00F3543A">
      <w:r w:rsidRPr="001D2E49">
        <w:t xml:space="preserve">This IE contains information about a cell. In case of NR cell, this IE contains information about a set of NR cells with the same NR ARFCN for reference point A, and the </w:t>
      </w:r>
      <w:r w:rsidRPr="001D2E49">
        <w:rPr>
          <w:i/>
          <w:iCs/>
        </w:rPr>
        <w:t>Global Cell ID</w:t>
      </w:r>
      <w:r w:rsidRPr="001D2E49">
        <w:t xml:space="preserve"> IE identifies one of the NR cells in the set. The information is to be used for RRM purposes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391" w:author="ngap_rapp" w:date="2022-03-08T10:10:00Z">
          <w:tblPr>
            <w:tblW w:w="981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268"/>
        <w:gridCol w:w="1020"/>
        <w:gridCol w:w="1077"/>
        <w:gridCol w:w="1587"/>
        <w:gridCol w:w="1757"/>
        <w:gridCol w:w="1077"/>
        <w:gridCol w:w="1077"/>
        <w:tblGridChange w:id="392">
          <w:tblGrid>
            <w:gridCol w:w="2067"/>
            <w:gridCol w:w="381"/>
            <w:gridCol w:w="554"/>
            <w:gridCol w:w="526"/>
            <w:gridCol w:w="255"/>
            <w:gridCol w:w="640"/>
            <w:gridCol w:w="1043"/>
            <w:gridCol w:w="942"/>
            <w:gridCol w:w="506"/>
            <w:gridCol w:w="1195"/>
            <w:gridCol w:w="253"/>
            <w:gridCol w:w="1448"/>
            <w:gridCol w:w="1701"/>
          </w:tblGrid>
        </w:tblGridChange>
      </w:tblGrid>
      <w:tr w:rsidR="003604A9" w:rsidRPr="001D2E49" w14:paraId="57D13788" w14:textId="2BD1E259" w:rsidTr="006B34CF">
        <w:trPr>
          <w:trPrChange w:id="393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394" w:author="ngap_rapp" w:date="2022-03-08T10:10:00Z">
              <w:tcPr>
                <w:tcW w:w="2448" w:type="dxa"/>
              </w:tcPr>
            </w:tcPrChange>
          </w:tcPr>
          <w:p w14:paraId="7FC508EB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PrChange w:id="395" w:author="ngap_rapp" w:date="2022-03-08T10:10:00Z">
              <w:tcPr>
                <w:tcW w:w="1080" w:type="dxa"/>
                <w:gridSpan w:val="2"/>
              </w:tcPr>
            </w:tcPrChange>
          </w:tcPr>
          <w:p w14:paraId="44F4120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PrChange w:id="396" w:author="ngap_rapp" w:date="2022-03-08T10:10:00Z">
              <w:tcPr>
                <w:tcW w:w="895" w:type="dxa"/>
                <w:gridSpan w:val="2"/>
              </w:tcPr>
            </w:tcPrChange>
          </w:tcPr>
          <w:p w14:paraId="6263D3A1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PrChange w:id="397" w:author="ngap_rapp" w:date="2022-03-08T10:10:00Z">
              <w:tcPr>
                <w:tcW w:w="1985" w:type="dxa"/>
                <w:gridSpan w:val="2"/>
              </w:tcPr>
            </w:tcPrChange>
          </w:tcPr>
          <w:p w14:paraId="2ABABFD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PrChange w:id="398" w:author="ngap_rapp" w:date="2022-03-08T10:10:00Z">
              <w:tcPr>
                <w:tcW w:w="1701" w:type="dxa"/>
                <w:gridSpan w:val="2"/>
              </w:tcPr>
            </w:tcPrChange>
          </w:tcPr>
          <w:p w14:paraId="595DD08D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  <w:tcPrChange w:id="399" w:author="ngap_rapp" w:date="2022-03-08T10:10:00Z">
              <w:tcPr>
                <w:tcW w:w="1701" w:type="dxa"/>
                <w:gridSpan w:val="2"/>
              </w:tcPr>
            </w:tcPrChange>
          </w:tcPr>
          <w:p w14:paraId="0139A0B9" w14:textId="2BDFAD2A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400" w:author="Ericsson User" w:date="2022-02-28T12:04:00Z">
              <w:r w:rsidRPr="008711EA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77" w:type="dxa"/>
            <w:tcPrChange w:id="401" w:author="ngap_rapp" w:date="2022-03-08T10:10:00Z">
              <w:tcPr>
                <w:tcW w:w="1701" w:type="dxa"/>
              </w:tcPr>
            </w:tcPrChange>
          </w:tcPr>
          <w:p w14:paraId="2DE547ED" w14:textId="3F02FBD9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402" w:author="Ericsson User" w:date="2022-02-28T12:04:00Z">
              <w:r w:rsidRPr="008711EA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604A9" w:rsidRPr="001D2E49" w14:paraId="08ECADAF" w14:textId="2CECA861" w:rsidTr="006B34CF">
        <w:trPr>
          <w:trPrChange w:id="403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404" w:author="ngap_rapp" w:date="2022-03-08T10:10:00Z">
              <w:tcPr>
                <w:tcW w:w="2448" w:type="dxa"/>
              </w:tcPr>
            </w:tcPrChange>
          </w:tcPr>
          <w:p w14:paraId="104C3E91" w14:textId="7596934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Global Cell ID</w:t>
            </w:r>
          </w:p>
        </w:tc>
        <w:tc>
          <w:tcPr>
            <w:tcW w:w="1020" w:type="dxa"/>
            <w:tcPrChange w:id="405" w:author="ngap_rapp" w:date="2022-03-08T10:10:00Z">
              <w:tcPr>
                <w:tcW w:w="1080" w:type="dxa"/>
                <w:gridSpan w:val="2"/>
              </w:tcPr>
            </w:tcPrChange>
          </w:tcPr>
          <w:p w14:paraId="5808F234" w14:textId="1DEFBF1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PrChange w:id="406" w:author="ngap_rapp" w:date="2022-03-08T10:10:00Z">
              <w:tcPr>
                <w:tcW w:w="895" w:type="dxa"/>
                <w:gridSpan w:val="2"/>
              </w:tcPr>
            </w:tcPrChange>
          </w:tcPr>
          <w:p w14:paraId="6A409133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PrChange w:id="407" w:author="ngap_rapp" w:date="2022-03-08T10:10:00Z">
              <w:tcPr>
                <w:tcW w:w="1985" w:type="dxa"/>
                <w:gridSpan w:val="2"/>
              </w:tcPr>
            </w:tcPrChange>
          </w:tcPr>
          <w:p w14:paraId="4896F407" w14:textId="7777777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477D5317" w14:textId="621C970B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57" w:type="dxa"/>
            <w:tcPrChange w:id="408" w:author="ngap_rapp" w:date="2022-03-08T10:10:00Z">
              <w:tcPr>
                <w:tcW w:w="1701" w:type="dxa"/>
                <w:gridSpan w:val="2"/>
              </w:tcPr>
            </w:tcPrChange>
          </w:tcPr>
          <w:p w14:paraId="2DE973F2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PrChange w:id="409" w:author="ngap_rapp" w:date="2022-03-08T10:10:00Z">
              <w:tcPr>
                <w:tcW w:w="1701" w:type="dxa"/>
                <w:gridSpan w:val="2"/>
              </w:tcPr>
            </w:tcPrChange>
          </w:tcPr>
          <w:p w14:paraId="59E3B677" w14:textId="33B04335" w:rsidR="003604A9" w:rsidRPr="001D2E49" w:rsidRDefault="006B34CF">
            <w:pPr>
              <w:pStyle w:val="TAL"/>
              <w:jc w:val="center"/>
              <w:rPr>
                <w:lang w:eastAsia="ja-JP"/>
              </w:rPr>
              <w:pPrChange w:id="410" w:author="ngap_rapp" w:date="2022-03-08T10:10:00Z">
                <w:pPr>
                  <w:pStyle w:val="TAL"/>
                </w:pPr>
              </w:pPrChange>
            </w:pPr>
            <w:ins w:id="411" w:author="ngap_rapp" w:date="2022-03-08T10:1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77" w:type="dxa"/>
            <w:tcPrChange w:id="412" w:author="ngap_rapp" w:date="2022-03-08T10:10:00Z">
              <w:tcPr>
                <w:tcW w:w="1701" w:type="dxa"/>
              </w:tcPr>
            </w:tcPrChange>
          </w:tcPr>
          <w:p w14:paraId="0E0453B4" w14:textId="77777777" w:rsidR="003604A9" w:rsidRPr="001D2E49" w:rsidRDefault="003604A9">
            <w:pPr>
              <w:pStyle w:val="TAL"/>
              <w:jc w:val="center"/>
              <w:rPr>
                <w:lang w:eastAsia="ja-JP"/>
              </w:rPr>
              <w:pPrChange w:id="413" w:author="ngap_rapp" w:date="2022-03-08T10:10:00Z">
                <w:pPr>
                  <w:pStyle w:val="TAL"/>
                </w:pPr>
              </w:pPrChange>
            </w:pPr>
          </w:p>
        </w:tc>
      </w:tr>
      <w:tr w:rsidR="003604A9" w:rsidRPr="001D2E49" w14:paraId="7836E0BF" w14:textId="3C6533BA" w:rsidTr="006B34CF">
        <w:trPr>
          <w:trPrChange w:id="414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415" w:author="ngap_rapp" w:date="2022-03-08T10:10:00Z">
              <w:tcPr>
                <w:tcW w:w="2448" w:type="dxa"/>
              </w:tcPr>
            </w:tcPrChange>
          </w:tcPr>
          <w:p w14:paraId="7ACFC227" w14:textId="6601755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ell Type</w:t>
            </w:r>
          </w:p>
        </w:tc>
        <w:tc>
          <w:tcPr>
            <w:tcW w:w="1020" w:type="dxa"/>
            <w:tcPrChange w:id="416" w:author="ngap_rapp" w:date="2022-03-08T10:10:00Z">
              <w:tcPr>
                <w:tcW w:w="1080" w:type="dxa"/>
                <w:gridSpan w:val="2"/>
              </w:tcPr>
            </w:tcPrChange>
          </w:tcPr>
          <w:p w14:paraId="0F58391F" w14:textId="42C2A3CF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PrChange w:id="417" w:author="ngap_rapp" w:date="2022-03-08T10:10:00Z">
              <w:tcPr>
                <w:tcW w:w="895" w:type="dxa"/>
                <w:gridSpan w:val="2"/>
              </w:tcPr>
            </w:tcPrChange>
          </w:tcPr>
          <w:p w14:paraId="469423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PrChange w:id="418" w:author="ngap_rapp" w:date="2022-03-08T10:10:00Z">
              <w:tcPr>
                <w:tcW w:w="1985" w:type="dxa"/>
                <w:gridSpan w:val="2"/>
              </w:tcPr>
            </w:tcPrChange>
          </w:tcPr>
          <w:p w14:paraId="3C32B70D" w14:textId="3541A653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8</w:t>
            </w:r>
          </w:p>
        </w:tc>
        <w:tc>
          <w:tcPr>
            <w:tcW w:w="1757" w:type="dxa"/>
            <w:tcPrChange w:id="419" w:author="ngap_rapp" w:date="2022-03-08T10:10:00Z">
              <w:tcPr>
                <w:tcW w:w="1701" w:type="dxa"/>
                <w:gridSpan w:val="2"/>
              </w:tcPr>
            </w:tcPrChange>
          </w:tcPr>
          <w:p w14:paraId="00A54EE9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PrChange w:id="420" w:author="ngap_rapp" w:date="2022-03-08T10:10:00Z">
              <w:tcPr>
                <w:tcW w:w="1701" w:type="dxa"/>
                <w:gridSpan w:val="2"/>
              </w:tcPr>
            </w:tcPrChange>
          </w:tcPr>
          <w:p w14:paraId="17B1D9F8" w14:textId="0C0F247E" w:rsidR="003604A9" w:rsidRPr="001D2E49" w:rsidRDefault="006B34CF">
            <w:pPr>
              <w:pStyle w:val="TAL"/>
              <w:jc w:val="center"/>
              <w:rPr>
                <w:lang w:eastAsia="ja-JP"/>
              </w:rPr>
              <w:pPrChange w:id="421" w:author="ngap_rapp" w:date="2022-03-08T10:10:00Z">
                <w:pPr>
                  <w:pStyle w:val="TAL"/>
                </w:pPr>
              </w:pPrChange>
            </w:pPr>
            <w:ins w:id="422" w:author="ngap_rapp" w:date="2022-03-08T10:1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077" w:type="dxa"/>
            <w:tcPrChange w:id="423" w:author="ngap_rapp" w:date="2022-03-08T10:10:00Z">
              <w:tcPr>
                <w:tcW w:w="1701" w:type="dxa"/>
              </w:tcPr>
            </w:tcPrChange>
          </w:tcPr>
          <w:p w14:paraId="117E4AE7" w14:textId="77777777" w:rsidR="003604A9" w:rsidRPr="001D2E49" w:rsidRDefault="003604A9">
            <w:pPr>
              <w:pStyle w:val="TAL"/>
              <w:jc w:val="center"/>
              <w:rPr>
                <w:lang w:eastAsia="ja-JP"/>
              </w:rPr>
              <w:pPrChange w:id="424" w:author="ngap_rapp" w:date="2022-03-08T10:10:00Z">
                <w:pPr>
                  <w:pStyle w:val="TAL"/>
                </w:pPr>
              </w:pPrChange>
            </w:pPr>
          </w:p>
        </w:tc>
      </w:tr>
      <w:tr w:rsidR="003604A9" w:rsidRPr="001D2E49" w14:paraId="043B968B" w14:textId="203D620A" w:rsidTr="006B34CF">
        <w:trPr>
          <w:trPrChange w:id="425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426" w:author="ngap_rapp" w:date="2022-03-08T10:10:00Z">
              <w:tcPr>
                <w:tcW w:w="2448" w:type="dxa"/>
              </w:tcPr>
            </w:tcPrChange>
          </w:tcPr>
          <w:p w14:paraId="6C58E9A2" w14:textId="56F2B5B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</w:t>
            </w:r>
          </w:p>
        </w:tc>
        <w:tc>
          <w:tcPr>
            <w:tcW w:w="1020" w:type="dxa"/>
            <w:tcPrChange w:id="427" w:author="ngap_rapp" w:date="2022-03-08T10:10:00Z">
              <w:tcPr>
                <w:tcW w:w="1080" w:type="dxa"/>
                <w:gridSpan w:val="2"/>
              </w:tcPr>
            </w:tcPrChange>
          </w:tcPr>
          <w:p w14:paraId="2A07DB92" w14:textId="60E82EEA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PrChange w:id="428" w:author="ngap_rapp" w:date="2022-03-08T10:10:00Z">
              <w:tcPr>
                <w:tcW w:w="895" w:type="dxa"/>
                <w:gridSpan w:val="2"/>
              </w:tcPr>
            </w:tcPrChange>
          </w:tcPr>
          <w:p w14:paraId="0A7F434A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PrChange w:id="429" w:author="ngap_rapp" w:date="2022-03-08T10:10:00Z">
              <w:tcPr>
                <w:tcW w:w="1985" w:type="dxa"/>
                <w:gridSpan w:val="2"/>
              </w:tcPr>
            </w:tcPrChange>
          </w:tcPr>
          <w:p w14:paraId="4F4519CA" w14:textId="6D67D5E9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)</w:t>
            </w:r>
          </w:p>
        </w:tc>
        <w:tc>
          <w:tcPr>
            <w:tcW w:w="1757" w:type="dxa"/>
            <w:tcPrChange w:id="430" w:author="ngap_rapp" w:date="2022-03-08T10:10:00Z">
              <w:tcPr>
                <w:tcW w:w="1701" w:type="dxa"/>
                <w:gridSpan w:val="2"/>
              </w:tcPr>
            </w:tcPrChange>
          </w:tcPr>
          <w:p w14:paraId="28FB4528" w14:textId="119FDB03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seconds. If the duration is more than 4095s, this IE is set to 4095.</w:t>
            </w:r>
          </w:p>
        </w:tc>
        <w:tc>
          <w:tcPr>
            <w:tcW w:w="1077" w:type="dxa"/>
            <w:tcPrChange w:id="431" w:author="ngap_rapp" w:date="2022-03-08T10:10:00Z">
              <w:tcPr>
                <w:tcW w:w="1701" w:type="dxa"/>
                <w:gridSpan w:val="2"/>
              </w:tcPr>
            </w:tcPrChange>
          </w:tcPr>
          <w:p w14:paraId="381A99F0" w14:textId="3BF7C041" w:rsidR="003604A9" w:rsidRPr="001D2E49" w:rsidRDefault="006B34CF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32" w:author="ngap_rapp" w:date="2022-03-08T10:10:00Z">
                <w:pPr>
                  <w:pStyle w:val="TAL"/>
                </w:pPr>
              </w:pPrChange>
            </w:pPr>
            <w:ins w:id="433" w:author="ngap_rapp" w:date="2022-03-08T10:10:00Z">
              <w:r>
                <w:rPr>
                  <w:rFonts w:cs="Arial"/>
                  <w:bCs/>
                  <w:lang w:eastAsia="ja-JP"/>
                </w:rPr>
                <w:t>-</w:t>
              </w:r>
            </w:ins>
          </w:p>
        </w:tc>
        <w:tc>
          <w:tcPr>
            <w:tcW w:w="1077" w:type="dxa"/>
            <w:tcPrChange w:id="434" w:author="ngap_rapp" w:date="2022-03-08T10:10:00Z">
              <w:tcPr>
                <w:tcW w:w="1701" w:type="dxa"/>
              </w:tcPr>
            </w:tcPrChange>
          </w:tcPr>
          <w:p w14:paraId="6DE6EB14" w14:textId="77777777" w:rsidR="003604A9" w:rsidRPr="001D2E49" w:rsidRDefault="003604A9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35" w:author="ngap_rapp" w:date="2022-03-08T10:10:00Z">
                <w:pPr>
                  <w:pStyle w:val="TAL"/>
                </w:pPr>
              </w:pPrChange>
            </w:pPr>
          </w:p>
        </w:tc>
      </w:tr>
      <w:tr w:rsidR="003604A9" w:rsidRPr="001D2E49" w14:paraId="653AF4B2" w14:textId="51442DFF" w:rsidTr="006B34CF">
        <w:trPr>
          <w:trPrChange w:id="436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437" w:author="ngap_rapp" w:date="2022-03-08T10:10:00Z">
              <w:tcPr>
                <w:tcW w:w="2448" w:type="dxa"/>
              </w:tcPr>
            </w:tcPrChange>
          </w:tcPr>
          <w:p w14:paraId="7D0B019F" w14:textId="26AA803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 Enhanced Granularity</w:t>
            </w:r>
          </w:p>
        </w:tc>
        <w:tc>
          <w:tcPr>
            <w:tcW w:w="1020" w:type="dxa"/>
            <w:tcPrChange w:id="438" w:author="ngap_rapp" w:date="2022-03-08T10:10:00Z">
              <w:tcPr>
                <w:tcW w:w="1080" w:type="dxa"/>
                <w:gridSpan w:val="2"/>
              </w:tcPr>
            </w:tcPrChange>
          </w:tcPr>
          <w:p w14:paraId="2A4A3AA2" w14:textId="4CBB6632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  <w:tcPrChange w:id="439" w:author="ngap_rapp" w:date="2022-03-08T10:10:00Z">
              <w:tcPr>
                <w:tcW w:w="895" w:type="dxa"/>
                <w:gridSpan w:val="2"/>
              </w:tcPr>
            </w:tcPrChange>
          </w:tcPr>
          <w:p w14:paraId="7CB814B7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PrChange w:id="440" w:author="ngap_rapp" w:date="2022-03-08T10:10:00Z">
              <w:tcPr>
                <w:tcW w:w="1985" w:type="dxa"/>
                <w:gridSpan w:val="2"/>
              </w:tcPr>
            </w:tcPrChange>
          </w:tcPr>
          <w:p w14:paraId="3CFFB5B4" w14:textId="2D619E7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0)</w:t>
            </w:r>
          </w:p>
        </w:tc>
        <w:tc>
          <w:tcPr>
            <w:tcW w:w="1757" w:type="dxa"/>
            <w:tcPrChange w:id="441" w:author="ngap_rapp" w:date="2022-03-08T10:10:00Z">
              <w:tcPr>
                <w:tcW w:w="1701" w:type="dxa"/>
                <w:gridSpan w:val="2"/>
              </w:tcPr>
            </w:tcPrChange>
          </w:tcPr>
          <w:p w14:paraId="38EA92BB" w14:textId="1366DFAB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1/10 seconds. If the duration is more than 4095s, this IE is set to 40950.</w:t>
            </w:r>
          </w:p>
        </w:tc>
        <w:tc>
          <w:tcPr>
            <w:tcW w:w="1077" w:type="dxa"/>
            <w:tcPrChange w:id="442" w:author="ngap_rapp" w:date="2022-03-08T10:10:00Z">
              <w:tcPr>
                <w:tcW w:w="1701" w:type="dxa"/>
                <w:gridSpan w:val="2"/>
              </w:tcPr>
            </w:tcPrChange>
          </w:tcPr>
          <w:p w14:paraId="21581608" w14:textId="2A974638" w:rsidR="003604A9" w:rsidRPr="001D2E49" w:rsidRDefault="006B34CF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43" w:author="ngap_rapp" w:date="2022-03-08T10:10:00Z">
                <w:pPr>
                  <w:pStyle w:val="TAL"/>
                </w:pPr>
              </w:pPrChange>
            </w:pPr>
            <w:ins w:id="444" w:author="ngap_rapp" w:date="2022-03-08T10:10:00Z">
              <w:r>
                <w:rPr>
                  <w:rFonts w:cs="Arial"/>
                  <w:bCs/>
                  <w:lang w:eastAsia="ja-JP"/>
                </w:rPr>
                <w:t>-</w:t>
              </w:r>
            </w:ins>
          </w:p>
        </w:tc>
        <w:tc>
          <w:tcPr>
            <w:tcW w:w="1077" w:type="dxa"/>
            <w:tcPrChange w:id="445" w:author="ngap_rapp" w:date="2022-03-08T10:10:00Z">
              <w:tcPr>
                <w:tcW w:w="1701" w:type="dxa"/>
              </w:tcPr>
            </w:tcPrChange>
          </w:tcPr>
          <w:p w14:paraId="3FA55DF0" w14:textId="77777777" w:rsidR="003604A9" w:rsidRPr="001D2E49" w:rsidRDefault="003604A9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46" w:author="ngap_rapp" w:date="2022-03-08T10:10:00Z">
                <w:pPr>
                  <w:pStyle w:val="TAL"/>
                </w:pPr>
              </w:pPrChange>
            </w:pPr>
          </w:p>
        </w:tc>
      </w:tr>
      <w:tr w:rsidR="003604A9" w:rsidRPr="001D2E49" w14:paraId="5B899AF6" w14:textId="7A755BC1" w:rsidTr="006B34CF">
        <w:trPr>
          <w:trPrChange w:id="447" w:author="ngap_rapp" w:date="2022-03-08T10:10:00Z">
            <w:trPr>
              <w:gridAfter w:val="0"/>
            </w:trPr>
          </w:trPrChange>
        </w:trPr>
        <w:tc>
          <w:tcPr>
            <w:tcW w:w="2268" w:type="dxa"/>
            <w:tcPrChange w:id="448" w:author="ngap_rapp" w:date="2022-03-08T10:10:00Z">
              <w:tcPr>
                <w:tcW w:w="2448" w:type="dxa"/>
              </w:tcPr>
            </w:tcPrChange>
          </w:tcPr>
          <w:p w14:paraId="21CA3C7D" w14:textId="3AE9194D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HO Cause Value</w:t>
            </w:r>
          </w:p>
        </w:tc>
        <w:tc>
          <w:tcPr>
            <w:tcW w:w="1020" w:type="dxa"/>
            <w:tcPrChange w:id="449" w:author="ngap_rapp" w:date="2022-03-08T10:10:00Z">
              <w:tcPr>
                <w:tcW w:w="1080" w:type="dxa"/>
                <w:gridSpan w:val="2"/>
              </w:tcPr>
            </w:tcPrChange>
          </w:tcPr>
          <w:p w14:paraId="667F497F" w14:textId="11EB8CF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  <w:tcPrChange w:id="450" w:author="ngap_rapp" w:date="2022-03-08T10:10:00Z">
              <w:tcPr>
                <w:tcW w:w="895" w:type="dxa"/>
                <w:gridSpan w:val="2"/>
              </w:tcPr>
            </w:tcPrChange>
          </w:tcPr>
          <w:p w14:paraId="3C336E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PrChange w:id="451" w:author="ngap_rapp" w:date="2022-03-08T10:10:00Z">
              <w:tcPr>
                <w:tcW w:w="1985" w:type="dxa"/>
                <w:gridSpan w:val="2"/>
              </w:tcPr>
            </w:tcPrChange>
          </w:tcPr>
          <w:p w14:paraId="448224A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ause</w:t>
            </w:r>
          </w:p>
          <w:p w14:paraId="6CE4D192" w14:textId="4FC47820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2</w:t>
            </w:r>
          </w:p>
        </w:tc>
        <w:tc>
          <w:tcPr>
            <w:tcW w:w="1757" w:type="dxa"/>
            <w:tcPrChange w:id="452" w:author="ngap_rapp" w:date="2022-03-08T10:10:00Z">
              <w:tcPr>
                <w:tcW w:w="1701" w:type="dxa"/>
                <w:gridSpan w:val="2"/>
              </w:tcPr>
            </w:tcPrChange>
          </w:tcPr>
          <w:p w14:paraId="2148C3FA" w14:textId="4663DE71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>The cause for the handover.</w:t>
            </w:r>
          </w:p>
        </w:tc>
        <w:tc>
          <w:tcPr>
            <w:tcW w:w="1077" w:type="dxa"/>
            <w:tcPrChange w:id="453" w:author="ngap_rapp" w:date="2022-03-08T10:10:00Z">
              <w:tcPr>
                <w:tcW w:w="1701" w:type="dxa"/>
                <w:gridSpan w:val="2"/>
              </w:tcPr>
            </w:tcPrChange>
          </w:tcPr>
          <w:p w14:paraId="6D20C661" w14:textId="086DAC90" w:rsidR="003604A9" w:rsidRPr="001D2E49" w:rsidRDefault="006B34CF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54" w:author="ngap_rapp" w:date="2022-03-08T10:10:00Z">
                <w:pPr>
                  <w:pStyle w:val="TAL"/>
                </w:pPr>
              </w:pPrChange>
            </w:pPr>
            <w:ins w:id="455" w:author="ngap_rapp" w:date="2022-03-08T10:10:00Z">
              <w:r>
                <w:rPr>
                  <w:rFonts w:cs="Arial"/>
                  <w:bCs/>
                  <w:lang w:eastAsia="ja-JP"/>
                </w:rPr>
                <w:t>-</w:t>
              </w:r>
            </w:ins>
          </w:p>
        </w:tc>
        <w:tc>
          <w:tcPr>
            <w:tcW w:w="1077" w:type="dxa"/>
            <w:tcPrChange w:id="456" w:author="ngap_rapp" w:date="2022-03-08T10:10:00Z">
              <w:tcPr>
                <w:tcW w:w="1701" w:type="dxa"/>
              </w:tcPr>
            </w:tcPrChange>
          </w:tcPr>
          <w:p w14:paraId="034DF27A" w14:textId="77777777" w:rsidR="003604A9" w:rsidRPr="001D2E49" w:rsidRDefault="003604A9">
            <w:pPr>
              <w:pStyle w:val="TAL"/>
              <w:jc w:val="center"/>
              <w:rPr>
                <w:rFonts w:cs="Arial"/>
                <w:bCs/>
                <w:lang w:eastAsia="ja-JP"/>
              </w:rPr>
              <w:pPrChange w:id="457" w:author="ngap_rapp" w:date="2022-03-08T10:10:00Z">
                <w:pPr>
                  <w:pStyle w:val="TAL"/>
                </w:pPr>
              </w:pPrChange>
            </w:pPr>
          </w:p>
        </w:tc>
      </w:tr>
      <w:tr w:rsidR="003604A9" w:rsidRPr="00B57C68" w14:paraId="0AAF0B1E" w14:textId="2BE6F527" w:rsidTr="006B34CF">
        <w:tblPrEx>
          <w:tblPrExChange w:id="458" w:author="ngap_rapp" w:date="2022-03-08T10:10:00Z">
            <w:tblPrEx>
              <w:tblW w:w="11511" w:type="dxa"/>
            </w:tblPrEx>
          </w:tblPrExChange>
        </w:tblPrEx>
        <w:trPr>
          <w:ins w:id="459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60" w:author="ngap_rapp" w:date="2022-03-08T10:10:00Z">
              <w:tcPr>
                <w:tcW w:w="244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D8B303" w14:textId="77777777" w:rsidR="003604A9" w:rsidRPr="00256269" w:rsidRDefault="003604A9" w:rsidP="003604A9">
            <w:pPr>
              <w:pStyle w:val="TAL"/>
              <w:rPr>
                <w:ins w:id="461" w:author="Ericsson User" w:date="2022-02-28T12:04:00Z"/>
                <w:rFonts w:cs="Arial"/>
                <w:b/>
                <w:bCs/>
                <w:lang w:eastAsia="ja-JP"/>
                <w:rPrChange w:id="462" w:author="ngap_rapp" w:date="2022-03-08T10:38:00Z">
                  <w:rPr>
                    <w:ins w:id="463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464" w:author="Ericsson User" w:date="2022-02-28T12:04:00Z">
              <w:r w:rsidRPr="00256269">
                <w:rPr>
                  <w:rFonts w:cs="Arial"/>
                  <w:b/>
                  <w:bCs/>
                  <w:lang w:eastAsia="ja-JP"/>
                  <w:rPrChange w:id="465" w:author="ngap_rapp" w:date="2022-03-08T10:38:00Z">
                    <w:rPr>
                      <w:rFonts w:cs="Arial"/>
                      <w:lang w:eastAsia="ja-JP"/>
                    </w:rPr>
                  </w:rPrChange>
                </w:rPr>
                <w:t xml:space="preserve">Last Visited </w:t>
              </w:r>
              <w:proofErr w:type="spellStart"/>
              <w:r w:rsidRPr="00256269">
                <w:rPr>
                  <w:rFonts w:cs="Arial"/>
                  <w:b/>
                  <w:bCs/>
                  <w:lang w:eastAsia="ja-JP"/>
                  <w:rPrChange w:id="466" w:author="ngap_rapp" w:date="2022-03-08T10:38:00Z">
                    <w:rPr>
                      <w:rFonts w:cs="Arial"/>
                      <w:lang w:eastAsia="ja-JP"/>
                    </w:rPr>
                  </w:rPrChange>
                </w:rPr>
                <w:t>PSCell</w:t>
              </w:r>
              <w:proofErr w:type="spellEnd"/>
              <w:r w:rsidRPr="00256269">
                <w:rPr>
                  <w:rFonts w:cs="Arial"/>
                  <w:b/>
                  <w:bCs/>
                  <w:lang w:eastAsia="ja-JP"/>
                  <w:rPrChange w:id="467" w:author="ngap_rapp" w:date="2022-03-08T10:38:00Z">
                    <w:rPr>
                      <w:rFonts w:cs="Arial"/>
                      <w:lang w:eastAsia="ja-JP"/>
                    </w:rPr>
                  </w:rPrChange>
                </w:rPr>
                <w:t xml:space="preserve"> List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68" w:author="ngap_rapp" w:date="2022-03-08T10:10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586A1B" w14:textId="77777777" w:rsidR="003604A9" w:rsidRPr="00B57C68" w:rsidRDefault="003604A9" w:rsidP="003604A9">
            <w:pPr>
              <w:pStyle w:val="TAL"/>
              <w:rPr>
                <w:ins w:id="46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0" w:author="ngap_rapp" w:date="2022-03-08T10:10:00Z">
              <w:tcPr>
                <w:tcW w:w="89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EB7CEE" w14:textId="77777777" w:rsidR="003604A9" w:rsidRPr="00B57C68" w:rsidRDefault="003604A9" w:rsidP="003604A9">
            <w:pPr>
              <w:pStyle w:val="TAL"/>
              <w:rPr>
                <w:ins w:id="471" w:author="Ericsson User" w:date="2022-02-28T12:04:00Z"/>
                <w:i/>
                <w:lang w:eastAsia="ja-JP"/>
              </w:rPr>
            </w:pPr>
            <w:ins w:id="472" w:author="Ericsson User" w:date="2022-02-28T12:04:00Z">
              <w:r w:rsidRPr="00B57C68">
                <w:rPr>
                  <w:i/>
                  <w:lang w:eastAsia="ja-JP"/>
                </w:rPr>
                <w:t>0..&lt;</w:t>
              </w:r>
              <w:proofErr w:type="spellStart"/>
              <w:r w:rsidRPr="00B57C68">
                <w:rPr>
                  <w:i/>
                  <w:lang w:eastAsia="ja-JP"/>
                </w:rPr>
                <w:t>maxnoofPSCellsPerPrimaryCellinUEHistoryInfo</w:t>
              </w:r>
              <w:proofErr w:type="spellEnd"/>
              <w:r w:rsidRPr="00B57C68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3" w:author="ngap_rapp" w:date="2022-03-08T10:10:00Z">
              <w:tcPr>
                <w:tcW w:w="198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247840" w14:textId="77777777" w:rsidR="003604A9" w:rsidRPr="00B57C68" w:rsidRDefault="003604A9" w:rsidP="003604A9">
            <w:pPr>
              <w:pStyle w:val="TAL"/>
              <w:rPr>
                <w:ins w:id="474" w:author="Ericsson User" w:date="2022-02-28T12:04:00Z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5" w:author="ngap_rapp" w:date="2022-03-08T10:10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25F528" w14:textId="77777777" w:rsidR="003604A9" w:rsidRPr="00B57C68" w:rsidRDefault="003604A9" w:rsidP="003604A9">
            <w:pPr>
              <w:pStyle w:val="TAL"/>
              <w:rPr>
                <w:ins w:id="476" w:author="Ericsson User" w:date="2022-02-28T12:04:00Z"/>
                <w:rFonts w:cs="Arial"/>
                <w:bCs/>
                <w:lang w:eastAsia="ja-JP"/>
              </w:rPr>
            </w:pPr>
            <w:ins w:id="477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 xml:space="preserve">List of cells configured as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s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. Most recent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 is added to the top of the list.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8" w:author="ngap_rapp" w:date="2022-03-08T10:10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E0C77E" w14:textId="70849AA2" w:rsidR="003604A9" w:rsidRPr="00B57C68" w:rsidRDefault="003604A9">
            <w:pPr>
              <w:pStyle w:val="TAL"/>
              <w:jc w:val="center"/>
              <w:rPr>
                <w:ins w:id="479" w:author="Ericsson User" w:date="2022-02-28T12:04:00Z"/>
                <w:rFonts w:cs="Arial"/>
                <w:bCs/>
                <w:lang w:eastAsia="ja-JP"/>
              </w:rPr>
              <w:pPrChange w:id="480" w:author="ngap_rapp" w:date="2022-03-08T10:10:00Z">
                <w:pPr>
                  <w:pStyle w:val="TAL"/>
                </w:pPr>
              </w:pPrChange>
            </w:pPr>
            <w:ins w:id="481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2" w:author="ngap_rapp" w:date="2022-03-08T10:10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5795C9" w14:textId="2A2D1AC9" w:rsidR="003604A9" w:rsidRPr="00B57C68" w:rsidRDefault="003604A9">
            <w:pPr>
              <w:pStyle w:val="TAL"/>
              <w:jc w:val="center"/>
              <w:rPr>
                <w:ins w:id="483" w:author="Ericsson User" w:date="2022-02-28T12:04:00Z"/>
                <w:rFonts w:cs="Arial"/>
                <w:bCs/>
                <w:lang w:eastAsia="ja-JP"/>
              </w:rPr>
              <w:pPrChange w:id="484" w:author="ngap_rapp" w:date="2022-03-08T10:10:00Z">
                <w:pPr>
                  <w:pStyle w:val="TAL"/>
                </w:pPr>
              </w:pPrChange>
            </w:pPr>
            <w:ins w:id="485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  <w:tr w:rsidR="003604A9" w:rsidRPr="00B57C68" w14:paraId="53730AC3" w14:textId="26211BA3" w:rsidTr="006B34CF">
        <w:tblPrEx>
          <w:tblPrExChange w:id="486" w:author="ngap_rapp" w:date="2022-03-08T10:10:00Z">
            <w:tblPrEx>
              <w:tblW w:w="11511" w:type="dxa"/>
            </w:tblPrEx>
          </w:tblPrExChange>
        </w:tblPrEx>
        <w:trPr>
          <w:ins w:id="487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8" w:author="ngap_rapp" w:date="2022-03-08T10:10:00Z">
              <w:tcPr>
                <w:tcW w:w="244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4A3352" w14:textId="77777777" w:rsidR="003604A9" w:rsidRPr="00B57C68" w:rsidRDefault="003604A9">
            <w:pPr>
              <w:pStyle w:val="TAL"/>
              <w:ind w:left="72"/>
              <w:rPr>
                <w:ins w:id="489" w:author="Ericsson User" w:date="2022-02-28T12:04:00Z"/>
                <w:rFonts w:cs="Arial"/>
                <w:lang w:eastAsia="ja-JP"/>
              </w:rPr>
              <w:pPrChange w:id="490" w:author="ngap_rapp" w:date="2022-03-08T10:13:00Z">
                <w:pPr>
                  <w:pStyle w:val="TAL"/>
                </w:pPr>
              </w:pPrChange>
            </w:pPr>
            <w:ins w:id="491" w:author="Ericsson User" w:date="2022-02-28T12:04:00Z">
              <w:r w:rsidRPr="00B57C68">
                <w:rPr>
                  <w:rFonts w:cs="Arial"/>
                  <w:lang w:eastAsia="ja-JP"/>
                </w:rPr>
                <w:t xml:space="preserve">&gt;Last Visited </w:t>
              </w:r>
              <w:proofErr w:type="spellStart"/>
              <w:r w:rsidRPr="00B57C68">
                <w:rPr>
                  <w:rFonts w:cs="Arial"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lang w:eastAsia="ja-JP"/>
                </w:rPr>
                <w:t xml:space="preserve"> Inform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2" w:author="ngap_rapp" w:date="2022-03-08T10:10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9FBE2F" w14:textId="77777777" w:rsidR="003604A9" w:rsidRPr="00B57C68" w:rsidRDefault="003604A9" w:rsidP="003604A9">
            <w:pPr>
              <w:pStyle w:val="TAL"/>
              <w:rPr>
                <w:ins w:id="493" w:author="Ericsson User" w:date="2022-02-28T12:04:00Z"/>
                <w:rFonts w:cs="Arial"/>
                <w:lang w:eastAsia="ja-JP"/>
              </w:rPr>
            </w:pPr>
            <w:ins w:id="494" w:author="Ericsson User" w:date="2022-02-28T12:04:00Z">
              <w:r w:rsidRPr="00B57C68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5" w:author="ngap_rapp" w:date="2022-03-08T10:10:00Z">
              <w:tcPr>
                <w:tcW w:w="89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4FF267" w14:textId="77777777" w:rsidR="003604A9" w:rsidRPr="00B57C68" w:rsidRDefault="003604A9" w:rsidP="003604A9">
            <w:pPr>
              <w:pStyle w:val="TAL"/>
              <w:rPr>
                <w:ins w:id="496" w:author="Ericsson User" w:date="2022-02-28T12:04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7" w:author="ngap_rapp" w:date="2022-03-08T10:10:00Z">
              <w:tcPr>
                <w:tcW w:w="198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1357C0" w14:textId="77777777" w:rsidR="003604A9" w:rsidRPr="00B57C68" w:rsidRDefault="003604A9" w:rsidP="003604A9">
            <w:pPr>
              <w:pStyle w:val="TAL"/>
              <w:rPr>
                <w:ins w:id="498" w:author="Ericsson User" w:date="2022-02-28T12:04:00Z"/>
                <w:lang w:eastAsia="ja-JP"/>
              </w:rPr>
            </w:pPr>
            <w:ins w:id="499" w:author="Ericsson User" w:date="2022-02-28T12:04:00Z">
              <w:r w:rsidRPr="00B57C68">
                <w:rPr>
                  <w:lang w:eastAsia="ja-JP"/>
                </w:rPr>
                <w:t>9.2.3.X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0" w:author="ngap_rapp" w:date="2022-03-08T10:10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1A1DD1" w14:textId="77777777" w:rsidR="003604A9" w:rsidRPr="00B57C68" w:rsidRDefault="003604A9" w:rsidP="003604A9">
            <w:pPr>
              <w:pStyle w:val="TAL"/>
              <w:rPr>
                <w:ins w:id="501" w:author="Ericsson User" w:date="2022-02-28T12:04:00Z"/>
                <w:rFonts w:cs="Arial"/>
                <w:bCs/>
                <w:lang w:eastAsia="ja-JP"/>
              </w:rPr>
            </w:pPr>
            <w:ins w:id="502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 xml:space="preserve">The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.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3" w:author="ngap_rapp" w:date="2022-03-08T10:10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F3B27" w14:textId="1F695415" w:rsidR="003604A9" w:rsidRPr="00B57C68" w:rsidRDefault="003604A9">
            <w:pPr>
              <w:pStyle w:val="TAL"/>
              <w:jc w:val="center"/>
              <w:rPr>
                <w:ins w:id="504" w:author="Ericsson User" w:date="2022-02-28T12:04:00Z"/>
                <w:rFonts w:cs="Arial"/>
                <w:bCs/>
                <w:lang w:eastAsia="ja-JP"/>
              </w:rPr>
              <w:pPrChange w:id="505" w:author="ngap_rapp" w:date="2022-03-08T10:10:00Z">
                <w:pPr>
                  <w:pStyle w:val="TAL"/>
                </w:pPr>
              </w:pPrChange>
            </w:pPr>
            <w:ins w:id="506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7" w:author="ngap_rapp" w:date="2022-03-08T10:10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2E075E" w14:textId="26CB72E9" w:rsidR="003604A9" w:rsidRPr="00B57C68" w:rsidRDefault="003604A9">
            <w:pPr>
              <w:pStyle w:val="TAL"/>
              <w:jc w:val="center"/>
              <w:rPr>
                <w:ins w:id="508" w:author="Ericsson User" w:date="2022-02-28T12:04:00Z"/>
                <w:rFonts w:cs="Arial"/>
                <w:bCs/>
                <w:lang w:eastAsia="ja-JP"/>
              </w:rPr>
              <w:pPrChange w:id="509" w:author="ngap_rapp" w:date="2022-03-08T10:10:00Z">
                <w:pPr>
                  <w:pStyle w:val="TAL"/>
                </w:pPr>
              </w:pPrChange>
            </w:pPr>
            <w:ins w:id="510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</w:tbl>
    <w:p w14:paraId="6990B910" w14:textId="77777777" w:rsidR="00D87E95" w:rsidRDefault="00D87E95" w:rsidP="00D87E95">
      <w:pPr>
        <w:rPr>
          <w:noProof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511" w:author="ngap_rapp" w:date="2022-03-08T10:15:00Z">
          <w:tblPr>
            <w:tblW w:w="11511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283"/>
        <w:gridCol w:w="6581"/>
        <w:tblGridChange w:id="512">
          <w:tblGrid>
            <w:gridCol w:w="4178"/>
            <w:gridCol w:w="7333"/>
          </w:tblGrid>
        </w:tblGridChange>
      </w:tblGrid>
      <w:tr w:rsidR="00FB7DBF" w14:paraId="454360C6" w14:textId="77777777" w:rsidTr="007C4F44">
        <w:trPr>
          <w:ins w:id="513" w:author="Ericsson User" w:date="2022-02-28T12:04:00Z"/>
        </w:trPr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14" w:author="ngap_rapp" w:date="2022-03-08T10:15:00Z">
              <w:tcPr>
                <w:tcW w:w="35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EB79A4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515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516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Range bound</w:t>
              </w:r>
            </w:ins>
          </w:p>
        </w:tc>
        <w:tc>
          <w:tcPr>
            <w:tcW w:w="6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17" w:author="ngap_rapp" w:date="2022-03-08T10:15:00Z">
              <w:tcPr>
                <w:tcW w:w="61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A648CB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518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519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Explanation</w:t>
              </w:r>
            </w:ins>
          </w:p>
        </w:tc>
      </w:tr>
      <w:tr w:rsidR="00FB7DBF" w14:paraId="04C3FCDC" w14:textId="77777777" w:rsidTr="007C4F44">
        <w:trPr>
          <w:ins w:id="520" w:author="Ericsson User" w:date="2022-02-28T12:04:00Z"/>
        </w:trPr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1" w:author="ngap_rapp" w:date="2022-03-08T10:15:00Z">
              <w:tcPr>
                <w:tcW w:w="35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E45B47" w14:textId="77777777" w:rsidR="00FB7DBF" w:rsidRDefault="00FB7DBF" w:rsidP="00D64196">
            <w:pPr>
              <w:keepNext/>
              <w:keepLines/>
              <w:spacing w:after="0"/>
              <w:rPr>
                <w:ins w:id="522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proofErr w:type="spellStart"/>
            <w:ins w:id="523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>maxnoofPSCellsPerPrimaryCell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i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>nUEHistoryInfo</w:t>
              </w:r>
              <w:proofErr w:type="spellEnd"/>
            </w:ins>
          </w:p>
        </w:tc>
        <w:tc>
          <w:tcPr>
            <w:tcW w:w="6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4" w:author="ngap_rapp" w:date="2022-03-08T10:15:00Z">
              <w:tcPr>
                <w:tcW w:w="61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8E9A59" w14:textId="6338686A" w:rsidR="00FB7DBF" w:rsidRDefault="00FB7DBF" w:rsidP="00D64196">
            <w:pPr>
              <w:keepNext/>
              <w:keepLines/>
              <w:spacing w:after="0"/>
              <w:rPr>
                <w:ins w:id="525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526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Maximum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number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 of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last visited </w:t>
              </w:r>
              <w:r>
                <w:rPr>
                  <w:rFonts w:ascii="Arial" w:hAnsi="Arial" w:cs="Arial"/>
                  <w:sz w:val="18"/>
                  <w:szCs w:val="22"/>
                  <w:lang w:eastAsia="zh-CN"/>
                </w:rPr>
                <w:t>PS</w:t>
              </w:r>
              <w:r>
                <w:rPr>
                  <w:rFonts w:ascii="Arial" w:hAnsi="Arial" w:cs="Arial" w:hint="eastAsia"/>
                  <w:sz w:val="18"/>
                  <w:szCs w:val="22"/>
                  <w:lang w:val="en-US" w:eastAsia="zh-CN"/>
                </w:rPr>
                <w:t>C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ell information records that can be reported in the IE. Value is </w:t>
              </w:r>
              <w:del w:id="527" w:author="R3-222837" w:date="2022-03-08T12:18:00Z">
                <w:r w:rsidDel="004060B3">
                  <w:rPr>
                    <w:rFonts w:ascii="Arial" w:hAnsi="Arial" w:cs="Arial" w:hint="eastAsia"/>
                    <w:sz w:val="18"/>
                    <w:szCs w:val="22"/>
                    <w:lang w:val="en-US" w:eastAsia="zh-CN"/>
                  </w:rPr>
                  <w:delText>FFS</w:delText>
                </w:r>
              </w:del>
            </w:ins>
            <w:ins w:id="528" w:author="R3-222837" w:date="2022-03-08T12:18:00Z">
              <w:r w:rsidR="004060B3">
                <w:rPr>
                  <w:rFonts w:ascii="Arial" w:hAnsi="Arial" w:cs="Arial"/>
                  <w:sz w:val="18"/>
                  <w:szCs w:val="22"/>
                  <w:lang w:val="en-US" w:eastAsia="zh-CN"/>
                </w:rPr>
                <w:t>8</w:t>
              </w:r>
            </w:ins>
            <w:ins w:id="529" w:author="Ericsson User" w:date="2022-02-28T12:04:00Z"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.</w:t>
              </w:r>
            </w:ins>
          </w:p>
        </w:tc>
      </w:tr>
    </w:tbl>
    <w:p w14:paraId="02F28262" w14:textId="77777777" w:rsidR="00982EFB" w:rsidRDefault="00982EFB" w:rsidP="00842475">
      <w:pPr>
        <w:pStyle w:val="Heading4"/>
        <w:ind w:left="864" w:hanging="864"/>
      </w:pPr>
    </w:p>
    <w:p w14:paraId="5640CCA2" w14:textId="564C033B" w:rsidR="00982EFB" w:rsidRDefault="00982EFB" w:rsidP="00982EFB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A4B1A24" w14:textId="77777777" w:rsidR="00982EFB" w:rsidRDefault="00982EFB" w:rsidP="00842475">
      <w:pPr>
        <w:pStyle w:val="Heading4"/>
        <w:ind w:left="864" w:hanging="864"/>
      </w:pPr>
    </w:p>
    <w:p w14:paraId="1824854E" w14:textId="77777777" w:rsidR="00255454" w:rsidRPr="00FA22D3" w:rsidRDefault="00255454" w:rsidP="00255454">
      <w:pPr>
        <w:pStyle w:val="Heading4"/>
        <w:ind w:left="864" w:hanging="864"/>
      </w:pPr>
      <w:bookmarkStart w:id="530" w:name="_Toc45652510"/>
      <w:bookmarkStart w:id="531" w:name="_Toc45658942"/>
      <w:bookmarkStart w:id="532" w:name="_Toc45720762"/>
      <w:bookmarkStart w:id="533" w:name="_Toc45798640"/>
      <w:bookmarkStart w:id="534" w:name="_Toc45898029"/>
      <w:bookmarkStart w:id="535" w:name="_Toc13759735"/>
      <w:r>
        <w:t>9.3.3.34</w:t>
      </w:r>
      <w:r w:rsidRPr="00FA22D3">
        <w:tab/>
      </w:r>
      <w:r>
        <w:t xml:space="preserve">Inter-system </w:t>
      </w:r>
      <w:r w:rsidRPr="00FA22D3">
        <w:t>SON Information</w:t>
      </w:r>
      <w:bookmarkEnd w:id="530"/>
      <w:bookmarkEnd w:id="531"/>
      <w:bookmarkEnd w:id="532"/>
      <w:bookmarkEnd w:id="533"/>
      <w:bookmarkEnd w:id="534"/>
    </w:p>
    <w:p w14:paraId="4C1AB975" w14:textId="77777777" w:rsidR="00255454" w:rsidRPr="00FA22D3" w:rsidRDefault="00255454" w:rsidP="00255454">
      <w:pPr>
        <w:ind w:left="420"/>
      </w:pPr>
      <w:r w:rsidRPr="00FA22D3">
        <w:t>This IE identifies the nature of the config</w:t>
      </w:r>
      <w:r>
        <w:t>uration information transferred</w:t>
      </w:r>
      <w:r w:rsidRPr="00FA22D3">
        <w:t>.</w:t>
      </w:r>
    </w:p>
    <w:tbl>
      <w:tblPr>
        <w:tblW w:w="98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536" w:author="ngap_rapp" w:date="2022-03-08T09:55:00Z">
          <w:tblPr>
            <w:tblW w:w="8789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268"/>
        <w:gridCol w:w="1020"/>
        <w:gridCol w:w="1077"/>
        <w:gridCol w:w="1587"/>
        <w:gridCol w:w="1757"/>
        <w:gridCol w:w="1080"/>
        <w:gridCol w:w="1080"/>
        <w:tblGridChange w:id="537">
          <w:tblGrid>
            <w:gridCol w:w="2268"/>
            <w:gridCol w:w="1020"/>
            <w:gridCol w:w="1077"/>
            <w:gridCol w:w="1587"/>
            <w:gridCol w:w="1757"/>
            <w:gridCol w:w="1080"/>
            <w:gridCol w:w="1080"/>
          </w:tblGrid>
        </w:tblGridChange>
      </w:tblGrid>
      <w:tr w:rsidR="003331C8" w:rsidRPr="00FA22D3" w14:paraId="28FB0DEB" w14:textId="355D60CC" w:rsidTr="003331C8">
        <w:tc>
          <w:tcPr>
            <w:tcW w:w="2268" w:type="dxa"/>
            <w:tcPrChange w:id="538" w:author="ngap_rapp" w:date="2022-03-08T09:55:00Z">
              <w:tcPr>
                <w:tcW w:w="2268" w:type="dxa"/>
              </w:tcPr>
            </w:tcPrChange>
          </w:tcPr>
          <w:p w14:paraId="38499938" w14:textId="77777777" w:rsidR="003331C8" w:rsidRPr="003331C8" w:rsidRDefault="003331C8" w:rsidP="001354E7">
            <w:pPr>
              <w:pStyle w:val="TAH"/>
              <w:rPr>
                <w:rPrChange w:id="539" w:author="ngap_rapp" w:date="2022-03-08T09:53:00Z">
                  <w:rPr>
                    <w:rFonts w:cs="Arial"/>
                    <w:lang w:eastAsia="ja-JP"/>
                  </w:rPr>
                </w:rPrChange>
              </w:rPr>
            </w:pPr>
            <w:r w:rsidRPr="003331C8">
              <w:rPr>
                <w:rPrChange w:id="540" w:author="ngap_rapp" w:date="2022-03-08T09:53:00Z">
                  <w:rPr>
                    <w:rFonts w:cs="Arial"/>
                    <w:lang w:eastAsia="ja-JP"/>
                  </w:rPr>
                </w:rPrChange>
              </w:rPr>
              <w:lastRenderedPageBreak/>
              <w:t>IE/Group Name</w:t>
            </w:r>
          </w:p>
        </w:tc>
        <w:tc>
          <w:tcPr>
            <w:tcW w:w="1020" w:type="dxa"/>
            <w:tcPrChange w:id="541" w:author="ngap_rapp" w:date="2022-03-08T09:55:00Z">
              <w:tcPr>
                <w:tcW w:w="1020" w:type="dxa"/>
              </w:tcPr>
            </w:tcPrChange>
          </w:tcPr>
          <w:p w14:paraId="7A87B967" w14:textId="77777777" w:rsidR="003331C8" w:rsidRPr="003331C8" w:rsidRDefault="003331C8">
            <w:pPr>
              <w:pStyle w:val="TAH"/>
              <w:rPr>
                <w:rPrChange w:id="542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543" w:author="ngap_rapp" w:date="2022-03-08T09:53:00Z">
                <w:pPr>
                  <w:pStyle w:val="TAH"/>
                  <w:ind w:left="420"/>
                </w:pPr>
              </w:pPrChange>
            </w:pPr>
            <w:r w:rsidRPr="003331C8">
              <w:rPr>
                <w:rPrChange w:id="544" w:author="ngap_rapp" w:date="2022-03-08T09:53:00Z">
                  <w:rPr>
                    <w:rFonts w:cs="Arial"/>
                    <w:lang w:eastAsia="ja-JP"/>
                  </w:rPr>
                </w:rPrChange>
              </w:rPr>
              <w:t>Presence</w:t>
            </w:r>
          </w:p>
        </w:tc>
        <w:tc>
          <w:tcPr>
            <w:tcW w:w="1077" w:type="dxa"/>
            <w:tcPrChange w:id="545" w:author="ngap_rapp" w:date="2022-03-08T09:55:00Z">
              <w:tcPr>
                <w:tcW w:w="1077" w:type="dxa"/>
              </w:tcPr>
            </w:tcPrChange>
          </w:tcPr>
          <w:p w14:paraId="43E0B03C" w14:textId="77777777" w:rsidR="003331C8" w:rsidRPr="003331C8" w:rsidRDefault="003331C8">
            <w:pPr>
              <w:pStyle w:val="TAH"/>
              <w:rPr>
                <w:rPrChange w:id="546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547" w:author="ngap_rapp" w:date="2022-03-08T09:53:00Z">
                <w:pPr>
                  <w:pStyle w:val="TAH"/>
                  <w:ind w:left="420"/>
                </w:pPr>
              </w:pPrChange>
            </w:pPr>
            <w:r w:rsidRPr="003331C8">
              <w:rPr>
                <w:rPrChange w:id="548" w:author="ngap_rapp" w:date="2022-03-08T09:53:00Z">
                  <w:rPr>
                    <w:rFonts w:cs="Arial"/>
                    <w:lang w:eastAsia="ja-JP"/>
                  </w:rPr>
                </w:rPrChange>
              </w:rPr>
              <w:t>Range</w:t>
            </w:r>
          </w:p>
        </w:tc>
        <w:tc>
          <w:tcPr>
            <w:tcW w:w="1587" w:type="dxa"/>
            <w:tcPrChange w:id="549" w:author="ngap_rapp" w:date="2022-03-08T09:55:00Z">
              <w:tcPr>
                <w:tcW w:w="1587" w:type="dxa"/>
              </w:tcPr>
            </w:tcPrChange>
          </w:tcPr>
          <w:p w14:paraId="1DD5C58A" w14:textId="77777777" w:rsidR="003331C8" w:rsidRPr="003331C8" w:rsidRDefault="003331C8">
            <w:pPr>
              <w:pStyle w:val="TAH"/>
              <w:rPr>
                <w:rPrChange w:id="550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551" w:author="ngap_rapp" w:date="2022-03-08T09:53:00Z">
                <w:pPr>
                  <w:pStyle w:val="TAH"/>
                  <w:ind w:left="420"/>
                </w:pPr>
              </w:pPrChange>
            </w:pPr>
            <w:r w:rsidRPr="003331C8">
              <w:rPr>
                <w:rPrChange w:id="552" w:author="ngap_rapp" w:date="2022-03-08T09:53:00Z">
                  <w:rPr>
                    <w:rFonts w:cs="Arial"/>
                    <w:lang w:eastAsia="ja-JP"/>
                  </w:rPr>
                </w:rPrChange>
              </w:rPr>
              <w:t>IE type and reference</w:t>
            </w:r>
          </w:p>
        </w:tc>
        <w:tc>
          <w:tcPr>
            <w:tcW w:w="1757" w:type="dxa"/>
            <w:tcPrChange w:id="553" w:author="ngap_rapp" w:date="2022-03-08T09:55:00Z">
              <w:tcPr>
                <w:tcW w:w="1757" w:type="dxa"/>
              </w:tcPr>
            </w:tcPrChange>
          </w:tcPr>
          <w:p w14:paraId="2D080D82" w14:textId="77777777" w:rsidR="003331C8" w:rsidRPr="003331C8" w:rsidRDefault="003331C8">
            <w:pPr>
              <w:pStyle w:val="TAH"/>
              <w:rPr>
                <w:rPrChange w:id="554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555" w:author="ngap_rapp" w:date="2022-03-08T09:53:00Z">
                <w:pPr>
                  <w:pStyle w:val="TAH"/>
                  <w:ind w:left="420"/>
                </w:pPr>
              </w:pPrChange>
            </w:pPr>
            <w:r w:rsidRPr="003331C8">
              <w:rPr>
                <w:rPrChange w:id="556" w:author="ngap_rapp" w:date="2022-03-08T09:53:00Z">
                  <w:rPr>
                    <w:rFonts w:cs="Arial"/>
                    <w:lang w:eastAsia="ja-JP"/>
                  </w:rPr>
                </w:rPrChange>
              </w:rPr>
              <w:t>Semantics description</w:t>
            </w:r>
          </w:p>
        </w:tc>
        <w:tc>
          <w:tcPr>
            <w:tcW w:w="1080" w:type="dxa"/>
            <w:tcPrChange w:id="557" w:author="ngap_rapp" w:date="2022-03-08T09:55:00Z">
              <w:tcPr>
                <w:tcW w:w="1080" w:type="dxa"/>
              </w:tcPr>
            </w:tcPrChange>
          </w:tcPr>
          <w:p w14:paraId="7E026A68" w14:textId="10489E98" w:rsidR="003331C8" w:rsidRPr="001354E7" w:rsidRDefault="003331C8" w:rsidP="003331C8">
            <w:pPr>
              <w:pStyle w:val="TAH"/>
            </w:pPr>
            <w:ins w:id="558" w:author="ngap_rapp" w:date="2022-03-08T09:54:00Z">
              <w:r>
                <w:t>Criticality</w:t>
              </w:r>
            </w:ins>
          </w:p>
        </w:tc>
        <w:tc>
          <w:tcPr>
            <w:tcW w:w="1080" w:type="dxa"/>
            <w:tcPrChange w:id="559" w:author="ngap_rapp" w:date="2022-03-08T09:55:00Z">
              <w:tcPr>
                <w:tcW w:w="1080" w:type="dxa"/>
              </w:tcPr>
            </w:tcPrChange>
          </w:tcPr>
          <w:p w14:paraId="5A574222" w14:textId="4EBCB2BD" w:rsidR="003331C8" w:rsidRDefault="003331C8" w:rsidP="003331C8">
            <w:pPr>
              <w:pStyle w:val="TAH"/>
            </w:pPr>
            <w:ins w:id="560" w:author="ngap_rapp" w:date="2022-03-08T09:55:00Z">
              <w:r>
                <w:t>Assigned Criticality</w:t>
              </w:r>
            </w:ins>
          </w:p>
        </w:tc>
      </w:tr>
      <w:tr w:rsidR="003331C8" w:rsidRPr="00FA22D3" w14:paraId="0C70B79A" w14:textId="6090EBE4" w:rsidTr="003331C8">
        <w:tc>
          <w:tcPr>
            <w:tcW w:w="2268" w:type="dxa"/>
            <w:tcPrChange w:id="561" w:author="ngap_rapp" w:date="2022-03-08T09:55:00Z">
              <w:tcPr>
                <w:tcW w:w="2268" w:type="dxa"/>
              </w:tcPr>
            </w:tcPrChange>
          </w:tcPr>
          <w:p w14:paraId="4251B41B" w14:textId="77777777" w:rsidR="003331C8" w:rsidRPr="00FA22D3" w:rsidRDefault="003331C8" w:rsidP="007611F9">
            <w:pPr>
              <w:pStyle w:val="TAL"/>
              <w:rPr>
                <w:rFonts w:eastAsia="Batang" w:cs="Arial"/>
                <w:lang w:eastAsia="ja-JP"/>
              </w:rPr>
            </w:pPr>
            <w:r w:rsidRPr="00FA22D3"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Inter-s</w:t>
            </w:r>
            <w:r w:rsidRPr="001849DE">
              <w:rPr>
                <w:rFonts w:eastAsia="Batang" w:cs="Arial"/>
                <w:i/>
                <w:lang w:eastAsia="ja-JP"/>
              </w:rPr>
              <w:t xml:space="preserve">ystem </w:t>
            </w:r>
            <w:r w:rsidRPr="00FA22D3">
              <w:rPr>
                <w:rFonts w:eastAsia="Batang" w:cs="Arial"/>
                <w:i/>
                <w:lang w:eastAsia="ja-JP"/>
              </w:rPr>
              <w:t>SON Information</w:t>
            </w:r>
          </w:p>
        </w:tc>
        <w:tc>
          <w:tcPr>
            <w:tcW w:w="1020" w:type="dxa"/>
            <w:tcPrChange w:id="562" w:author="ngap_rapp" w:date="2022-03-08T09:55:00Z">
              <w:tcPr>
                <w:tcW w:w="1020" w:type="dxa"/>
              </w:tcPr>
            </w:tcPrChange>
          </w:tcPr>
          <w:p w14:paraId="53775170" w14:textId="77777777" w:rsidR="003331C8" w:rsidRPr="003331C8" w:rsidRDefault="003331C8">
            <w:pPr>
              <w:pStyle w:val="TAL"/>
              <w:rPr>
                <w:rPrChange w:id="563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564" w:author="ngap_rapp" w:date="2022-03-08T09:53:00Z">
                <w:pPr>
                  <w:pStyle w:val="TAL"/>
                  <w:ind w:left="420"/>
                </w:pPr>
              </w:pPrChange>
            </w:pPr>
            <w:r w:rsidRPr="003331C8">
              <w:rPr>
                <w:rPrChange w:id="565" w:author="ngap_rapp" w:date="2022-03-08T09:53:00Z">
                  <w:rPr>
                    <w:rFonts w:cs="Arial"/>
                    <w:lang w:eastAsia="ja-JP"/>
                  </w:rPr>
                </w:rPrChange>
              </w:rPr>
              <w:t>M</w:t>
            </w:r>
          </w:p>
        </w:tc>
        <w:tc>
          <w:tcPr>
            <w:tcW w:w="1077" w:type="dxa"/>
            <w:tcPrChange w:id="566" w:author="ngap_rapp" w:date="2022-03-08T09:55:00Z">
              <w:tcPr>
                <w:tcW w:w="1077" w:type="dxa"/>
              </w:tcPr>
            </w:tcPrChange>
          </w:tcPr>
          <w:p w14:paraId="237C2987" w14:textId="77777777" w:rsidR="003331C8" w:rsidRPr="003331C8" w:rsidRDefault="003331C8">
            <w:pPr>
              <w:pStyle w:val="TAL"/>
              <w:rPr>
                <w:rPrChange w:id="567" w:author="ngap_rapp" w:date="2022-03-08T09:53:00Z">
                  <w:rPr>
                    <w:i/>
                    <w:lang w:eastAsia="ja-JP"/>
                  </w:rPr>
                </w:rPrChange>
              </w:rPr>
              <w:pPrChange w:id="568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569" w:author="ngap_rapp" w:date="2022-03-08T09:55:00Z">
              <w:tcPr>
                <w:tcW w:w="1587" w:type="dxa"/>
              </w:tcPr>
            </w:tcPrChange>
          </w:tcPr>
          <w:p w14:paraId="6D51F2D6" w14:textId="77777777" w:rsidR="003331C8" w:rsidRPr="003331C8" w:rsidRDefault="003331C8">
            <w:pPr>
              <w:pStyle w:val="TAL"/>
              <w:rPr>
                <w:rPrChange w:id="570" w:author="ngap_rapp" w:date="2022-03-08T09:53:00Z">
                  <w:rPr>
                    <w:lang w:eastAsia="ja-JP"/>
                  </w:rPr>
                </w:rPrChange>
              </w:rPr>
              <w:pPrChange w:id="571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PrChange w:id="572" w:author="ngap_rapp" w:date="2022-03-08T09:55:00Z">
              <w:tcPr>
                <w:tcW w:w="1757" w:type="dxa"/>
              </w:tcPr>
            </w:tcPrChange>
          </w:tcPr>
          <w:p w14:paraId="7BDDF0ED" w14:textId="77777777" w:rsidR="003331C8" w:rsidRPr="003331C8" w:rsidRDefault="003331C8">
            <w:pPr>
              <w:pStyle w:val="TAL"/>
              <w:rPr>
                <w:rPrChange w:id="573" w:author="ngap_rapp" w:date="2022-03-08T09:53:00Z">
                  <w:rPr>
                    <w:lang w:eastAsia="ja-JP"/>
                  </w:rPr>
                </w:rPrChange>
              </w:rPr>
              <w:pPrChange w:id="574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575" w:author="ngap_rapp" w:date="2022-03-08T09:55:00Z">
              <w:tcPr>
                <w:tcW w:w="1080" w:type="dxa"/>
              </w:tcPr>
            </w:tcPrChange>
          </w:tcPr>
          <w:p w14:paraId="7F67210C" w14:textId="4D262510" w:rsidR="003331C8" w:rsidRPr="001354E7" w:rsidRDefault="003331C8">
            <w:pPr>
              <w:pStyle w:val="TAL"/>
              <w:jc w:val="center"/>
              <w:pPrChange w:id="576" w:author="ngap_rapp" w:date="2022-03-08T09:55:00Z">
                <w:pPr>
                  <w:pStyle w:val="TAL"/>
                </w:pPr>
              </w:pPrChange>
            </w:pPr>
            <w:ins w:id="577" w:author="ngap_rapp" w:date="2022-03-08T09:55:00Z">
              <w:r>
                <w:t>-</w:t>
              </w:r>
            </w:ins>
          </w:p>
        </w:tc>
        <w:tc>
          <w:tcPr>
            <w:tcW w:w="1080" w:type="dxa"/>
            <w:tcPrChange w:id="578" w:author="ngap_rapp" w:date="2022-03-08T09:55:00Z">
              <w:tcPr>
                <w:tcW w:w="1080" w:type="dxa"/>
              </w:tcPr>
            </w:tcPrChange>
          </w:tcPr>
          <w:p w14:paraId="32B665FE" w14:textId="77777777" w:rsidR="003331C8" w:rsidRPr="001354E7" w:rsidRDefault="003331C8">
            <w:pPr>
              <w:pStyle w:val="TAL"/>
              <w:jc w:val="center"/>
              <w:pPrChange w:id="579" w:author="ngap_rapp" w:date="2022-03-08T09:55:00Z">
                <w:pPr>
                  <w:pStyle w:val="TAL"/>
                </w:pPr>
              </w:pPrChange>
            </w:pPr>
          </w:p>
        </w:tc>
      </w:tr>
      <w:tr w:rsidR="003331C8" w:rsidRPr="00181D14" w14:paraId="6D4B7D77" w14:textId="1A7384C9" w:rsidTr="003331C8">
        <w:tc>
          <w:tcPr>
            <w:tcW w:w="2268" w:type="dxa"/>
            <w:tcPrChange w:id="580" w:author="ngap_rapp" w:date="2022-03-08T09:55:00Z">
              <w:tcPr>
                <w:tcW w:w="2268" w:type="dxa"/>
              </w:tcPr>
            </w:tcPrChange>
          </w:tcPr>
          <w:p w14:paraId="5B403A07" w14:textId="77777777" w:rsidR="003331C8" w:rsidRPr="00FB2975" w:rsidRDefault="003331C8" w:rsidP="007611F9">
            <w:pPr>
              <w:pStyle w:val="TAL"/>
              <w:ind w:left="1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</w:t>
            </w:r>
            <w:r w:rsidRPr="00FB2975">
              <w:rPr>
                <w:rFonts w:cs="Arial"/>
                <w:i/>
                <w:lang w:val="sv-SE" w:eastAsia="ja-JP"/>
              </w:rPr>
              <w:t>Inter-system SON Information Report</w:t>
            </w:r>
          </w:p>
        </w:tc>
        <w:tc>
          <w:tcPr>
            <w:tcW w:w="1020" w:type="dxa"/>
            <w:tcPrChange w:id="581" w:author="ngap_rapp" w:date="2022-03-08T09:55:00Z">
              <w:tcPr>
                <w:tcW w:w="1020" w:type="dxa"/>
              </w:tcPr>
            </w:tcPrChange>
          </w:tcPr>
          <w:p w14:paraId="49FF0964" w14:textId="77777777" w:rsidR="003331C8" w:rsidRPr="003331C8" w:rsidRDefault="003331C8">
            <w:pPr>
              <w:pStyle w:val="TAL"/>
              <w:rPr>
                <w:rPrChange w:id="582" w:author="ngap_rapp" w:date="2022-03-08T09:53:00Z">
                  <w:rPr>
                    <w:rFonts w:cs="Arial"/>
                    <w:lang w:val="sv-SE" w:eastAsia="ja-JP"/>
                  </w:rPr>
                </w:rPrChange>
              </w:rPr>
              <w:pPrChange w:id="583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PrChange w:id="584" w:author="ngap_rapp" w:date="2022-03-08T09:55:00Z">
              <w:tcPr>
                <w:tcW w:w="1077" w:type="dxa"/>
              </w:tcPr>
            </w:tcPrChange>
          </w:tcPr>
          <w:p w14:paraId="58181BEA" w14:textId="77777777" w:rsidR="003331C8" w:rsidRPr="003331C8" w:rsidRDefault="003331C8">
            <w:pPr>
              <w:pStyle w:val="TAL"/>
              <w:rPr>
                <w:rPrChange w:id="585" w:author="ngap_rapp" w:date="2022-03-08T09:53:00Z">
                  <w:rPr>
                    <w:rFonts w:cs="Arial"/>
                    <w:i/>
                    <w:lang w:val="sv-SE" w:eastAsia="ja-JP"/>
                  </w:rPr>
                </w:rPrChange>
              </w:rPr>
              <w:pPrChange w:id="586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587" w:author="ngap_rapp" w:date="2022-03-08T09:55:00Z">
              <w:tcPr>
                <w:tcW w:w="1587" w:type="dxa"/>
              </w:tcPr>
            </w:tcPrChange>
          </w:tcPr>
          <w:p w14:paraId="2FF3D100" w14:textId="77777777" w:rsidR="003331C8" w:rsidRPr="003331C8" w:rsidRDefault="003331C8">
            <w:pPr>
              <w:pStyle w:val="TAL"/>
              <w:rPr>
                <w:rPrChange w:id="588" w:author="ngap_rapp" w:date="2022-03-08T09:53:00Z">
                  <w:rPr>
                    <w:rFonts w:cs="Arial"/>
                    <w:lang w:val="sv-SE" w:eastAsia="ja-JP"/>
                  </w:rPr>
                </w:rPrChange>
              </w:rPr>
              <w:pPrChange w:id="589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PrChange w:id="590" w:author="ngap_rapp" w:date="2022-03-08T09:55:00Z">
              <w:tcPr>
                <w:tcW w:w="1757" w:type="dxa"/>
              </w:tcPr>
            </w:tcPrChange>
          </w:tcPr>
          <w:p w14:paraId="37A5C38B" w14:textId="77777777" w:rsidR="003331C8" w:rsidRPr="003331C8" w:rsidRDefault="003331C8">
            <w:pPr>
              <w:pStyle w:val="TAL"/>
              <w:rPr>
                <w:rPrChange w:id="591" w:author="ngap_rapp" w:date="2022-03-08T09:53:00Z">
                  <w:rPr>
                    <w:lang w:val="sv-SE" w:eastAsia="ja-JP"/>
                  </w:rPr>
                </w:rPrChange>
              </w:rPr>
              <w:pPrChange w:id="592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593" w:author="ngap_rapp" w:date="2022-03-08T09:55:00Z">
              <w:tcPr>
                <w:tcW w:w="1080" w:type="dxa"/>
              </w:tcPr>
            </w:tcPrChange>
          </w:tcPr>
          <w:p w14:paraId="6D53FD4B" w14:textId="77777777" w:rsidR="003331C8" w:rsidRPr="001354E7" w:rsidRDefault="003331C8">
            <w:pPr>
              <w:pStyle w:val="TAL"/>
              <w:jc w:val="center"/>
              <w:pPrChange w:id="594" w:author="ngap_rapp" w:date="2022-03-08T09:55:00Z">
                <w:pPr>
                  <w:pStyle w:val="TAL"/>
                </w:pPr>
              </w:pPrChange>
            </w:pPr>
          </w:p>
        </w:tc>
        <w:tc>
          <w:tcPr>
            <w:tcW w:w="1080" w:type="dxa"/>
            <w:tcPrChange w:id="595" w:author="ngap_rapp" w:date="2022-03-08T09:55:00Z">
              <w:tcPr>
                <w:tcW w:w="1080" w:type="dxa"/>
              </w:tcPr>
            </w:tcPrChange>
          </w:tcPr>
          <w:p w14:paraId="5CB9DFBF" w14:textId="77777777" w:rsidR="003331C8" w:rsidRPr="001354E7" w:rsidRDefault="003331C8">
            <w:pPr>
              <w:pStyle w:val="TAL"/>
              <w:jc w:val="center"/>
              <w:pPrChange w:id="596" w:author="ngap_rapp" w:date="2022-03-08T09:55:00Z">
                <w:pPr>
                  <w:pStyle w:val="TAL"/>
                </w:pPr>
              </w:pPrChange>
            </w:pPr>
          </w:p>
        </w:tc>
      </w:tr>
      <w:tr w:rsidR="003331C8" w:rsidRPr="00FA22D3" w14:paraId="0D54F4CC" w14:textId="61C97C39" w:rsidTr="003331C8">
        <w:tc>
          <w:tcPr>
            <w:tcW w:w="2268" w:type="dxa"/>
            <w:tcPrChange w:id="597" w:author="ngap_rapp" w:date="2022-03-08T09:55:00Z">
              <w:tcPr>
                <w:tcW w:w="2268" w:type="dxa"/>
              </w:tcPr>
            </w:tcPrChange>
          </w:tcPr>
          <w:p w14:paraId="0419337F" w14:textId="77777777" w:rsidR="003331C8" w:rsidRPr="00FB2975" w:rsidRDefault="003331C8" w:rsidP="007611F9">
            <w:pPr>
              <w:pStyle w:val="TAL"/>
              <w:ind w:left="2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&gt;Inter-system SON Information Report</w:t>
            </w:r>
          </w:p>
        </w:tc>
        <w:tc>
          <w:tcPr>
            <w:tcW w:w="1020" w:type="dxa"/>
            <w:tcPrChange w:id="598" w:author="ngap_rapp" w:date="2022-03-08T09:55:00Z">
              <w:tcPr>
                <w:tcW w:w="1020" w:type="dxa"/>
              </w:tcPr>
            </w:tcPrChange>
          </w:tcPr>
          <w:p w14:paraId="55D94CF4" w14:textId="77777777" w:rsidR="003331C8" w:rsidRPr="003331C8" w:rsidRDefault="003331C8">
            <w:pPr>
              <w:pStyle w:val="TAL"/>
              <w:rPr>
                <w:rPrChange w:id="599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600" w:author="ngap_rapp" w:date="2022-03-08T09:53:00Z">
                <w:pPr>
                  <w:pStyle w:val="TAL"/>
                  <w:ind w:left="420"/>
                </w:pPr>
              </w:pPrChange>
            </w:pPr>
            <w:r w:rsidRPr="003331C8">
              <w:rPr>
                <w:rPrChange w:id="601" w:author="ngap_rapp" w:date="2022-03-08T09:53:00Z">
                  <w:rPr>
                    <w:rFonts w:cs="Arial"/>
                    <w:lang w:eastAsia="ja-JP"/>
                  </w:rPr>
                </w:rPrChange>
              </w:rPr>
              <w:t>M</w:t>
            </w:r>
          </w:p>
        </w:tc>
        <w:tc>
          <w:tcPr>
            <w:tcW w:w="1077" w:type="dxa"/>
            <w:tcPrChange w:id="602" w:author="ngap_rapp" w:date="2022-03-08T09:55:00Z">
              <w:tcPr>
                <w:tcW w:w="1077" w:type="dxa"/>
              </w:tcPr>
            </w:tcPrChange>
          </w:tcPr>
          <w:p w14:paraId="0C6A00DD" w14:textId="77777777" w:rsidR="003331C8" w:rsidRPr="003331C8" w:rsidRDefault="003331C8">
            <w:pPr>
              <w:pStyle w:val="TAL"/>
              <w:rPr>
                <w:rPrChange w:id="603" w:author="ngap_rapp" w:date="2022-03-08T09:53:00Z">
                  <w:rPr>
                    <w:rFonts w:cs="Arial"/>
                    <w:i/>
                    <w:lang w:eastAsia="ja-JP"/>
                  </w:rPr>
                </w:rPrChange>
              </w:rPr>
              <w:pPrChange w:id="604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605" w:author="ngap_rapp" w:date="2022-03-08T09:55:00Z">
              <w:tcPr>
                <w:tcW w:w="1587" w:type="dxa"/>
              </w:tcPr>
            </w:tcPrChange>
          </w:tcPr>
          <w:p w14:paraId="59AFD80E" w14:textId="77777777" w:rsidR="003331C8" w:rsidRPr="003331C8" w:rsidRDefault="003331C8">
            <w:pPr>
              <w:pStyle w:val="TAL"/>
              <w:rPr>
                <w:rPrChange w:id="606" w:author="ngap_rapp" w:date="2022-03-08T09:53:00Z">
                  <w:rPr>
                    <w:rFonts w:cs="Arial"/>
                    <w:lang w:eastAsia="ja-JP"/>
                  </w:rPr>
                </w:rPrChange>
              </w:rPr>
              <w:pPrChange w:id="607" w:author="ngap_rapp" w:date="2022-03-08T09:53:00Z">
                <w:pPr>
                  <w:pStyle w:val="TAL"/>
                  <w:ind w:left="420"/>
                </w:pPr>
              </w:pPrChange>
            </w:pPr>
            <w:r w:rsidRPr="003331C8">
              <w:rPr>
                <w:rPrChange w:id="608" w:author="ngap_rapp" w:date="2022-03-08T09:53:00Z">
                  <w:rPr>
                    <w:rFonts w:cs="Arial"/>
                    <w:lang w:eastAsia="ja-JP"/>
                  </w:rPr>
                </w:rPrChange>
              </w:rPr>
              <w:t>9.3.3.36</w:t>
            </w:r>
          </w:p>
        </w:tc>
        <w:tc>
          <w:tcPr>
            <w:tcW w:w="1757" w:type="dxa"/>
            <w:tcPrChange w:id="609" w:author="ngap_rapp" w:date="2022-03-08T09:55:00Z">
              <w:tcPr>
                <w:tcW w:w="1757" w:type="dxa"/>
              </w:tcPr>
            </w:tcPrChange>
          </w:tcPr>
          <w:p w14:paraId="4A006CA6" w14:textId="77777777" w:rsidR="003331C8" w:rsidRPr="003331C8" w:rsidRDefault="003331C8">
            <w:pPr>
              <w:pStyle w:val="TAL"/>
              <w:rPr>
                <w:rPrChange w:id="610" w:author="ngap_rapp" w:date="2022-03-08T09:53:00Z">
                  <w:rPr>
                    <w:lang w:eastAsia="ja-JP"/>
                  </w:rPr>
                </w:rPrChange>
              </w:rPr>
              <w:pPrChange w:id="611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612" w:author="ngap_rapp" w:date="2022-03-08T09:55:00Z">
              <w:tcPr>
                <w:tcW w:w="1080" w:type="dxa"/>
              </w:tcPr>
            </w:tcPrChange>
          </w:tcPr>
          <w:p w14:paraId="26E3050B" w14:textId="5778B78B" w:rsidR="003331C8" w:rsidRPr="001354E7" w:rsidRDefault="003331C8">
            <w:pPr>
              <w:pStyle w:val="TAL"/>
              <w:jc w:val="center"/>
              <w:pPrChange w:id="613" w:author="ngap_rapp" w:date="2022-03-08T09:55:00Z">
                <w:pPr>
                  <w:pStyle w:val="TAL"/>
                </w:pPr>
              </w:pPrChange>
            </w:pPr>
            <w:ins w:id="614" w:author="ngap_rapp" w:date="2022-03-08T09:55:00Z">
              <w:r>
                <w:t>-</w:t>
              </w:r>
            </w:ins>
          </w:p>
        </w:tc>
        <w:tc>
          <w:tcPr>
            <w:tcW w:w="1080" w:type="dxa"/>
            <w:tcPrChange w:id="615" w:author="ngap_rapp" w:date="2022-03-08T09:55:00Z">
              <w:tcPr>
                <w:tcW w:w="1080" w:type="dxa"/>
              </w:tcPr>
            </w:tcPrChange>
          </w:tcPr>
          <w:p w14:paraId="09AF8EBF" w14:textId="77777777" w:rsidR="003331C8" w:rsidRPr="001354E7" w:rsidRDefault="003331C8">
            <w:pPr>
              <w:pStyle w:val="TAL"/>
              <w:jc w:val="center"/>
              <w:pPrChange w:id="616" w:author="ngap_rapp" w:date="2022-03-08T09:55:00Z">
                <w:pPr>
                  <w:pStyle w:val="TAL"/>
                </w:pPr>
              </w:pPrChange>
            </w:pPr>
          </w:p>
        </w:tc>
      </w:tr>
      <w:tr w:rsidR="003331C8" w:rsidRPr="00FA22D3" w14:paraId="6039050E" w14:textId="2F03E86A" w:rsidTr="003331C8">
        <w:trPr>
          <w:ins w:id="617" w:author="Ericsson User" w:date="2022-02-28T12:04:00Z"/>
        </w:trPr>
        <w:tc>
          <w:tcPr>
            <w:tcW w:w="2268" w:type="dxa"/>
            <w:tcPrChange w:id="618" w:author="ngap_rapp" w:date="2022-03-08T09:55:00Z">
              <w:tcPr>
                <w:tcW w:w="2268" w:type="dxa"/>
              </w:tcPr>
            </w:tcPrChange>
          </w:tcPr>
          <w:p w14:paraId="3D0D1E53" w14:textId="4736AD6E" w:rsidR="003331C8" w:rsidRPr="00FB2975" w:rsidRDefault="003331C8" w:rsidP="00883748">
            <w:pPr>
              <w:pStyle w:val="TAL"/>
              <w:ind w:left="100"/>
              <w:rPr>
                <w:ins w:id="619" w:author="Ericsson User" w:date="2022-02-28T12:04:00Z"/>
                <w:rFonts w:cs="Arial"/>
                <w:lang w:val="sv-SE" w:eastAsia="ja-JP"/>
              </w:rPr>
            </w:pPr>
            <w:ins w:id="620" w:author="Ericsson User" w:date="2022-02-28T12:04:00Z">
              <w:r w:rsidRPr="00883748">
                <w:rPr>
                  <w:rFonts w:cs="Arial"/>
                  <w:lang w:val="sv-SE" w:eastAsia="ja-JP"/>
                </w:rPr>
                <w:t>&gt;</w:t>
              </w:r>
              <w:r w:rsidRPr="007C4F44">
                <w:rPr>
                  <w:rFonts w:cs="Arial"/>
                  <w:i/>
                  <w:iCs/>
                  <w:lang w:val="sv-SE" w:eastAsia="ja-JP"/>
                  <w:rPrChange w:id="621" w:author="ngap_rapp" w:date="2022-03-08T10:16:00Z">
                    <w:rPr>
                      <w:rFonts w:cs="Arial"/>
                      <w:lang w:val="sv-SE" w:eastAsia="ja-JP"/>
                    </w:rPr>
                  </w:rPrChange>
                </w:rPr>
                <w:t>Inter-system SON Information Request</w:t>
              </w:r>
            </w:ins>
          </w:p>
        </w:tc>
        <w:tc>
          <w:tcPr>
            <w:tcW w:w="1020" w:type="dxa"/>
            <w:tcPrChange w:id="622" w:author="ngap_rapp" w:date="2022-03-08T09:55:00Z">
              <w:tcPr>
                <w:tcW w:w="1020" w:type="dxa"/>
              </w:tcPr>
            </w:tcPrChange>
          </w:tcPr>
          <w:p w14:paraId="3B513C94" w14:textId="77777777" w:rsidR="003331C8" w:rsidRPr="003331C8" w:rsidRDefault="003331C8">
            <w:pPr>
              <w:pStyle w:val="TAL"/>
              <w:rPr>
                <w:ins w:id="623" w:author="Ericsson User" w:date="2022-02-28T12:04:00Z"/>
                <w:rPrChange w:id="624" w:author="ngap_rapp" w:date="2022-03-08T09:53:00Z">
                  <w:rPr>
                    <w:ins w:id="625" w:author="Ericsson User" w:date="2022-02-28T12:04:00Z"/>
                    <w:rFonts w:cs="Arial"/>
                    <w:lang w:eastAsia="ja-JP"/>
                  </w:rPr>
                </w:rPrChange>
              </w:rPr>
              <w:pPrChange w:id="626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PrChange w:id="627" w:author="ngap_rapp" w:date="2022-03-08T09:55:00Z">
              <w:tcPr>
                <w:tcW w:w="1077" w:type="dxa"/>
              </w:tcPr>
            </w:tcPrChange>
          </w:tcPr>
          <w:p w14:paraId="368DDF38" w14:textId="77777777" w:rsidR="003331C8" w:rsidRPr="003331C8" w:rsidRDefault="003331C8">
            <w:pPr>
              <w:pStyle w:val="TAL"/>
              <w:rPr>
                <w:ins w:id="628" w:author="Ericsson User" w:date="2022-02-28T12:04:00Z"/>
                <w:rPrChange w:id="629" w:author="ngap_rapp" w:date="2022-03-08T09:53:00Z">
                  <w:rPr>
                    <w:ins w:id="630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631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632" w:author="ngap_rapp" w:date="2022-03-08T09:55:00Z">
              <w:tcPr>
                <w:tcW w:w="1587" w:type="dxa"/>
              </w:tcPr>
            </w:tcPrChange>
          </w:tcPr>
          <w:p w14:paraId="7BB93EEE" w14:textId="77777777" w:rsidR="003331C8" w:rsidRPr="003331C8" w:rsidRDefault="003331C8">
            <w:pPr>
              <w:pStyle w:val="TAL"/>
              <w:rPr>
                <w:ins w:id="633" w:author="Ericsson User" w:date="2022-02-28T12:04:00Z"/>
                <w:rPrChange w:id="634" w:author="ngap_rapp" w:date="2022-03-08T09:53:00Z">
                  <w:rPr>
                    <w:ins w:id="635" w:author="Ericsson User" w:date="2022-02-28T12:04:00Z"/>
                    <w:rFonts w:cs="Arial"/>
                    <w:lang w:eastAsia="ja-JP"/>
                  </w:rPr>
                </w:rPrChange>
              </w:rPr>
              <w:pPrChange w:id="636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PrChange w:id="637" w:author="ngap_rapp" w:date="2022-03-08T09:55:00Z">
              <w:tcPr>
                <w:tcW w:w="1757" w:type="dxa"/>
              </w:tcPr>
            </w:tcPrChange>
          </w:tcPr>
          <w:p w14:paraId="0CB03DA1" w14:textId="77777777" w:rsidR="003331C8" w:rsidRPr="003331C8" w:rsidRDefault="003331C8">
            <w:pPr>
              <w:pStyle w:val="TAL"/>
              <w:rPr>
                <w:ins w:id="638" w:author="Ericsson User" w:date="2022-02-28T12:04:00Z"/>
                <w:rPrChange w:id="639" w:author="ngap_rapp" w:date="2022-03-08T09:53:00Z">
                  <w:rPr>
                    <w:ins w:id="640" w:author="Ericsson User" w:date="2022-02-28T12:04:00Z"/>
                    <w:lang w:eastAsia="ja-JP"/>
                  </w:rPr>
                </w:rPrChange>
              </w:rPr>
              <w:pPrChange w:id="641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642" w:author="ngap_rapp" w:date="2022-03-08T09:55:00Z">
              <w:tcPr>
                <w:tcW w:w="1080" w:type="dxa"/>
              </w:tcPr>
            </w:tcPrChange>
          </w:tcPr>
          <w:p w14:paraId="6F97C8D3" w14:textId="77777777" w:rsidR="003331C8" w:rsidRPr="001354E7" w:rsidRDefault="003331C8">
            <w:pPr>
              <w:pStyle w:val="TAL"/>
              <w:jc w:val="center"/>
              <w:rPr>
                <w:ins w:id="643" w:author="ngap_rapp" w:date="2022-03-08T09:54:00Z"/>
              </w:rPr>
              <w:pPrChange w:id="644" w:author="ngap_rapp" w:date="2022-03-08T09:55:00Z">
                <w:pPr>
                  <w:pStyle w:val="TAL"/>
                </w:pPr>
              </w:pPrChange>
            </w:pPr>
          </w:p>
        </w:tc>
        <w:tc>
          <w:tcPr>
            <w:tcW w:w="1080" w:type="dxa"/>
            <w:tcPrChange w:id="645" w:author="ngap_rapp" w:date="2022-03-08T09:55:00Z">
              <w:tcPr>
                <w:tcW w:w="1080" w:type="dxa"/>
              </w:tcPr>
            </w:tcPrChange>
          </w:tcPr>
          <w:p w14:paraId="43F7F8BC" w14:textId="77777777" w:rsidR="003331C8" w:rsidRPr="001354E7" w:rsidRDefault="003331C8">
            <w:pPr>
              <w:pStyle w:val="TAL"/>
              <w:jc w:val="center"/>
              <w:rPr>
                <w:ins w:id="646" w:author="ngap_rapp" w:date="2022-03-08T09:55:00Z"/>
              </w:rPr>
              <w:pPrChange w:id="647" w:author="ngap_rapp" w:date="2022-03-08T09:55:00Z">
                <w:pPr>
                  <w:pStyle w:val="TAL"/>
                </w:pPr>
              </w:pPrChange>
            </w:pPr>
          </w:p>
        </w:tc>
      </w:tr>
      <w:tr w:rsidR="003331C8" w:rsidRPr="00FA22D3" w14:paraId="76D42051" w14:textId="1B0E100D" w:rsidTr="003331C8">
        <w:trPr>
          <w:ins w:id="648" w:author="Ericsson User" w:date="2022-02-28T12:04:00Z"/>
        </w:trPr>
        <w:tc>
          <w:tcPr>
            <w:tcW w:w="2268" w:type="dxa"/>
            <w:tcPrChange w:id="649" w:author="ngap_rapp" w:date="2022-03-08T09:55:00Z">
              <w:tcPr>
                <w:tcW w:w="2268" w:type="dxa"/>
              </w:tcPr>
            </w:tcPrChange>
          </w:tcPr>
          <w:p w14:paraId="2A6D684D" w14:textId="17A83998" w:rsidR="003331C8" w:rsidRPr="00FB2975" w:rsidRDefault="003331C8" w:rsidP="00F47EA2">
            <w:pPr>
              <w:pStyle w:val="TAL"/>
              <w:ind w:left="200"/>
              <w:rPr>
                <w:ins w:id="650" w:author="Ericsson User" w:date="2022-02-28T12:04:00Z"/>
                <w:rFonts w:cs="Arial"/>
                <w:lang w:val="sv-SE" w:eastAsia="ja-JP"/>
              </w:rPr>
            </w:pPr>
            <w:ins w:id="651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20" w:type="dxa"/>
            <w:tcPrChange w:id="652" w:author="ngap_rapp" w:date="2022-03-08T09:55:00Z">
              <w:tcPr>
                <w:tcW w:w="1020" w:type="dxa"/>
              </w:tcPr>
            </w:tcPrChange>
          </w:tcPr>
          <w:p w14:paraId="42471DF3" w14:textId="2BB62D86" w:rsidR="003331C8" w:rsidRPr="003331C8" w:rsidRDefault="003331C8">
            <w:pPr>
              <w:pStyle w:val="TAL"/>
              <w:rPr>
                <w:ins w:id="653" w:author="Ericsson User" w:date="2022-02-28T12:04:00Z"/>
                <w:rPrChange w:id="654" w:author="ngap_rapp" w:date="2022-03-08T09:53:00Z">
                  <w:rPr>
                    <w:ins w:id="655" w:author="Ericsson User" w:date="2022-02-28T12:04:00Z"/>
                    <w:rFonts w:cs="Arial"/>
                    <w:lang w:eastAsia="ja-JP"/>
                  </w:rPr>
                </w:rPrChange>
              </w:rPr>
              <w:pPrChange w:id="656" w:author="ngap_rapp" w:date="2022-03-08T09:53:00Z">
                <w:pPr>
                  <w:pStyle w:val="TAL"/>
                  <w:ind w:left="420"/>
                </w:pPr>
              </w:pPrChange>
            </w:pPr>
            <w:ins w:id="657" w:author="Ericsson User" w:date="2022-02-28T12:04:00Z">
              <w:r w:rsidRPr="003331C8">
                <w:rPr>
                  <w:rPrChange w:id="658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077" w:type="dxa"/>
            <w:tcPrChange w:id="659" w:author="ngap_rapp" w:date="2022-03-08T09:55:00Z">
              <w:tcPr>
                <w:tcW w:w="1077" w:type="dxa"/>
              </w:tcPr>
            </w:tcPrChange>
          </w:tcPr>
          <w:p w14:paraId="3D54D429" w14:textId="77777777" w:rsidR="003331C8" w:rsidRPr="003331C8" w:rsidRDefault="003331C8">
            <w:pPr>
              <w:pStyle w:val="TAL"/>
              <w:rPr>
                <w:ins w:id="660" w:author="Ericsson User" w:date="2022-02-28T12:04:00Z"/>
                <w:rPrChange w:id="661" w:author="ngap_rapp" w:date="2022-03-08T09:53:00Z">
                  <w:rPr>
                    <w:ins w:id="662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663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664" w:author="ngap_rapp" w:date="2022-03-08T09:55:00Z">
              <w:tcPr>
                <w:tcW w:w="1587" w:type="dxa"/>
              </w:tcPr>
            </w:tcPrChange>
          </w:tcPr>
          <w:p w14:paraId="7A5BFD69" w14:textId="06FD3517" w:rsidR="003331C8" w:rsidRPr="003331C8" w:rsidRDefault="003331C8">
            <w:pPr>
              <w:pStyle w:val="TAL"/>
              <w:rPr>
                <w:ins w:id="665" w:author="Ericsson User" w:date="2022-02-28T12:04:00Z"/>
                <w:rPrChange w:id="666" w:author="ngap_rapp" w:date="2022-03-08T09:53:00Z">
                  <w:rPr>
                    <w:ins w:id="667" w:author="Ericsson User" w:date="2022-02-28T12:04:00Z"/>
                    <w:rFonts w:cs="Arial"/>
                    <w:lang w:eastAsia="ja-JP"/>
                  </w:rPr>
                </w:rPrChange>
              </w:rPr>
              <w:pPrChange w:id="668" w:author="ngap_rapp" w:date="2022-03-08T09:53:00Z">
                <w:pPr>
                  <w:pStyle w:val="TAL"/>
                  <w:ind w:left="420"/>
                </w:pPr>
              </w:pPrChange>
            </w:pPr>
            <w:ins w:id="669" w:author="Ericsson User" w:date="2022-02-28T12:04:00Z">
              <w:r w:rsidRPr="003331C8">
                <w:rPr>
                  <w:rPrChange w:id="670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9.3.</w:t>
              </w:r>
              <w:proofErr w:type="gramStart"/>
              <w:r w:rsidRPr="003331C8">
                <w:rPr>
                  <w:rPrChange w:id="671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3.xx</w:t>
              </w:r>
              <w:proofErr w:type="gramEnd"/>
            </w:ins>
          </w:p>
        </w:tc>
        <w:tc>
          <w:tcPr>
            <w:tcW w:w="1757" w:type="dxa"/>
            <w:tcPrChange w:id="672" w:author="ngap_rapp" w:date="2022-03-08T09:55:00Z">
              <w:tcPr>
                <w:tcW w:w="1757" w:type="dxa"/>
              </w:tcPr>
            </w:tcPrChange>
          </w:tcPr>
          <w:p w14:paraId="3615A127" w14:textId="77777777" w:rsidR="003331C8" w:rsidRPr="003331C8" w:rsidRDefault="003331C8">
            <w:pPr>
              <w:pStyle w:val="TAL"/>
              <w:rPr>
                <w:ins w:id="673" w:author="Ericsson User" w:date="2022-02-28T12:04:00Z"/>
                <w:rPrChange w:id="674" w:author="ngap_rapp" w:date="2022-03-08T09:53:00Z">
                  <w:rPr>
                    <w:ins w:id="675" w:author="Ericsson User" w:date="2022-02-28T12:04:00Z"/>
                    <w:lang w:eastAsia="ja-JP"/>
                  </w:rPr>
                </w:rPrChange>
              </w:rPr>
              <w:pPrChange w:id="676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677" w:author="ngap_rapp" w:date="2022-03-08T09:55:00Z">
              <w:tcPr>
                <w:tcW w:w="1080" w:type="dxa"/>
              </w:tcPr>
            </w:tcPrChange>
          </w:tcPr>
          <w:p w14:paraId="7AF67BFB" w14:textId="55B517F7" w:rsidR="003331C8" w:rsidRPr="001354E7" w:rsidRDefault="003331C8">
            <w:pPr>
              <w:pStyle w:val="TAL"/>
              <w:jc w:val="center"/>
              <w:rPr>
                <w:ins w:id="678" w:author="ngap_rapp" w:date="2022-03-08T09:54:00Z"/>
              </w:rPr>
              <w:pPrChange w:id="679" w:author="ngap_rapp" w:date="2022-03-08T09:55:00Z">
                <w:pPr>
                  <w:pStyle w:val="TAL"/>
                </w:pPr>
              </w:pPrChange>
            </w:pPr>
            <w:ins w:id="680" w:author="ngap_rapp" w:date="2022-03-08T09:55:00Z">
              <w:r>
                <w:t>Yes</w:t>
              </w:r>
            </w:ins>
          </w:p>
        </w:tc>
        <w:tc>
          <w:tcPr>
            <w:tcW w:w="1080" w:type="dxa"/>
            <w:tcPrChange w:id="681" w:author="ngap_rapp" w:date="2022-03-08T09:55:00Z">
              <w:tcPr>
                <w:tcW w:w="1080" w:type="dxa"/>
              </w:tcPr>
            </w:tcPrChange>
          </w:tcPr>
          <w:p w14:paraId="058A8EB4" w14:textId="5B90F76A" w:rsidR="003331C8" w:rsidRPr="001354E7" w:rsidRDefault="003331C8">
            <w:pPr>
              <w:pStyle w:val="TAL"/>
              <w:jc w:val="center"/>
              <w:rPr>
                <w:ins w:id="682" w:author="ngap_rapp" w:date="2022-03-08T09:55:00Z"/>
              </w:rPr>
              <w:pPrChange w:id="683" w:author="ngap_rapp" w:date="2022-03-08T09:55:00Z">
                <w:pPr>
                  <w:pStyle w:val="TAL"/>
                </w:pPr>
              </w:pPrChange>
            </w:pPr>
            <w:ins w:id="684" w:author="ngap_rapp" w:date="2022-03-08T09:55:00Z">
              <w:r>
                <w:t>ignore</w:t>
              </w:r>
            </w:ins>
          </w:p>
        </w:tc>
      </w:tr>
      <w:tr w:rsidR="003331C8" w:rsidRPr="00FA22D3" w14:paraId="1F67ACC4" w14:textId="2F9149E9" w:rsidTr="003331C8">
        <w:trPr>
          <w:ins w:id="685" w:author="Ericsson User" w:date="2022-02-28T12:04:00Z"/>
        </w:trPr>
        <w:tc>
          <w:tcPr>
            <w:tcW w:w="2268" w:type="dxa"/>
            <w:tcPrChange w:id="686" w:author="ngap_rapp" w:date="2022-03-08T09:55:00Z">
              <w:tcPr>
                <w:tcW w:w="2268" w:type="dxa"/>
              </w:tcPr>
            </w:tcPrChange>
          </w:tcPr>
          <w:p w14:paraId="39C121CB" w14:textId="3AEA6ACE" w:rsidR="003331C8" w:rsidRPr="00FB2975" w:rsidRDefault="003331C8" w:rsidP="00883748">
            <w:pPr>
              <w:pStyle w:val="TAL"/>
              <w:ind w:left="100"/>
              <w:rPr>
                <w:ins w:id="687" w:author="Ericsson User" w:date="2022-02-28T12:04:00Z"/>
                <w:rFonts w:cs="Arial"/>
                <w:lang w:val="sv-SE" w:eastAsia="ja-JP"/>
              </w:rPr>
            </w:pPr>
            <w:ins w:id="688" w:author="Ericsson User" w:date="2022-02-28T12:04:00Z">
              <w:r w:rsidRPr="00883748">
                <w:rPr>
                  <w:rFonts w:cs="Arial"/>
                  <w:lang w:val="sv-SE" w:eastAsia="ja-JP"/>
                </w:rPr>
                <w:t>&gt;</w:t>
              </w:r>
              <w:r w:rsidRPr="007C4F44">
                <w:rPr>
                  <w:rFonts w:cs="Arial"/>
                  <w:i/>
                  <w:iCs/>
                  <w:lang w:val="sv-SE" w:eastAsia="ja-JP"/>
                  <w:rPrChange w:id="689" w:author="ngap_rapp" w:date="2022-03-08T10:16:00Z">
                    <w:rPr>
                      <w:rFonts w:cs="Arial"/>
                      <w:lang w:val="sv-SE" w:eastAsia="ja-JP"/>
                    </w:rPr>
                  </w:rPrChange>
                </w:rPr>
                <w:t>Inter-system SON Information Reply</w:t>
              </w:r>
            </w:ins>
          </w:p>
        </w:tc>
        <w:tc>
          <w:tcPr>
            <w:tcW w:w="1020" w:type="dxa"/>
            <w:tcPrChange w:id="690" w:author="ngap_rapp" w:date="2022-03-08T09:55:00Z">
              <w:tcPr>
                <w:tcW w:w="1020" w:type="dxa"/>
              </w:tcPr>
            </w:tcPrChange>
          </w:tcPr>
          <w:p w14:paraId="413A4D13" w14:textId="77777777" w:rsidR="003331C8" w:rsidRPr="003331C8" w:rsidRDefault="003331C8">
            <w:pPr>
              <w:pStyle w:val="TAL"/>
              <w:rPr>
                <w:ins w:id="691" w:author="Ericsson User" w:date="2022-02-28T12:04:00Z"/>
                <w:rPrChange w:id="692" w:author="ngap_rapp" w:date="2022-03-08T09:53:00Z">
                  <w:rPr>
                    <w:ins w:id="693" w:author="Ericsson User" w:date="2022-02-28T12:04:00Z"/>
                    <w:rFonts w:cs="Arial"/>
                    <w:lang w:eastAsia="ja-JP"/>
                  </w:rPr>
                </w:rPrChange>
              </w:rPr>
              <w:pPrChange w:id="694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PrChange w:id="695" w:author="ngap_rapp" w:date="2022-03-08T09:55:00Z">
              <w:tcPr>
                <w:tcW w:w="1077" w:type="dxa"/>
              </w:tcPr>
            </w:tcPrChange>
          </w:tcPr>
          <w:p w14:paraId="74ABB40E" w14:textId="77777777" w:rsidR="003331C8" w:rsidRPr="003331C8" w:rsidRDefault="003331C8">
            <w:pPr>
              <w:pStyle w:val="TAL"/>
              <w:rPr>
                <w:ins w:id="696" w:author="Ericsson User" w:date="2022-02-28T12:04:00Z"/>
                <w:rPrChange w:id="697" w:author="ngap_rapp" w:date="2022-03-08T09:53:00Z">
                  <w:rPr>
                    <w:ins w:id="698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699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700" w:author="ngap_rapp" w:date="2022-03-08T09:55:00Z">
              <w:tcPr>
                <w:tcW w:w="1587" w:type="dxa"/>
              </w:tcPr>
            </w:tcPrChange>
          </w:tcPr>
          <w:p w14:paraId="7A277B56" w14:textId="77777777" w:rsidR="003331C8" w:rsidRPr="003331C8" w:rsidRDefault="003331C8">
            <w:pPr>
              <w:pStyle w:val="TAL"/>
              <w:rPr>
                <w:ins w:id="701" w:author="Ericsson User" w:date="2022-02-28T12:04:00Z"/>
                <w:rPrChange w:id="702" w:author="ngap_rapp" w:date="2022-03-08T09:53:00Z">
                  <w:rPr>
                    <w:ins w:id="703" w:author="Ericsson User" w:date="2022-02-28T12:04:00Z"/>
                    <w:rFonts w:cs="Arial"/>
                    <w:lang w:eastAsia="ja-JP"/>
                  </w:rPr>
                </w:rPrChange>
              </w:rPr>
              <w:pPrChange w:id="704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PrChange w:id="705" w:author="ngap_rapp" w:date="2022-03-08T09:55:00Z">
              <w:tcPr>
                <w:tcW w:w="1757" w:type="dxa"/>
              </w:tcPr>
            </w:tcPrChange>
          </w:tcPr>
          <w:p w14:paraId="57B394FE" w14:textId="77777777" w:rsidR="003331C8" w:rsidRPr="003331C8" w:rsidRDefault="003331C8">
            <w:pPr>
              <w:pStyle w:val="TAL"/>
              <w:rPr>
                <w:ins w:id="706" w:author="Ericsson User" w:date="2022-02-28T12:04:00Z"/>
                <w:rPrChange w:id="707" w:author="ngap_rapp" w:date="2022-03-08T09:53:00Z">
                  <w:rPr>
                    <w:ins w:id="708" w:author="Ericsson User" w:date="2022-02-28T12:04:00Z"/>
                    <w:lang w:eastAsia="ja-JP"/>
                  </w:rPr>
                </w:rPrChange>
              </w:rPr>
              <w:pPrChange w:id="709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710" w:author="ngap_rapp" w:date="2022-03-08T09:55:00Z">
              <w:tcPr>
                <w:tcW w:w="1080" w:type="dxa"/>
              </w:tcPr>
            </w:tcPrChange>
          </w:tcPr>
          <w:p w14:paraId="46F1BCDB" w14:textId="77777777" w:rsidR="003331C8" w:rsidRPr="001354E7" w:rsidRDefault="003331C8">
            <w:pPr>
              <w:pStyle w:val="TAL"/>
              <w:jc w:val="center"/>
              <w:rPr>
                <w:ins w:id="711" w:author="ngap_rapp" w:date="2022-03-08T09:54:00Z"/>
              </w:rPr>
              <w:pPrChange w:id="712" w:author="ngap_rapp" w:date="2022-03-08T09:55:00Z">
                <w:pPr>
                  <w:pStyle w:val="TAL"/>
                </w:pPr>
              </w:pPrChange>
            </w:pPr>
          </w:p>
        </w:tc>
        <w:tc>
          <w:tcPr>
            <w:tcW w:w="1080" w:type="dxa"/>
            <w:tcPrChange w:id="713" w:author="ngap_rapp" w:date="2022-03-08T09:55:00Z">
              <w:tcPr>
                <w:tcW w:w="1080" w:type="dxa"/>
              </w:tcPr>
            </w:tcPrChange>
          </w:tcPr>
          <w:p w14:paraId="73CD4429" w14:textId="77777777" w:rsidR="003331C8" w:rsidRPr="001354E7" w:rsidRDefault="003331C8">
            <w:pPr>
              <w:pStyle w:val="TAL"/>
              <w:jc w:val="center"/>
              <w:rPr>
                <w:ins w:id="714" w:author="ngap_rapp" w:date="2022-03-08T09:55:00Z"/>
              </w:rPr>
              <w:pPrChange w:id="715" w:author="ngap_rapp" w:date="2022-03-08T09:55:00Z">
                <w:pPr>
                  <w:pStyle w:val="TAL"/>
                </w:pPr>
              </w:pPrChange>
            </w:pPr>
          </w:p>
        </w:tc>
      </w:tr>
      <w:tr w:rsidR="003331C8" w:rsidRPr="00FA22D3" w14:paraId="4854E7EF" w14:textId="24BCD4E7" w:rsidTr="003331C8">
        <w:trPr>
          <w:ins w:id="716" w:author="Ericsson User" w:date="2022-02-28T12:04:00Z"/>
        </w:trPr>
        <w:tc>
          <w:tcPr>
            <w:tcW w:w="2268" w:type="dxa"/>
            <w:tcPrChange w:id="717" w:author="ngap_rapp" w:date="2022-03-08T09:55:00Z">
              <w:tcPr>
                <w:tcW w:w="2268" w:type="dxa"/>
              </w:tcPr>
            </w:tcPrChange>
          </w:tcPr>
          <w:p w14:paraId="2143CB7C" w14:textId="4E102432" w:rsidR="003331C8" w:rsidRPr="00FB2975" w:rsidRDefault="003331C8" w:rsidP="00F47EA2">
            <w:pPr>
              <w:pStyle w:val="TAL"/>
              <w:ind w:left="200"/>
              <w:rPr>
                <w:ins w:id="718" w:author="Ericsson User" w:date="2022-02-28T12:04:00Z"/>
                <w:rFonts w:cs="Arial"/>
                <w:lang w:val="sv-SE" w:eastAsia="ja-JP"/>
              </w:rPr>
            </w:pPr>
            <w:ins w:id="719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ply</w:t>
              </w:r>
            </w:ins>
          </w:p>
        </w:tc>
        <w:tc>
          <w:tcPr>
            <w:tcW w:w="1020" w:type="dxa"/>
            <w:tcPrChange w:id="720" w:author="ngap_rapp" w:date="2022-03-08T09:55:00Z">
              <w:tcPr>
                <w:tcW w:w="1020" w:type="dxa"/>
              </w:tcPr>
            </w:tcPrChange>
          </w:tcPr>
          <w:p w14:paraId="40E2147C" w14:textId="5C497751" w:rsidR="003331C8" w:rsidRPr="003331C8" w:rsidRDefault="003331C8">
            <w:pPr>
              <w:pStyle w:val="TAL"/>
              <w:rPr>
                <w:ins w:id="721" w:author="Ericsson User" w:date="2022-02-28T12:04:00Z"/>
                <w:rPrChange w:id="722" w:author="ngap_rapp" w:date="2022-03-08T09:53:00Z">
                  <w:rPr>
                    <w:ins w:id="723" w:author="Ericsson User" w:date="2022-02-28T12:04:00Z"/>
                    <w:rFonts w:cs="Arial"/>
                    <w:lang w:eastAsia="ja-JP"/>
                  </w:rPr>
                </w:rPrChange>
              </w:rPr>
              <w:pPrChange w:id="724" w:author="ngap_rapp" w:date="2022-03-08T09:53:00Z">
                <w:pPr>
                  <w:pStyle w:val="TAL"/>
                  <w:ind w:left="420"/>
                </w:pPr>
              </w:pPrChange>
            </w:pPr>
            <w:ins w:id="725" w:author="Ericsson User" w:date="2022-02-28T12:04:00Z">
              <w:r w:rsidRPr="003331C8">
                <w:rPr>
                  <w:rPrChange w:id="726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077" w:type="dxa"/>
            <w:tcPrChange w:id="727" w:author="ngap_rapp" w:date="2022-03-08T09:55:00Z">
              <w:tcPr>
                <w:tcW w:w="1077" w:type="dxa"/>
              </w:tcPr>
            </w:tcPrChange>
          </w:tcPr>
          <w:p w14:paraId="3C38BAFB" w14:textId="77777777" w:rsidR="003331C8" w:rsidRPr="003331C8" w:rsidRDefault="003331C8">
            <w:pPr>
              <w:pStyle w:val="TAL"/>
              <w:rPr>
                <w:ins w:id="728" w:author="Ericsson User" w:date="2022-02-28T12:04:00Z"/>
                <w:rPrChange w:id="729" w:author="ngap_rapp" w:date="2022-03-08T09:53:00Z">
                  <w:rPr>
                    <w:ins w:id="730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731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PrChange w:id="732" w:author="ngap_rapp" w:date="2022-03-08T09:55:00Z">
              <w:tcPr>
                <w:tcW w:w="1587" w:type="dxa"/>
              </w:tcPr>
            </w:tcPrChange>
          </w:tcPr>
          <w:p w14:paraId="6769F22B" w14:textId="09734083" w:rsidR="003331C8" w:rsidRPr="003331C8" w:rsidRDefault="003331C8">
            <w:pPr>
              <w:pStyle w:val="TAL"/>
              <w:rPr>
                <w:ins w:id="733" w:author="Ericsson User" w:date="2022-02-28T12:04:00Z"/>
                <w:rPrChange w:id="734" w:author="ngap_rapp" w:date="2022-03-08T09:53:00Z">
                  <w:rPr>
                    <w:ins w:id="735" w:author="Ericsson User" w:date="2022-02-28T12:04:00Z"/>
                    <w:rFonts w:cs="Arial"/>
                    <w:lang w:eastAsia="ja-JP"/>
                  </w:rPr>
                </w:rPrChange>
              </w:rPr>
              <w:pPrChange w:id="736" w:author="ngap_rapp" w:date="2022-03-08T09:53:00Z">
                <w:pPr>
                  <w:pStyle w:val="TAL"/>
                  <w:ind w:left="420"/>
                </w:pPr>
              </w:pPrChange>
            </w:pPr>
            <w:ins w:id="737" w:author="Ericsson User" w:date="2022-02-28T12:04:00Z">
              <w:r w:rsidRPr="003331C8">
                <w:rPr>
                  <w:rPrChange w:id="738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9.3.</w:t>
              </w:r>
              <w:proofErr w:type="gramStart"/>
              <w:r w:rsidRPr="003331C8">
                <w:rPr>
                  <w:rPrChange w:id="739" w:author="ngap_rapp" w:date="2022-03-08T09:53:00Z">
                    <w:rPr>
                      <w:rFonts w:cs="Arial"/>
                      <w:lang w:eastAsia="ja-JP"/>
                    </w:rPr>
                  </w:rPrChange>
                </w:rPr>
                <w:t>3.yy</w:t>
              </w:r>
              <w:proofErr w:type="gramEnd"/>
            </w:ins>
          </w:p>
        </w:tc>
        <w:tc>
          <w:tcPr>
            <w:tcW w:w="1757" w:type="dxa"/>
            <w:tcPrChange w:id="740" w:author="ngap_rapp" w:date="2022-03-08T09:55:00Z">
              <w:tcPr>
                <w:tcW w:w="1757" w:type="dxa"/>
              </w:tcPr>
            </w:tcPrChange>
          </w:tcPr>
          <w:p w14:paraId="667C444B" w14:textId="77777777" w:rsidR="003331C8" w:rsidRPr="003331C8" w:rsidRDefault="003331C8">
            <w:pPr>
              <w:pStyle w:val="TAL"/>
              <w:rPr>
                <w:ins w:id="741" w:author="Ericsson User" w:date="2022-02-28T12:04:00Z"/>
                <w:rPrChange w:id="742" w:author="ngap_rapp" w:date="2022-03-08T09:53:00Z">
                  <w:rPr>
                    <w:ins w:id="743" w:author="Ericsson User" w:date="2022-02-28T12:04:00Z"/>
                    <w:lang w:eastAsia="ja-JP"/>
                  </w:rPr>
                </w:rPrChange>
              </w:rPr>
              <w:pPrChange w:id="744" w:author="ngap_rapp" w:date="2022-03-08T09:53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PrChange w:id="745" w:author="ngap_rapp" w:date="2022-03-08T09:55:00Z">
              <w:tcPr>
                <w:tcW w:w="1080" w:type="dxa"/>
              </w:tcPr>
            </w:tcPrChange>
          </w:tcPr>
          <w:p w14:paraId="314EF9FF" w14:textId="6A887C86" w:rsidR="003331C8" w:rsidRPr="001354E7" w:rsidRDefault="003331C8">
            <w:pPr>
              <w:pStyle w:val="TAL"/>
              <w:jc w:val="center"/>
              <w:rPr>
                <w:ins w:id="746" w:author="ngap_rapp" w:date="2022-03-08T09:54:00Z"/>
              </w:rPr>
              <w:pPrChange w:id="747" w:author="ngap_rapp" w:date="2022-03-08T09:55:00Z">
                <w:pPr>
                  <w:pStyle w:val="TAL"/>
                </w:pPr>
              </w:pPrChange>
            </w:pPr>
            <w:ins w:id="748" w:author="ngap_rapp" w:date="2022-03-08T09:55:00Z">
              <w:r>
                <w:t>Yes</w:t>
              </w:r>
            </w:ins>
          </w:p>
        </w:tc>
        <w:tc>
          <w:tcPr>
            <w:tcW w:w="1080" w:type="dxa"/>
            <w:tcPrChange w:id="749" w:author="ngap_rapp" w:date="2022-03-08T09:55:00Z">
              <w:tcPr>
                <w:tcW w:w="1080" w:type="dxa"/>
              </w:tcPr>
            </w:tcPrChange>
          </w:tcPr>
          <w:p w14:paraId="7B406D11" w14:textId="4D5881CF" w:rsidR="003331C8" w:rsidRPr="001354E7" w:rsidRDefault="003331C8">
            <w:pPr>
              <w:pStyle w:val="TAL"/>
              <w:jc w:val="center"/>
              <w:rPr>
                <w:ins w:id="750" w:author="ngap_rapp" w:date="2022-03-08T09:55:00Z"/>
              </w:rPr>
              <w:pPrChange w:id="751" w:author="ngap_rapp" w:date="2022-03-08T09:55:00Z">
                <w:pPr>
                  <w:pStyle w:val="TAL"/>
                </w:pPr>
              </w:pPrChange>
            </w:pPr>
            <w:ins w:id="752" w:author="ngap_rapp" w:date="2022-03-08T09:55:00Z">
              <w:r>
                <w:t>ignore</w:t>
              </w:r>
            </w:ins>
          </w:p>
        </w:tc>
      </w:tr>
      <w:bookmarkEnd w:id="535"/>
    </w:tbl>
    <w:p w14:paraId="1A48AEDF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646D2B10" w14:textId="77777777" w:rsidR="00982EFB" w:rsidRDefault="00982EFB" w:rsidP="00255454">
      <w:pPr>
        <w:pStyle w:val="Heading4"/>
        <w:ind w:left="0" w:firstLine="0"/>
      </w:pPr>
    </w:p>
    <w:p w14:paraId="3CD3596C" w14:textId="0D071995" w:rsidR="00842475" w:rsidRPr="00567372" w:rsidRDefault="00842475" w:rsidP="00842475">
      <w:pPr>
        <w:pStyle w:val="Heading4"/>
        <w:ind w:left="864" w:hanging="864"/>
      </w:pPr>
      <w:r w:rsidRPr="00567372">
        <w:t>9.</w:t>
      </w:r>
      <w:r>
        <w:t>3.3.35</w:t>
      </w:r>
      <w:r w:rsidRPr="00567372">
        <w:tab/>
        <w:t>SON Information Report</w:t>
      </w:r>
      <w:bookmarkEnd w:id="1"/>
      <w:bookmarkEnd w:id="2"/>
      <w:bookmarkEnd w:id="3"/>
      <w:bookmarkEnd w:id="4"/>
      <w:bookmarkEnd w:id="5"/>
      <w:bookmarkEnd w:id="6"/>
    </w:p>
    <w:p w14:paraId="131A5011" w14:textId="77777777" w:rsidR="00842475" w:rsidRPr="00567372" w:rsidRDefault="00842475" w:rsidP="00842475">
      <w:pPr>
        <w:ind w:left="420"/>
      </w:pPr>
      <w:r w:rsidRPr="00567372">
        <w:t>This IE contains the configuration information to be transferred.</w:t>
      </w:r>
    </w:p>
    <w:tbl>
      <w:tblPr>
        <w:tblW w:w="98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753" w:author="ngap_rapp" w:date="2022-03-08T10:20:00Z">
          <w:tblPr>
            <w:tblW w:w="8789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268"/>
        <w:gridCol w:w="1020"/>
        <w:gridCol w:w="1077"/>
        <w:gridCol w:w="1587"/>
        <w:gridCol w:w="1757"/>
        <w:gridCol w:w="1080"/>
        <w:gridCol w:w="1080"/>
        <w:tblGridChange w:id="754">
          <w:tblGrid>
            <w:gridCol w:w="2268"/>
            <w:gridCol w:w="1020"/>
            <w:gridCol w:w="1077"/>
            <w:gridCol w:w="1587"/>
            <w:gridCol w:w="1757"/>
            <w:gridCol w:w="1080"/>
            <w:gridCol w:w="1080"/>
          </w:tblGrid>
        </w:tblGridChange>
      </w:tblGrid>
      <w:tr w:rsidR="00E344BD" w:rsidRPr="00567372" w14:paraId="1824EBA0" w14:textId="3CB7A29A" w:rsidTr="00E344BD">
        <w:tc>
          <w:tcPr>
            <w:tcW w:w="2268" w:type="dxa"/>
            <w:tcPrChange w:id="755" w:author="ngap_rapp" w:date="2022-03-08T10:20:00Z">
              <w:tcPr>
                <w:tcW w:w="2268" w:type="dxa"/>
              </w:tcPr>
            </w:tcPrChange>
          </w:tcPr>
          <w:p w14:paraId="737E48C1" w14:textId="77777777" w:rsidR="00E344BD" w:rsidRPr="00E344BD" w:rsidRDefault="00E344BD" w:rsidP="001354E7">
            <w:pPr>
              <w:pStyle w:val="TAH"/>
              <w:rPr>
                <w:rPrChange w:id="756" w:author="ngap_rapp" w:date="2022-03-08T10:19:00Z">
                  <w:rPr>
                    <w:rFonts w:cs="Arial"/>
                    <w:lang w:eastAsia="ja-JP"/>
                  </w:rPr>
                </w:rPrChange>
              </w:rPr>
            </w:pPr>
            <w:r w:rsidRPr="00E344BD">
              <w:rPr>
                <w:rPrChange w:id="757" w:author="ngap_rapp" w:date="2022-03-08T10:19:00Z">
                  <w:rPr>
                    <w:rFonts w:cs="Arial"/>
                    <w:lang w:eastAsia="ja-JP"/>
                  </w:rPr>
                </w:rPrChange>
              </w:rPr>
              <w:t>IE/Group Name</w:t>
            </w:r>
          </w:p>
        </w:tc>
        <w:tc>
          <w:tcPr>
            <w:tcW w:w="1020" w:type="dxa"/>
            <w:tcPrChange w:id="758" w:author="ngap_rapp" w:date="2022-03-08T10:20:00Z">
              <w:tcPr>
                <w:tcW w:w="1020" w:type="dxa"/>
              </w:tcPr>
            </w:tcPrChange>
          </w:tcPr>
          <w:p w14:paraId="4EBA173D" w14:textId="77777777" w:rsidR="00E344BD" w:rsidRPr="00E344BD" w:rsidRDefault="00E344BD">
            <w:pPr>
              <w:pStyle w:val="TAH"/>
              <w:rPr>
                <w:rPrChange w:id="759" w:author="ngap_rapp" w:date="2022-03-08T10:19:00Z">
                  <w:rPr>
                    <w:rFonts w:cs="Arial"/>
                    <w:lang w:eastAsia="ja-JP"/>
                  </w:rPr>
                </w:rPrChange>
              </w:rPr>
              <w:pPrChange w:id="760" w:author="ngap_rapp" w:date="2022-03-08T10:19:00Z">
                <w:pPr>
                  <w:pStyle w:val="TAH"/>
                  <w:ind w:left="420"/>
                </w:pPr>
              </w:pPrChange>
            </w:pPr>
            <w:r w:rsidRPr="00E344BD">
              <w:rPr>
                <w:rPrChange w:id="761" w:author="ngap_rapp" w:date="2022-03-08T10:19:00Z">
                  <w:rPr>
                    <w:rFonts w:cs="Arial"/>
                    <w:lang w:eastAsia="ja-JP"/>
                  </w:rPr>
                </w:rPrChange>
              </w:rPr>
              <w:t>Presence</w:t>
            </w:r>
          </w:p>
        </w:tc>
        <w:tc>
          <w:tcPr>
            <w:tcW w:w="1077" w:type="dxa"/>
            <w:tcPrChange w:id="762" w:author="ngap_rapp" w:date="2022-03-08T10:20:00Z">
              <w:tcPr>
                <w:tcW w:w="1077" w:type="dxa"/>
              </w:tcPr>
            </w:tcPrChange>
          </w:tcPr>
          <w:p w14:paraId="541A5434" w14:textId="77777777" w:rsidR="00E344BD" w:rsidRPr="00E344BD" w:rsidRDefault="00E344BD">
            <w:pPr>
              <w:pStyle w:val="TAH"/>
              <w:rPr>
                <w:rPrChange w:id="763" w:author="ngap_rapp" w:date="2022-03-08T10:19:00Z">
                  <w:rPr>
                    <w:rFonts w:cs="Arial"/>
                    <w:lang w:eastAsia="ja-JP"/>
                  </w:rPr>
                </w:rPrChange>
              </w:rPr>
              <w:pPrChange w:id="764" w:author="ngap_rapp" w:date="2022-03-08T10:19:00Z">
                <w:pPr>
                  <w:pStyle w:val="TAH"/>
                  <w:ind w:left="420"/>
                </w:pPr>
              </w:pPrChange>
            </w:pPr>
            <w:r w:rsidRPr="00E344BD">
              <w:rPr>
                <w:rPrChange w:id="765" w:author="ngap_rapp" w:date="2022-03-08T10:19:00Z">
                  <w:rPr>
                    <w:rFonts w:cs="Arial"/>
                    <w:lang w:eastAsia="ja-JP"/>
                  </w:rPr>
                </w:rPrChange>
              </w:rPr>
              <w:t>Range</w:t>
            </w:r>
          </w:p>
        </w:tc>
        <w:tc>
          <w:tcPr>
            <w:tcW w:w="1587" w:type="dxa"/>
            <w:tcPrChange w:id="766" w:author="ngap_rapp" w:date="2022-03-08T10:20:00Z">
              <w:tcPr>
                <w:tcW w:w="1587" w:type="dxa"/>
              </w:tcPr>
            </w:tcPrChange>
          </w:tcPr>
          <w:p w14:paraId="111D2EF4" w14:textId="77777777" w:rsidR="00E344BD" w:rsidRPr="00E344BD" w:rsidRDefault="00E344BD">
            <w:pPr>
              <w:pStyle w:val="TAH"/>
              <w:rPr>
                <w:rPrChange w:id="767" w:author="ngap_rapp" w:date="2022-03-08T10:19:00Z">
                  <w:rPr>
                    <w:rFonts w:cs="Arial"/>
                    <w:lang w:eastAsia="ja-JP"/>
                  </w:rPr>
                </w:rPrChange>
              </w:rPr>
              <w:pPrChange w:id="768" w:author="ngap_rapp" w:date="2022-03-08T10:19:00Z">
                <w:pPr>
                  <w:pStyle w:val="TAH"/>
                  <w:ind w:left="420"/>
                </w:pPr>
              </w:pPrChange>
            </w:pPr>
            <w:r w:rsidRPr="00E344BD">
              <w:rPr>
                <w:rPrChange w:id="769" w:author="ngap_rapp" w:date="2022-03-08T10:19:00Z">
                  <w:rPr>
                    <w:rFonts w:cs="Arial"/>
                    <w:lang w:eastAsia="ja-JP"/>
                  </w:rPr>
                </w:rPrChange>
              </w:rPr>
              <w:t>IE type and reference</w:t>
            </w:r>
          </w:p>
        </w:tc>
        <w:tc>
          <w:tcPr>
            <w:tcW w:w="1757" w:type="dxa"/>
            <w:tcPrChange w:id="770" w:author="ngap_rapp" w:date="2022-03-08T10:20:00Z">
              <w:tcPr>
                <w:tcW w:w="1757" w:type="dxa"/>
              </w:tcPr>
            </w:tcPrChange>
          </w:tcPr>
          <w:p w14:paraId="279EF4E0" w14:textId="77777777" w:rsidR="00E344BD" w:rsidRPr="00E344BD" w:rsidRDefault="00E344BD">
            <w:pPr>
              <w:pStyle w:val="TAH"/>
              <w:rPr>
                <w:rPrChange w:id="771" w:author="ngap_rapp" w:date="2022-03-08T10:19:00Z">
                  <w:rPr>
                    <w:rFonts w:cs="Arial"/>
                    <w:lang w:eastAsia="ja-JP"/>
                  </w:rPr>
                </w:rPrChange>
              </w:rPr>
              <w:pPrChange w:id="772" w:author="ngap_rapp" w:date="2022-03-08T10:19:00Z">
                <w:pPr>
                  <w:pStyle w:val="TAH"/>
                  <w:ind w:left="420"/>
                </w:pPr>
              </w:pPrChange>
            </w:pPr>
            <w:r w:rsidRPr="00E344BD">
              <w:rPr>
                <w:rPrChange w:id="773" w:author="ngap_rapp" w:date="2022-03-08T10:19:00Z">
                  <w:rPr>
                    <w:rFonts w:cs="Arial"/>
                    <w:lang w:eastAsia="ja-JP"/>
                  </w:rPr>
                </w:rPrChange>
              </w:rPr>
              <w:t>Semantics description</w:t>
            </w:r>
          </w:p>
        </w:tc>
        <w:tc>
          <w:tcPr>
            <w:tcW w:w="1080" w:type="dxa"/>
            <w:tcPrChange w:id="774" w:author="ngap_rapp" w:date="2022-03-08T10:20:00Z">
              <w:tcPr>
                <w:tcW w:w="1080" w:type="dxa"/>
              </w:tcPr>
            </w:tcPrChange>
          </w:tcPr>
          <w:p w14:paraId="52F38774" w14:textId="53389FE5" w:rsidR="00E344BD" w:rsidRPr="001354E7" w:rsidRDefault="00E344BD" w:rsidP="00E344BD">
            <w:pPr>
              <w:pStyle w:val="TAH"/>
            </w:pPr>
            <w:ins w:id="775" w:author="ngap_rapp" w:date="2022-03-08T10:20:00Z">
              <w:r>
                <w:t>Criticality</w:t>
              </w:r>
            </w:ins>
          </w:p>
        </w:tc>
        <w:tc>
          <w:tcPr>
            <w:tcW w:w="1080" w:type="dxa"/>
            <w:tcPrChange w:id="776" w:author="ngap_rapp" w:date="2022-03-08T10:20:00Z">
              <w:tcPr>
                <w:tcW w:w="1080" w:type="dxa"/>
              </w:tcPr>
            </w:tcPrChange>
          </w:tcPr>
          <w:p w14:paraId="6BE5BD97" w14:textId="7C3313DC" w:rsidR="00E344BD" w:rsidRPr="001354E7" w:rsidRDefault="00E344BD" w:rsidP="00E344BD">
            <w:pPr>
              <w:pStyle w:val="TAH"/>
            </w:pPr>
            <w:ins w:id="777" w:author="ngap_rapp" w:date="2022-03-08T10:20:00Z">
              <w:r>
                <w:t>Assigned Criticality</w:t>
              </w:r>
            </w:ins>
          </w:p>
        </w:tc>
      </w:tr>
      <w:tr w:rsidR="00E344BD" w:rsidRPr="00567372" w14:paraId="6E271523" w14:textId="67A74D47" w:rsidTr="00E344BD">
        <w:tc>
          <w:tcPr>
            <w:tcW w:w="2268" w:type="dxa"/>
            <w:tcPrChange w:id="778" w:author="ngap_rapp" w:date="2022-03-08T10:20:00Z">
              <w:tcPr>
                <w:tcW w:w="2268" w:type="dxa"/>
              </w:tcPr>
            </w:tcPrChange>
          </w:tcPr>
          <w:p w14:paraId="5B702015" w14:textId="77777777" w:rsidR="00E344BD" w:rsidRPr="00567372" w:rsidRDefault="00E344BD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  <w:tcPrChange w:id="779" w:author="ngap_rapp" w:date="2022-03-08T10:20:00Z">
              <w:tcPr>
                <w:tcW w:w="1020" w:type="dxa"/>
              </w:tcPr>
            </w:tcPrChange>
          </w:tcPr>
          <w:p w14:paraId="778B9FFD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PrChange w:id="780" w:author="ngap_rapp" w:date="2022-03-08T10:20:00Z">
              <w:tcPr>
                <w:tcW w:w="1077" w:type="dxa"/>
              </w:tcPr>
            </w:tcPrChange>
          </w:tcPr>
          <w:p w14:paraId="4285AF5C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PrChange w:id="781" w:author="ngap_rapp" w:date="2022-03-08T10:20:00Z">
              <w:tcPr>
                <w:tcW w:w="1587" w:type="dxa"/>
              </w:tcPr>
            </w:tcPrChange>
          </w:tcPr>
          <w:p w14:paraId="1DA53F68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757" w:type="dxa"/>
            <w:tcPrChange w:id="782" w:author="ngap_rapp" w:date="2022-03-08T10:20:00Z">
              <w:tcPr>
                <w:tcW w:w="1757" w:type="dxa"/>
              </w:tcPr>
            </w:tcPrChange>
          </w:tcPr>
          <w:p w14:paraId="677E2A3B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PrChange w:id="783" w:author="ngap_rapp" w:date="2022-03-08T10:20:00Z">
              <w:tcPr>
                <w:tcW w:w="1080" w:type="dxa"/>
              </w:tcPr>
            </w:tcPrChange>
          </w:tcPr>
          <w:p w14:paraId="1AA130E3" w14:textId="4E8DC75F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ins w:id="784" w:author="ngap_rapp" w:date="2022-03-08T10:20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PrChange w:id="785" w:author="ngap_rapp" w:date="2022-03-08T10:20:00Z">
              <w:tcPr>
                <w:tcW w:w="1080" w:type="dxa"/>
              </w:tcPr>
            </w:tcPrChange>
          </w:tcPr>
          <w:p w14:paraId="184C8DB6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E344BD" w:rsidRPr="00567372" w14:paraId="1FD8EED7" w14:textId="4BE54EB1" w:rsidTr="00E344BD">
        <w:tc>
          <w:tcPr>
            <w:tcW w:w="2268" w:type="dxa"/>
            <w:tcPrChange w:id="786" w:author="ngap_rapp" w:date="2022-03-08T10:20:00Z">
              <w:tcPr>
                <w:tcW w:w="2268" w:type="dxa"/>
              </w:tcPr>
            </w:tcPrChange>
          </w:tcPr>
          <w:p w14:paraId="6C62DBA5" w14:textId="77777777" w:rsidR="00E344BD" w:rsidRPr="00567372" w:rsidRDefault="00E344BD" w:rsidP="007611F9">
            <w:pPr>
              <w:pStyle w:val="TAL"/>
              <w:ind w:left="10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Failure</w:t>
            </w:r>
            <w:r w:rsidRPr="00567372">
              <w:rPr>
                <w:rFonts w:cs="Arial"/>
                <w:i/>
                <w:lang w:eastAsia="ja-JP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Indication</w:t>
            </w:r>
            <w:r w:rsidRPr="00567372">
              <w:rPr>
                <w:rFonts w:cs="Arial"/>
                <w:i/>
                <w:lang w:eastAsia="ja-JP"/>
              </w:rPr>
              <w:t xml:space="preserve"> Information</w:t>
            </w:r>
          </w:p>
        </w:tc>
        <w:tc>
          <w:tcPr>
            <w:tcW w:w="1020" w:type="dxa"/>
            <w:tcPrChange w:id="787" w:author="ngap_rapp" w:date="2022-03-08T10:20:00Z">
              <w:tcPr>
                <w:tcW w:w="1020" w:type="dxa"/>
              </w:tcPr>
            </w:tcPrChange>
          </w:tcPr>
          <w:p w14:paraId="27913391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PrChange w:id="788" w:author="ngap_rapp" w:date="2022-03-08T10:20:00Z">
              <w:tcPr>
                <w:tcW w:w="1077" w:type="dxa"/>
              </w:tcPr>
            </w:tcPrChange>
          </w:tcPr>
          <w:p w14:paraId="08740770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PrChange w:id="789" w:author="ngap_rapp" w:date="2022-03-08T10:20:00Z">
              <w:tcPr>
                <w:tcW w:w="1587" w:type="dxa"/>
              </w:tcPr>
            </w:tcPrChange>
          </w:tcPr>
          <w:p w14:paraId="664E0B48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zh-CN"/>
              </w:rPr>
            </w:pPr>
          </w:p>
        </w:tc>
        <w:tc>
          <w:tcPr>
            <w:tcW w:w="1757" w:type="dxa"/>
            <w:tcPrChange w:id="790" w:author="ngap_rapp" w:date="2022-03-08T10:20:00Z">
              <w:tcPr>
                <w:tcW w:w="1757" w:type="dxa"/>
              </w:tcPr>
            </w:tcPrChange>
          </w:tcPr>
          <w:p w14:paraId="5B13C0D1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PrChange w:id="791" w:author="ngap_rapp" w:date="2022-03-08T10:20:00Z">
              <w:tcPr>
                <w:tcW w:w="1080" w:type="dxa"/>
              </w:tcPr>
            </w:tcPrChange>
          </w:tcPr>
          <w:p w14:paraId="25FE3B72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PrChange w:id="792" w:author="ngap_rapp" w:date="2022-03-08T10:20:00Z">
              <w:tcPr>
                <w:tcW w:w="1080" w:type="dxa"/>
              </w:tcPr>
            </w:tcPrChange>
          </w:tcPr>
          <w:p w14:paraId="3708B265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E344BD" w:rsidRPr="00567372" w14:paraId="6AB814B7" w14:textId="63B09B37" w:rsidTr="00E344BD">
        <w:tc>
          <w:tcPr>
            <w:tcW w:w="2268" w:type="dxa"/>
            <w:tcPrChange w:id="793" w:author="ngap_rapp" w:date="2022-03-08T10:20:00Z">
              <w:tcPr>
                <w:tcW w:w="2268" w:type="dxa"/>
              </w:tcPr>
            </w:tcPrChange>
          </w:tcPr>
          <w:p w14:paraId="604F6A92" w14:textId="77777777" w:rsidR="00E344BD" w:rsidRPr="00567372" w:rsidRDefault="00E344BD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Failure Indication</w:t>
            </w:r>
          </w:p>
        </w:tc>
        <w:tc>
          <w:tcPr>
            <w:tcW w:w="1020" w:type="dxa"/>
            <w:tcPrChange w:id="794" w:author="ngap_rapp" w:date="2022-03-08T10:20:00Z">
              <w:tcPr>
                <w:tcW w:w="1020" w:type="dxa"/>
              </w:tcPr>
            </w:tcPrChange>
          </w:tcPr>
          <w:p w14:paraId="61B85348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077" w:type="dxa"/>
            <w:tcPrChange w:id="795" w:author="ngap_rapp" w:date="2022-03-08T10:20:00Z">
              <w:tcPr>
                <w:tcW w:w="1077" w:type="dxa"/>
              </w:tcPr>
            </w:tcPrChange>
          </w:tcPr>
          <w:p w14:paraId="775FCEBD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PrChange w:id="796" w:author="ngap_rapp" w:date="2022-03-08T10:20:00Z">
              <w:tcPr>
                <w:tcW w:w="1587" w:type="dxa"/>
              </w:tcPr>
            </w:tcPrChange>
          </w:tcPr>
          <w:p w14:paraId="318B23D8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9.</w:t>
            </w:r>
            <w:r>
              <w:rPr>
                <w:rFonts w:cs="Arial"/>
                <w:lang w:eastAsia="ja-JP"/>
              </w:rPr>
              <w:t>3.3.37</w:t>
            </w:r>
          </w:p>
        </w:tc>
        <w:tc>
          <w:tcPr>
            <w:tcW w:w="1757" w:type="dxa"/>
            <w:tcPrChange w:id="797" w:author="ngap_rapp" w:date="2022-03-08T10:20:00Z">
              <w:tcPr>
                <w:tcW w:w="1757" w:type="dxa"/>
              </w:tcPr>
            </w:tcPrChange>
          </w:tcPr>
          <w:p w14:paraId="41EAE09F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PrChange w:id="798" w:author="ngap_rapp" w:date="2022-03-08T10:20:00Z">
              <w:tcPr>
                <w:tcW w:w="1080" w:type="dxa"/>
              </w:tcPr>
            </w:tcPrChange>
          </w:tcPr>
          <w:p w14:paraId="6E48DB90" w14:textId="30266972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ins w:id="799" w:author="ngap_rapp" w:date="2022-03-08T10:20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PrChange w:id="800" w:author="ngap_rapp" w:date="2022-03-08T10:20:00Z">
              <w:tcPr>
                <w:tcW w:w="1080" w:type="dxa"/>
              </w:tcPr>
            </w:tcPrChange>
          </w:tcPr>
          <w:p w14:paraId="093F749C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E344BD" w:rsidRPr="00567372" w14:paraId="188ECAF6" w14:textId="6269402A" w:rsidTr="00E344BD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1" w:author="ngap_rapp" w:date="2022-03-08T10:20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FFB255" w14:textId="77777777" w:rsidR="00E344BD" w:rsidRPr="00567372" w:rsidRDefault="00E344BD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HO</w:t>
            </w:r>
            <w:r w:rsidRPr="0058735D">
              <w:rPr>
                <w:rFonts w:cs="Arial"/>
                <w:i/>
                <w:lang w:eastAsia="ja-JP"/>
              </w:rPr>
              <w:t xml:space="preserve"> </w:t>
            </w:r>
            <w:r w:rsidRPr="00567372">
              <w:rPr>
                <w:rFonts w:cs="Arial"/>
                <w:i/>
                <w:lang w:eastAsia="ja-JP"/>
              </w:rPr>
              <w:t>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2" w:author="ngap_rapp" w:date="2022-03-08T10:20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93867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3" w:author="ngap_rapp" w:date="2022-03-08T10:20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A592DF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4" w:author="ngap_rapp" w:date="2022-03-08T10:20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004B7B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5" w:author="ngap_rapp" w:date="2022-03-08T10:20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5C78B1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6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4F1EED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7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CF6DA3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E344BD" w:rsidRPr="00567372" w14:paraId="6C39E69F" w14:textId="02ADF304" w:rsidTr="00E344BD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8" w:author="ngap_rapp" w:date="2022-03-08T10:20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0CFCBC" w14:textId="77777777" w:rsidR="00E344BD" w:rsidRPr="00567372" w:rsidRDefault="00E344BD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HO</w:t>
            </w:r>
            <w:r w:rsidRPr="00567372">
              <w:rPr>
                <w:rFonts w:cs="Arial"/>
                <w:lang w:eastAsia="ja-JP"/>
              </w:rPr>
              <w:t xml:space="preserve"> Repor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9" w:author="ngap_rapp" w:date="2022-03-08T10:20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488912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0" w:author="ngap_rapp" w:date="2022-03-08T10:20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BF4A08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1" w:author="ngap_rapp" w:date="2022-03-08T10:20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881496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2" w:author="ngap_rapp" w:date="2022-03-08T10:20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8A85BF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3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C3E0A3" w14:textId="4CA7FD66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ins w:id="814" w:author="ngap_rapp" w:date="2022-03-08T10:20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5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508A09" w14:textId="77777777" w:rsidR="00E344BD" w:rsidRPr="00567372" w:rsidRDefault="00E344BD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E344BD" w:rsidRPr="00567372" w14:paraId="6B33A2A5" w14:textId="3ACC7435" w:rsidTr="00E344BD">
        <w:trPr>
          <w:ins w:id="816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7" w:author="ngap_rapp" w:date="2022-03-08T10:20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747C9" w14:textId="72A594A5" w:rsidR="00E344BD" w:rsidRPr="00883748" w:rsidRDefault="00E344BD" w:rsidP="00883748">
            <w:pPr>
              <w:pStyle w:val="TAL"/>
              <w:ind w:left="100"/>
              <w:rPr>
                <w:ins w:id="818" w:author="Ericsson User" w:date="2022-02-28T12:04:00Z"/>
                <w:rFonts w:cs="Arial"/>
                <w:i/>
                <w:lang w:eastAsia="ja-JP"/>
              </w:rPr>
            </w:pPr>
            <w:ins w:id="819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Successful H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0" w:author="ngap_rapp" w:date="2022-03-08T10:20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59970C" w14:textId="77777777" w:rsidR="00E344BD" w:rsidRPr="007C4F44" w:rsidRDefault="00E344BD">
            <w:pPr>
              <w:pStyle w:val="TAL"/>
              <w:rPr>
                <w:ins w:id="821" w:author="Ericsson User" w:date="2022-02-28T12:04:00Z"/>
                <w:rPrChange w:id="822" w:author="ngap_rapp" w:date="2022-03-08T10:16:00Z">
                  <w:rPr>
                    <w:ins w:id="823" w:author="Ericsson User" w:date="2022-02-28T12:04:00Z"/>
                    <w:rFonts w:cs="Arial"/>
                    <w:lang w:eastAsia="ja-JP"/>
                  </w:rPr>
                </w:rPrChange>
              </w:rPr>
              <w:pPrChange w:id="824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5" w:author="ngap_rapp" w:date="2022-03-08T10:20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04ADEE" w14:textId="73299771" w:rsidR="00E344BD" w:rsidRPr="007C4F44" w:rsidRDefault="00E344BD">
            <w:pPr>
              <w:pStyle w:val="TAL"/>
              <w:rPr>
                <w:ins w:id="826" w:author="Ericsson User" w:date="2022-02-28T12:04:00Z"/>
                <w:rPrChange w:id="827" w:author="ngap_rapp" w:date="2022-03-08T10:16:00Z">
                  <w:rPr>
                    <w:ins w:id="828" w:author="Ericsson User" w:date="2022-02-28T12:04:00Z"/>
                    <w:rFonts w:cs="Arial"/>
                    <w:lang w:eastAsia="ja-JP"/>
                  </w:rPr>
                </w:rPrChange>
              </w:rPr>
              <w:pPrChange w:id="829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0" w:author="ngap_rapp" w:date="2022-03-08T10:20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9165FD" w14:textId="77777777" w:rsidR="00E344BD" w:rsidRPr="007C4F44" w:rsidRDefault="00E344BD">
            <w:pPr>
              <w:pStyle w:val="TAL"/>
              <w:rPr>
                <w:ins w:id="831" w:author="Ericsson User" w:date="2022-02-28T12:04:00Z"/>
                <w:rPrChange w:id="832" w:author="ngap_rapp" w:date="2022-03-08T10:16:00Z">
                  <w:rPr>
                    <w:ins w:id="833" w:author="Ericsson User" w:date="2022-02-28T12:04:00Z"/>
                    <w:rFonts w:cs="Arial"/>
                    <w:lang w:eastAsia="ja-JP"/>
                  </w:rPr>
                </w:rPrChange>
              </w:rPr>
              <w:pPrChange w:id="834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5" w:author="ngap_rapp" w:date="2022-03-08T10:20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295A4" w14:textId="77777777" w:rsidR="00E344BD" w:rsidRPr="007C4F44" w:rsidRDefault="00E344BD">
            <w:pPr>
              <w:pStyle w:val="TAL"/>
              <w:rPr>
                <w:ins w:id="836" w:author="Ericsson User" w:date="2022-02-28T12:04:00Z"/>
                <w:rPrChange w:id="837" w:author="ngap_rapp" w:date="2022-03-08T10:16:00Z">
                  <w:rPr>
                    <w:ins w:id="838" w:author="Ericsson User" w:date="2022-02-28T12:04:00Z"/>
                    <w:rFonts w:cs="Arial"/>
                    <w:lang w:eastAsia="ja-JP"/>
                  </w:rPr>
                </w:rPrChange>
              </w:rPr>
              <w:pPrChange w:id="839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0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322E13" w14:textId="77777777" w:rsidR="00E344BD" w:rsidRPr="001354E7" w:rsidRDefault="00E344BD">
            <w:pPr>
              <w:pStyle w:val="TAL"/>
              <w:jc w:val="center"/>
              <w:rPr>
                <w:ins w:id="841" w:author="ngap_rapp" w:date="2022-03-08T10:20:00Z"/>
              </w:rPr>
              <w:pPrChange w:id="842" w:author="ngap_rapp" w:date="2022-03-08T10:21:00Z">
                <w:pPr>
                  <w:pStyle w:val="TAL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3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2E62D" w14:textId="77777777" w:rsidR="00E344BD" w:rsidRPr="001354E7" w:rsidRDefault="00E344BD">
            <w:pPr>
              <w:pStyle w:val="TAL"/>
              <w:jc w:val="center"/>
              <w:rPr>
                <w:ins w:id="844" w:author="ngap_rapp" w:date="2022-03-08T10:20:00Z"/>
              </w:rPr>
              <w:pPrChange w:id="845" w:author="ngap_rapp" w:date="2022-03-08T10:21:00Z">
                <w:pPr>
                  <w:pStyle w:val="TAL"/>
                </w:pPr>
              </w:pPrChange>
            </w:pPr>
          </w:p>
        </w:tc>
      </w:tr>
      <w:tr w:rsidR="00E344BD" w:rsidRPr="00567372" w14:paraId="1C63E4AA" w14:textId="77777777" w:rsidTr="00E344BD">
        <w:trPr>
          <w:ins w:id="846" w:author="ngap_rapp" w:date="2022-03-08T10:2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435D" w14:textId="40E7F172" w:rsidR="00E344BD" w:rsidRPr="007E57A8" w:rsidRDefault="00E344BD" w:rsidP="002C066C">
            <w:pPr>
              <w:pStyle w:val="TAL"/>
              <w:ind w:left="200"/>
              <w:rPr>
                <w:ins w:id="847" w:author="ngap_rapp" w:date="2022-03-08T10:22:00Z"/>
                <w:b/>
                <w:bCs/>
                <w:lang w:eastAsia="ja-JP"/>
                <w:rPrChange w:id="848" w:author="ngap_rapp" w:date="2022-03-08T10:36:00Z">
                  <w:rPr>
                    <w:ins w:id="849" w:author="ngap_rapp" w:date="2022-03-08T10:22:00Z"/>
                    <w:lang w:eastAsia="ja-JP"/>
                  </w:rPr>
                </w:rPrChange>
              </w:rPr>
            </w:pPr>
            <w:ins w:id="850" w:author="ngap_rapp" w:date="2022-03-08T10:22:00Z">
              <w:r w:rsidRPr="007E57A8">
                <w:rPr>
                  <w:b/>
                  <w:bCs/>
                  <w:lang w:eastAsia="ja-JP"/>
                  <w:rPrChange w:id="851" w:author="ngap_rapp" w:date="2022-03-08T10:36:00Z">
                    <w:rPr>
                      <w:lang w:eastAsia="ja-JP"/>
                    </w:rPr>
                  </w:rPrChange>
                </w:rPr>
                <w:t>&gt;&gt;Successful H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A365A" w14:textId="77777777" w:rsidR="00E344BD" w:rsidRPr="001354E7" w:rsidRDefault="00E344BD" w:rsidP="007C4F44">
            <w:pPr>
              <w:pStyle w:val="TAL"/>
              <w:rPr>
                <w:ins w:id="852" w:author="ngap_rapp" w:date="2022-03-08T10:22:00Z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4064B" w14:textId="1D266C5F" w:rsidR="00E344BD" w:rsidRPr="00E344BD" w:rsidRDefault="00E344BD" w:rsidP="007C4F44">
            <w:pPr>
              <w:pStyle w:val="TAL"/>
              <w:rPr>
                <w:ins w:id="853" w:author="ngap_rapp" w:date="2022-03-08T10:22:00Z"/>
                <w:i/>
                <w:iCs/>
                <w:rPrChange w:id="854" w:author="ngap_rapp" w:date="2022-03-08T10:22:00Z">
                  <w:rPr>
                    <w:ins w:id="855" w:author="ngap_rapp" w:date="2022-03-08T10:22:00Z"/>
                  </w:rPr>
                </w:rPrChange>
              </w:rPr>
            </w:pPr>
            <w:ins w:id="856" w:author="ngap_rapp" w:date="2022-03-08T10:22:00Z">
              <w:r w:rsidRPr="00E344BD">
                <w:rPr>
                  <w:i/>
                  <w:iCs/>
                  <w:rPrChange w:id="857" w:author="ngap_rapp" w:date="2022-03-08T10:22:00Z">
                    <w:rPr/>
                  </w:rPrChange>
                </w:rPr>
                <w:t>1</w:t>
              </w:r>
            </w:ins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23ECA" w14:textId="77777777" w:rsidR="00E344BD" w:rsidRPr="001354E7" w:rsidRDefault="00E344BD" w:rsidP="007C4F44">
            <w:pPr>
              <w:pStyle w:val="TAL"/>
              <w:rPr>
                <w:ins w:id="858" w:author="ngap_rapp" w:date="2022-03-08T10:22:00Z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B987" w14:textId="77777777" w:rsidR="00E344BD" w:rsidRPr="001354E7" w:rsidRDefault="00E344BD" w:rsidP="007C4F44">
            <w:pPr>
              <w:pStyle w:val="TAL"/>
              <w:rPr>
                <w:ins w:id="859" w:author="ngap_rapp" w:date="2022-03-08T10:22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4A55" w14:textId="3AF540FE" w:rsidR="00E344BD" w:rsidRPr="001354E7" w:rsidRDefault="00602C2B" w:rsidP="00E344BD">
            <w:pPr>
              <w:pStyle w:val="TAL"/>
              <w:jc w:val="center"/>
              <w:rPr>
                <w:ins w:id="860" w:author="ngap_rapp" w:date="2022-03-08T10:22:00Z"/>
              </w:rPr>
            </w:pPr>
            <w:ins w:id="861" w:author="ngap_rapp" w:date="2022-03-08T10:24:00Z">
              <w: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7400" w14:textId="77777777" w:rsidR="00E344BD" w:rsidRPr="001354E7" w:rsidRDefault="00E344BD" w:rsidP="00E344BD">
            <w:pPr>
              <w:pStyle w:val="TAL"/>
              <w:jc w:val="center"/>
              <w:rPr>
                <w:ins w:id="862" w:author="ngap_rapp" w:date="2022-03-08T10:22:00Z"/>
              </w:rPr>
            </w:pPr>
          </w:p>
        </w:tc>
      </w:tr>
      <w:tr w:rsidR="00E344BD" w:rsidRPr="00567372" w14:paraId="3C3F38E9" w14:textId="2E952CC8" w:rsidTr="00E344BD">
        <w:trPr>
          <w:ins w:id="863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4" w:author="ngap_rapp" w:date="2022-03-08T10:20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4A8729" w14:textId="2B7400C0" w:rsidR="00E344BD" w:rsidRPr="007E57A8" w:rsidRDefault="00E344BD">
            <w:pPr>
              <w:pStyle w:val="TAL"/>
              <w:ind w:left="259"/>
              <w:rPr>
                <w:ins w:id="865" w:author="Ericsson User" w:date="2022-02-28T12:04:00Z"/>
                <w:rFonts w:cs="Arial"/>
                <w:b/>
                <w:bCs/>
                <w:lang w:eastAsia="ja-JP"/>
                <w:rPrChange w:id="866" w:author="ngap_rapp" w:date="2022-03-08T10:36:00Z">
                  <w:rPr>
                    <w:ins w:id="867" w:author="Ericsson User" w:date="2022-02-28T12:04:00Z"/>
                    <w:rFonts w:cs="Arial"/>
                    <w:lang w:eastAsia="ja-JP"/>
                  </w:rPr>
                </w:rPrChange>
              </w:rPr>
              <w:pPrChange w:id="868" w:author="ngap_rapp" w:date="2022-03-08T10:27:00Z">
                <w:pPr>
                  <w:pStyle w:val="TAL"/>
                  <w:ind w:left="200"/>
                </w:pPr>
              </w:pPrChange>
            </w:pPr>
            <w:ins w:id="869" w:author="Ericsson User" w:date="2022-02-28T12:04:00Z">
              <w:r w:rsidRPr="007E57A8">
                <w:rPr>
                  <w:b/>
                  <w:bCs/>
                  <w:lang w:eastAsia="ja-JP"/>
                  <w:rPrChange w:id="870" w:author="ngap_rapp" w:date="2022-03-08T10:36:00Z">
                    <w:rPr>
                      <w:lang w:eastAsia="ja-JP"/>
                    </w:rPr>
                  </w:rPrChange>
                </w:rPr>
                <w:t>&gt;&gt;</w:t>
              </w:r>
            </w:ins>
            <w:ins w:id="871" w:author="ngap_rapp" w:date="2022-03-08T10:25:00Z">
              <w:r w:rsidR="00605747" w:rsidRPr="007E57A8">
                <w:rPr>
                  <w:b/>
                  <w:bCs/>
                  <w:lang w:eastAsia="ja-JP"/>
                  <w:rPrChange w:id="872" w:author="ngap_rapp" w:date="2022-03-08T10:36:00Z">
                    <w:rPr>
                      <w:lang w:eastAsia="ja-JP"/>
                    </w:rPr>
                  </w:rPrChange>
                </w:rPr>
                <w:t>&gt;</w:t>
              </w:r>
            </w:ins>
            <w:ins w:id="873" w:author="Ericsson User" w:date="2022-02-28T12:04:00Z">
              <w:r w:rsidRPr="007E57A8">
                <w:rPr>
                  <w:b/>
                  <w:bCs/>
                  <w:lang w:eastAsia="ja-JP"/>
                  <w:rPrChange w:id="874" w:author="ngap_rapp" w:date="2022-03-08T10:36:00Z">
                    <w:rPr>
                      <w:lang w:eastAsia="ja-JP"/>
                    </w:rPr>
                  </w:rPrChange>
                </w:rPr>
                <w:t>Successful HO Repor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5" w:author="ngap_rapp" w:date="2022-03-08T10:20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30228A" w14:textId="77777777" w:rsidR="00E344BD" w:rsidRPr="007C4F44" w:rsidRDefault="00E344BD">
            <w:pPr>
              <w:pStyle w:val="TAL"/>
              <w:rPr>
                <w:ins w:id="876" w:author="Ericsson User" w:date="2022-02-28T12:04:00Z"/>
                <w:rPrChange w:id="877" w:author="ngap_rapp" w:date="2022-03-08T10:16:00Z">
                  <w:rPr>
                    <w:ins w:id="878" w:author="Ericsson User" w:date="2022-02-28T12:04:00Z"/>
                    <w:rFonts w:cs="Arial"/>
                    <w:lang w:eastAsia="ja-JP"/>
                  </w:rPr>
                </w:rPrChange>
              </w:rPr>
              <w:pPrChange w:id="879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0" w:author="ngap_rapp" w:date="2022-03-08T10:20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A9B850" w14:textId="0F0CBADC" w:rsidR="00E344BD" w:rsidRPr="00E344BD" w:rsidRDefault="00E344BD">
            <w:pPr>
              <w:pStyle w:val="TAL"/>
              <w:rPr>
                <w:ins w:id="881" w:author="Ericsson User" w:date="2022-02-28T12:04:00Z"/>
                <w:i/>
                <w:iCs/>
                <w:rPrChange w:id="882" w:author="ngap_rapp" w:date="2022-03-08T10:22:00Z">
                  <w:rPr>
                    <w:ins w:id="883" w:author="Ericsson User" w:date="2022-02-28T12:04:00Z"/>
                    <w:rFonts w:cs="Arial"/>
                    <w:lang w:eastAsia="ja-JP"/>
                  </w:rPr>
                </w:rPrChange>
              </w:rPr>
              <w:pPrChange w:id="884" w:author="ngap_rapp" w:date="2022-03-08T10:16:00Z">
                <w:pPr>
                  <w:pStyle w:val="TAL"/>
                  <w:ind w:left="420"/>
                </w:pPr>
              </w:pPrChange>
            </w:pPr>
            <w:ins w:id="885" w:author="Ericsson User" w:date="2022-02-28T12:04:00Z">
              <w:r w:rsidRPr="00E344BD">
                <w:rPr>
                  <w:i/>
                  <w:iCs/>
                  <w:rPrChange w:id="886" w:author="ngap_rapp" w:date="2022-03-08T10:22:00Z">
                    <w:rPr>
                      <w:lang w:eastAsia="ja-JP"/>
                    </w:rPr>
                  </w:rPrChange>
                </w:rPr>
                <w:t>1</w:t>
              </w:r>
              <w:proofErr w:type="gramStart"/>
              <w:r w:rsidRPr="00E344BD">
                <w:rPr>
                  <w:i/>
                  <w:iCs/>
                  <w:rPrChange w:id="887" w:author="ngap_rapp" w:date="2022-03-08T10:22:00Z">
                    <w:rPr>
                      <w:lang w:eastAsia="ja-JP"/>
                    </w:rPr>
                  </w:rPrChange>
                </w:rPr>
                <w:t xml:space="preserve"> ..</w:t>
              </w:r>
              <w:proofErr w:type="gramEnd"/>
              <w:r w:rsidRPr="00E344BD">
                <w:rPr>
                  <w:i/>
                  <w:iCs/>
                  <w:rPrChange w:id="888" w:author="ngap_rapp" w:date="2022-03-08T10:22:00Z">
                    <w:rPr>
                      <w:lang w:eastAsia="ja-JP"/>
                    </w:rPr>
                  </w:rPrChange>
                </w:rPr>
                <w:t xml:space="preserve"> &lt;</w:t>
              </w:r>
              <w:proofErr w:type="spellStart"/>
              <w:r w:rsidRPr="00E344BD">
                <w:rPr>
                  <w:i/>
                  <w:iCs/>
                  <w:rPrChange w:id="889" w:author="ngap_rapp" w:date="2022-03-08T10:22:00Z">
                    <w:rPr>
                      <w:lang w:eastAsia="ja-JP"/>
                    </w:rPr>
                  </w:rPrChange>
                </w:rPr>
                <w:t>maxnoofSuccessfulHOReports</w:t>
              </w:r>
              <w:proofErr w:type="spellEnd"/>
              <w:r w:rsidRPr="00E344BD">
                <w:rPr>
                  <w:i/>
                  <w:iCs/>
                  <w:rPrChange w:id="890" w:author="ngap_rapp" w:date="2022-03-08T10:22:00Z">
                    <w:rPr>
                      <w:lang w:eastAsia="ja-JP"/>
                    </w:rPr>
                  </w:rPrChange>
                </w:rPr>
                <w:t>&gt;</w:t>
              </w:r>
            </w:ins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1" w:author="ngap_rapp" w:date="2022-03-08T10:20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0A709" w14:textId="77777777" w:rsidR="00E344BD" w:rsidRPr="007C4F44" w:rsidRDefault="00E344BD">
            <w:pPr>
              <w:pStyle w:val="TAL"/>
              <w:rPr>
                <w:ins w:id="892" w:author="Ericsson User" w:date="2022-02-28T12:04:00Z"/>
                <w:rPrChange w:id="893" w:author="ngap_rapp" w:date="2022-03-08T10:16:00Z">
                  <w:rPr>
                    <w:ins w:id="894" w:author="Ericsson User" w:date="2022-02-28T12:04:00Z"/>
                    <w:rFonts w:cs="Arial"/>
                    <w:lang w:eastAsia="ja-JP"/>
                  </w:rPr>
                </w:rPrChange>
              </w:rPr>
              <w:pPrChange w:id="895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6" w:author="ngap_rapp" w:date="2022-03-08T10:20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E4DEAB" w14:textId="77777777" w:rsidR="00E344BD" w:rsidRPr="007C4F44" w:rsidRDefault="00E344BD">
            <w:pPr>
              <w:pStyle w:val="TAL"/>
              <w:rPr>
                <w:ins w:id="897" w:author="Ericsson User" w:date="2022-02-28T12:04:00Z"/>
                <w:rPrChange w:id="898" w:author="ngap_rapp" w:date="2022-03-08T10:16:00Z">
                  <w:rPr>
                    <w:ins w:id="899" w:author="Ericsson User" w:date="2022-02-28T12:04:00Z"/>
                    <w:rFonts w:cs="Arial"/>
                    <w:lang w:eastAsia="ja-JP"/>
                  </w:rPr>
                </w:rPrChange>
              </w:rPr>
              <w:pPrChange w:id="900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1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F94880" w14:textId="63B11ABA" w:rsidR="00E344BD" w:rsidRPr="001354E7" w:rsidRDefault="00E344BD">
            <w:pPr>
              <w:pStyle w:val="TAL"/>
              <w:jc w:val="center"/>
              <w:rPr>
                <w:ins w:id="902" w:author="ngap_rapp" w:date="2022-03-08T10:20:00Z"/>
              </w:rPr>
              <w:pPrChange w:id="903" w:author="ngap_rapp" w:date="2022-03-08T10:21:00Z">
                <w:pPr>
                  <w:pStyle w:val="TAL"/>
                </w:pPr>
              </w:pPrChange>
            </w:pPr>
            <w:ins w:id="904" w:author="ngap_rapp" w:date="2022-03-08T10:20:00Z">
              <w:r w:rsidRPr="001354E7"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5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E3C5BB" w14:textId="77777777" w:rsidR="00E344BD" w:rsidRPr="001354E7" w:rsidRDefault="00E344BD">
            <w:pPr>
              <w:pStyle w:val="TAL"/>
              <w:jc w:val="center"/>
              <w:rPr>
                <w:ins w:id="906" w:author="ngap_rapp" w:date="2022-03-08T10:20:00Z"/>
              </w:rPr>
              <w:pPrChange w:id="907" w:author="ngap_rapp" w:date="2022-03-08T10:21:00Z">
                <w:pPr>
                  <w:pStyle w:val="TAL"/>
                </w:pPr>
              </w:pPrChange>
            </w:pPr>
          </w:p>
        </w:tc>
      </w:tr>
      <w:tr w:rsidR="00391FA6" w:rsidRPr="00567372" w14:paraId="03CBE17B" w14:textId="5C255EF0" w:rsidTr="00E344BD">
        <w:trPr>
          <w:ins w:id="908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9" w:author="ngap_rapp" w:date="2022-03-08T10:20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AB324A" w14:textId="13364204" w:rsidR="00391FA6" w:rsidRPr="00567372" w:rsidRDefault="00391FA6" w:rsidP="00391FA6">
            <w:pPr>
              <w:pStyle w:val="TAL"/>
              <w:ind w:left="346"/>
              <w:rPr>
                <w:ins w:id="910" w:author="Ericsson User" w:date="2022-02-28T12:04:00Z"/>
                <w:rFonts w:cs="Arial"/>
                <w:lang w:eastAsia="ja-JP"/>
              </w:rPr>
              <w:pPrChange w:id="911" w:author="ngap_rapp" w:date="2022-03-08T10:27:00Z">
                <w:pPr>
                  <w:pStyle w:val="TAL"/>
                  <w:ind w:left="313"/>
                </w:pPr>
              </w:pPrChange>
            </w:pPr>
            <w:ins w:id="912" w:author="Ericsson User" w:date="2022-02-28T12:04:00Z">
              <w:r w:rsidRPr="00032767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</w:t>
              </w:r>
            </w:ins>
            <w:ins w:id="913" w:author="ngap_rapp" w:date="2022-03-08T10:25:00Z">
              <w:r>
                <w:rPr>
                  <w:lang w:eastAsia="ja-JP"/>
                </w:rPr>
                <w:t>&gt;</w:t>
              </w:r>
            </w:ins>
            <w:ins w:id="914" w:author="Ericsson User" w:date="2022-02-28T12:04:00Z">
              <w:r>
                <w:rPr>
                  <w:lang w:eastAsia="ja-JP"/>
                </w:rPr>
                <w:t xml:space="preserve">Successful HO </w:t>
              </w:r>
              <w:r w:rsidRPr="00032767">
                <w:rPr>
                  <w:lang w:eastAsia="ja-JP"/>
                </w:rPr>
                <w:t>Report Contain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5" w:author="ngap_rapp" w:date="2022-03-08T10:20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536E6" w14:textId="238F45A8" w:rsidR="00391FA6" w:rsidRPr="007C4F44" w:rsidRDefault="00391FA6" w:rsidP="00391FA6">
            <w:pPr>
              <w:pStyle w:val="TAL"/>
              <w:rPr>
                <w:ins w:id="916" w:author="Ericsson User" w:date="2022-02-28T12:04:00Z"/>
                <w:rPrChange w:id="917" w:author="ngap_rapp" w:date="2022-03-08T10:16:00Z">
                  <w:rPr>
                    <w:ins w:id="918" w:author="Ericsson User" w:date="2022-02-28T12:04:00Z"/>
                    <w:rFonts w:cs="Arial"/>
                    <w:lang w:eastAsia="ja-JP"/>
                  </w:rPr>
                </w:rPrChange>
              </w:rPr>
              <w:pPrChange w:id="919" w:author="ngap_rapp" w:date="2022-03-08T10:16:00Z">
                <w:pPr>
                  <w:pStyle w:val="TAL"/>
                  <w:ind w:left="420"/>
                </w:pPr>
              </w:pPrChange>
            </w:pPr>
            <w:ins w:id="920" w:author="ngap_rapp" w:date="2022-03-08T10:23:00Z">
              <w: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1" w:author="ngap_rapp" w:date="2022-03-08T10:20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07CC40" w14:textId="77777777" w:rsidR="00391FA6" w:rsidRPr="007C4F44" w:rsidRDefault="00391FA6" w:rsidP="00391FA6">
            <w:pPr>
              <w:pStyle w:val="TAL"/>
              <w:rPr>
                <w:ins w:id="922" w:author="Ericsson User" w:date="2022-02-28T12:04:00Z"/>
                <w:rPrChange w:id="923" w:author="ngap_rapp" w:date="2022-03-08T10:16:00Z">
                  <w:rPr>
                    <w:ins w:id="924" w:author="Ericsson User" w:date="2022-02-28T12:04:00Z"/>
                    <w:rFonts w:cs="Arial"/>
                    <w:lang w:eastAsia="ja-JP"/>
                  </w:rPr>
                </w:rPrChange>
              </w:rPr>
              <w:pPrChange w:id="925" w:author="ngap_rapp" w:date="2022-03-08T10:16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6" w:author="ngap_rapp" w:date="2022-03-08T10:20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33A404" w14:textId="3E6EB53C" w:rsidR="00391FA6" w:rsidRPr="007C4F44" w:rsidRDefault="00391FA6" w:rsidP="00391FA6">
            <w:pPr>
              <w:pStyle w:val="TAL"/>
              <w:rPr>
                <w:ins w:id="927" w:author="Ericsson User" w:date="2022-02-28T12:04:00Z"/>
                <w:rPrChange w:id="928" w:author="ngap_rapp" w:date="2022-03-08T10:16:00Z">
                  <w:rPr>
                    <w:ins w:id="929" w:author="Ericsson User" w:date="2022-02-28T12:04:00Z"/>
                    <w:rFonts w:cs="Arial"/>
                    <w:lang w:eastAsia="ja-JP"/>
                  </w:rPr>
                </w:rPrChange>
              </w:rPr>
              <w:pPrChange w:id="930" w:author="ngap_rapp" w:date="2022-03-08T10:16:00Z">
                <w:pPr>
                  <w:pStyle w:val="TAL"/>
                  <w:ind w:left="420"/>
                </w:pPr>
              </w:pPrChange>
            </w:pPr>
            <w:ins w:id="931" w:author="Ericsson User" w:date="2022-02-28T12:04:00Z">
              <w:r w:rsidRPr="007C4F44">
                <w:rPr>
                  <w:rPrChange w:id="932" w:author="ngap_rapp" w:date="2022-03-08T10:16:00Z">
                    <w:rPr>
                      <w:lang w:eastAsia="ja-JP"/>
                    </w:rPr>
                  </w:rPrChange>
                </w:rPr>
                <w:t>OCTET STRING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3" w:author="ngap_rapp" w:date="2022-03-08T10:20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81575" w14:textId="57BC043D" w:rsidR="00391FA6" w:rsidRPr="007C4F44" w:rsidRDefault="00391FA6" w:rsidP="00391FA6">
            <w:pPr>
              <w:pStyle w:val="TAL"/>
              <w:rPr>
                <w:ins w:id="934" w:author="Ericsson User" w:date="2022-02-28T12:04:00Z"/>
                <w:rPrChange w:id="935" w:author="ngap_rapp" w:date="2022-03-08T10:16:00Z">
                  <w:rPr>
                    <w:ins w:id="936" w:author="Ericsson User" w:date="2022-02-28T12:04:00Z"/>
                    <w:rFonts w:cs="Arial"/>
                    <w:lang w:eastAsia="ja-JP"/>
                  </w:rPr>
                </w:rPrChange>
              </w:rPr>
              <w:pPrChange w:id="937" w:author="ngap_rapp" w:date="2022-03-08T10:16:00Z">
                <w:pPr>
                  <w:pStyle w:val="TAL"/>
                  <w:ind w:left="420"/>
                </w:pPr>
              </w:pPrChange>
            </w:pPr>
            <w:ins w:id="938" w:author="Editor´s changes" w:date="2022-03-09T10:16:00Z">
              <w:r w:rsidRPr="00747697">
                <w:rPr>
                  <w:i/>
                  <w:iCs/>
                  <w:lang w:val="en-US" w:eastAsia="ja-JP"/>
                </w:rPr>
                <w:t>SuccessHO-Report-r17</w:t>
              </w:r>
              <w:r w:rsidRPr="00747697">
                <w:rPr>
                  <w:lang w:val="en-US" w:eastAsia="ja-JP"/>
                </w:rPr>
                <w:t xml:space="preserve"> </w:t>
              </w:r>
              <w:r>
                <w:rPr>
                  <w:lang w:val="en-US" w:eastAsia="ja-JP"/>
                </w:rPr>
                <w:t xml:space="preserve">IE </w:t>
              </w:r>
              <w:r>
                <w:rPr>
                  <w:rFonts w:cs="Arial"/>
                  <w:lang w:eastAsia="ja-JP"/>
                </w:rPr>
                <w:t>as defined in TS 38.331 [18]</w:t>
              </w:r>
              <w:r w:rsidRPr="00747697">
                <w:rPr>
                  <w:lang w:val="en-US" w:eastAsia="ja-JP"/>
                </w:rPr>
                <w:t xml:space="preserve"> </w:t>
              </w:r>
            </w:ins>
            <w:ins w:id="939" w:author="Ericsson User" w:date="2022-02-28T12:04:00Z">
              <w:del w:id="940" w:author="Editor´s changes" w:date="2022-03-08T15:09:00Z">
                <w:r w:rsidRPr="007C4F44" w:rsidDel="00181466">
                  <w:rPr>
                    <w:highlight w:val="yellow"/>
                    <w:rPrChange w:id="941" w:author="ngap_rapp" w:date="2022-03-08T10:16:00Z">
                      <w:rPr>
                        <w:highlight w:val="yellow"/>
                        <w:lang w:val="en-US" w:eastAsia="ja-JP"/>
                      </w:rPr>
                    </w:rPrChange>
                  </w:rPr>
                  <w:delText>FF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2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A3DB43" w14:textId="123543B5" w:rsidR="00391FA6" w:rsidRPr="00E344BD" w:rsidDel="00181466" w:rsidRDefault="00391FA6" w:rsidP="00391FA6">
            <w:pPr>
              <w:pStyle w:val="TAL"/>
              <w:jc w:val="center"/>
              <w:rPr>
                <w:ins w:id="943" w:author="ngap_rapp" w:date="2022-03-08T10:20:00Z"/>
                <w:rPrChange w:id="944" w:author="ngap_rapp" w:date="2022-03-08T10:21:00Z">
                  <w:rPr>
                    <w:ins w:id="945" w:author="ngap_rapp" w:date="2022-03-08T10:20:00Z"/>
                    <w:highlight w:val="yellow"/>
                  </w:rPr>
                </w:rPrChange>
              </w:rPr>
              <w:pPrChange w:id="946" w:author="ngap_rapp" w:date="2022-03-08T10:21:00Z">
                <w:pPr>
                  <w:pStyle w:val="TAL"/>
                </w:pPr>
              </w:pPrChange>
            </w:pPr>
            <w:ins w:id="947" w:author="ngap_rapp" w:date="2022-03-08T10:24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8" w:author="ngap_rapp" w:date="2022-03-08T10:2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80C62" w14:textId="06927092" w:rsidR="00391FA6" w:rsidRPr="00E344BD" w:rsidDel="00181466" w:rsidRDefault="00391FA6" w:rsidP="00391FA6">
            <w:pPr>
              <w:pStyle w:val="TAL"/>
              <w:jc w:val="center"/>
              <w:rPr>
                <w:ins w:id="949" w:author="ngap_rapp" w:date="2022-03-08T10:20:00Z"/>
                <w:rPrChange w:id="950" w:author="ngap_rapp" w:date="2022-03-08T10:21:00Z">
                  <w:rPr>
                    <w:ins w:id="951" w:author="ngap_rapp" w:date="2022-03-08T10:20:00Z"/>
                    <w:highlight w:val="yellow"/>
                  </w:rPr>
                </w:rPrChange>
              </w:rPr>
              <w:pPrChange w:id="952" w:author="ngap_rapp" w:date="2022-03-08T10:21:00Z">
                <w:pPr>
                  <w:pStyle w:val="TAL"/>
                </w:pPr>
              </w:pPrChange>
            </w:pPr>
            <w:ins w:id="953" w:author="ngap_rapp" w:date="2022-03-08T10:24:00Z">
              <w:r>
                <w:t>ignore</w:t>
              </w:r>
            </w:ins>
          </w:p>
        </w:tc>
      </w:tr>
    </w:tbl>
    <w:p w14:paraId="045153BB" w14:textId="77777777" w:rsidR="00842475" w:rsidRDefault="00842475" w:rsidP="00842475">
      <w:pPr>
        <w:ind w:left="420"/>
        <w:rPr>
          <w:ins w:id="954" w:author="Ericsson User" w:date="2022-02-28T12:04:00Z"/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C066C" w:rsidRPr="00EA5FA7" w14:paraId="538E910D" w14:textId="77777777" w:rsidTr="003B1233">
        <w:trPr>
          <w:ins w:id="955" w:author="Ericsson User" w:date="2022-02-28T12:04:00Z"/>
        </w:trPr>
        <w:tc>
          <w:tcPr>
            <w:tcW w:w="3686" w:type="dxa"/>
          </w:tcPr>
          <w:p w14:paraId="512C7AC3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956" w:author="Ericsson User" w:date="2022-02-28T12:04:00Z"/>
                <w:rFonts w:ascii="Arial" w:hAnsi="Arial"/>
                <w:b/>
                <w:sz w:val="18"/>
              </w:rPr>
            </w:pPr>
            <w:ins w:id="957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5670" w:type="dxa"/>
          </w:tcPr>
          <w:p w14:paraId="326E7BC2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958" w:author="Ericsson User" w:date="2022-02-28T12:04:00Z"/>
                <w:rFonts w:ascii="Arial" w:hAnsi="Arial"/>
                <w:b/>
                <w:sz w:val="18"/>
              </w:rPr>
            </w:pPr>
            <w:ins w:id="959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 w:rsidR="002C066C" w:rsidRPr="00EA5FA7" w14:paraId="6D39A067" w14:textId="77777777" w:rsidTr="003B1233">
        <w:trPr>
          <w:ins w:id="960" w:author="Ericsson User" w:date="2022-02-28T12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F75D1" w14:textId="77777777" w:rsidR="002C066C" w:rsidRPr="00CE1F4B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961" w:author="Ericsson User" w:date="2022-02-28T12:04:00Z"/>
                <w:rFonts w:ascii="Arial" w:hAnsi="Arial" w:cs="Arial"/>
                <w:sz w:val="18"/>
              </w:rPr>
            </w:pPr>
            <w:proofErr w:type="spellStart"/>
            <w:ins w:id="962" w:author="Ericsson User" w:date="2022-02-28T12:04:00Z">
              <w:r w:rsidRPr="002B62CA">
                <w:rPr>
                  <w:rFonts w:ascii="Arial" w:hAnsi="Arial" w:cs="Arial"/>
                  <w:sz w:val="18"/>
                </w:rPr>
                <w:t>maxnoofSuccessfulHOReport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A174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963" w:author="Ericsson User" w:date="2022-02-28T12:04:00Z"/>
                <w:rFonts w:ascii="Arial" w:hAnsi="Arial" w:cs="Arial"/>
                <w:sz w:val="18"/>
              </w:rPr>
            </w:pPr>
            <w:ins w:id="964" w:author="Ericsson User" w:date="2022-02-28T12:04:00Z">
              <w:r w:rsidRPr="00EA5FA7">
                <w:rPr>
                  <w:rFonts w:ascii="Arial" w:hAnsi="Arial" w:cs="Arial"/>
                  <w:sz w:val="18"/>
                </w:rPr>
                <w:t>Maximum no. of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r w:rsidRPr="002B62CA">
                <w:rPr>
                  <w:rFonts w:ascii="Arial" w:hAnsi="Arial" w:cs="Arial"/>
                  <w:sz w:val="18"/>
                </w:rPr>
                <w:t>Successful HO</w:t>
              </w:r>
              <w:r>
                <w:rPr>
                  <w:rFonts w:ascii="Arial" w:hAnsi="Arial" w:cs="Arial"/>
                  <w:sz w:val="18"/>
                </w:rPr>
                <w:t xml:space="preserve"> Reports, the maximum value is 64</w:t>
              </w:r>
              <w:r w:rsidRPr="00EA5FA7">
                <w:rPr>
                  <w:rFonts w:ascii="Arial" w:hAnsi="Arial" w:cs="Arial"/>
                  <w:sz w:val="18"/>
                </w:rPr>
                <w:t>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del w:id="965" w:author="Editor´s changes" w:date="2022-03-08T15:09:00Z">
                <w:r w:rsidRPr="00381CA7" w:rsidDel="00181466">
                  <w:rPr>
                    <w:rFonts w:ascii="Arial" w:hAnsi="Arial" w:cs="Arial"/>
                    <w:sz w:val="18"/>
                    <w:highlight w:val="yellow"/>
                  </w:rPr>
                  <w:delText>FFS</w:delText>
                </w:r>
              </w:del>
            </w:ins>
          </w:p>
        </w:tc>
      </w:tr>
    </w:tbl>
    <w:p w14:paraId="4247F0DF" w14:textId="5CF07453" w:rsidR="00842475" w:rsidRDefault="00842475" w:rsidP="00D91726">
      <w:pPr>
        <w:ind w:left="420"/>
        <w:rPr>
          <w:rFonts w:eastAsia="Malgun Gothic"/>
          <w:lang w:eastAsia="ko-KR"/>
        </w:rPr>
      </w:pPr>
    </w:p>
    <w:p w14:paraId="5016EB17" w14:textId="77777777" w:rsidR="00255454" w:rsidRPr="00567372" w:rsidRDefault="00255454" w:rsidP="00255454">
      <w:pPr>
        <w:pStyle w:val="Heading4"/>
        <w:ind w:left="864" w:hanging="864"/>
      </w:pPr>
      <w:bookmarkStart w:id="966" w:name="_Toc45652512"/>
      <w:bookmarkStart w:id="967" w:name="_Toc45658944"/>
      <w:bookmarkStart w:id="968" w:name="_Toc45720764"/>
      <w:bookmarkStart w:id="969" w:name="_Toc45798642"/>
      <w:bookmarkStart w:id="970" w:name="_Toc45898031"/>
      <w:r w:rsidRPr="00567372">
        <w:t>9.</w:t>
      </w:r>
      <w:r>
        <w:t>3.3.36</w:t>
      </w:r>
      <w:r w:rsidRPr="00567372">
        <w:tab/>
      </w:r>
      <w:r>
        <w:t xml:space="preserve">Inter-system </w:t>
      </w:r>
      <w:r w:rsidRPr="00567372">
        <w:t>SON Information Report</w:t>
      </w:r>
      <w:bookmarkEnd w:id="966"/>
      <w:bookmarkEnd w:id="967"/>
      <w:bookmarkEnd w:id="968"/>
      <w:bookmarkEnd w:id="969"/>
      <w:bookmarkEnd w:id="970"/>
    </w:p>
    <w:p w14:paraId="1A459FE2" w14:textId="77777777" w:rsidR="00255454" w:rsidRPr="00567372" w:rsidRDefault="00255454" w:rsidP="00255454">
      <w:pPr>
        <w:ind w:left="420"/>
      </w:pPr>
      <w:r w:rsidRPr="00567372">
        <w:t>This IE contains the configuration information to be transferred.</w:t>
      </w:r>
    </w:p>
    <w:tbl>
      <w:tblPr>
        <w:tblW w:w="98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971" w:author="ngap_rapp" w:date="2022-03-08T10:29:00Z">
          <w:tblPr>
            <w:tblW w:w="8789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268"/>
        <w:gridCol w:w="1020"/>
        <w:gridCol w:w="1077"/>
        <w:gridCol w:w="1587"/>
        <w:gridCol w:w="1757"/>
        <w:gridCol w:w="1080"/>
        <w:gridCol w:w="1080"/>
        <w:tblGridChange w:id="972">
          <w:tblGrid>
            <w:gridCol w:w="2268"/>
            <w:gridCol w:w="1020"/>
            <w:gridCol w:w="1077"/>
            <w:gridCol w:w="1587"/>
            <w:gridCol w:w="1757"/>
            <w:gridCol w:w="1080"/>
            <w:gridCol w:w="1080"/>
          </w:tblGrid>
        </w:tblGridChange>
      </w:tblGrid>
      <w:tr w:rsidR="00A677FB" w:rsidRPr="00567372" w14:paraId="0E0EA937" w14:textId="5BCFC742" w:rsidTr="00A677FB">
        <w:tc>
          <w:tcPr>
            <w:tcW w:w="2268" w:type="dxa"/>
            <w:tcPrChange w:id="973" w:author="ngap_rapp" w:date="2022-03-08T10:29:00Z">
              <w:tcPr>
                <w:tcW w:w="2268" w:type="dxa"/>
              </w:tcPr>
            </w:tcPrChange>
          </w:tcPr>
          <w:p w14:paraId="7C13625C" w14:textId="77777777" w:rsidR="00A677FB" w:rsidRPr="00605747" w:rsidRDefault="00A677FB" w:rsidP="001354E7">
            <w:pPr>
              <w:pStyle w:val="TAH"/>
              <w:rPr>
                <w:rPrChange w:id="974" w:author="ngap_rapp" w:date="2022-03-08T10:28:00Z">
                  <w:rPr>
                    <w:rFonts w:cs="Arial"/>
                    <w:lang w:eastAsia="ja-JP"/>
                  </w:rPr>
                </w:rPrChange>
              </w:rPr>
            </w:pPr>
            <w:r w:rsidRPr="00605747">
              <w:rPr>
                <w:rPrChange w:id="975" w:author="ngap_rapp" w:date="2022-03-08T10:28:00Z">
                  <w:rPr>
                    <w:rFonts w:cs="Arial"/>
                    <w:lang w:eastAsia="ja-JP"/>
                  </w:rPr>
                </w:rPrChange>
              </w:rPr>
              <w:lastRenderedPageBreak/>
              <w:t>IE/Group Name</w:t>
            </w:r>
          </w:p>
        </w:tc>
        <w:tc>
          <w:tcPr>
            <w:tcW w:w="1020" w:type="dxa"/>
            <w:tcPrChange w:id="976" w:author="ngap_rapp" w:date="2022-03-08T10:29:00Z">
              <w:tcPr>
                <w:tcW w:w="1020" w:type="dxa"/>
              </w:tcPr>
            </w:tcPrChange>
          </w:tcPr>
          <w:p w14:paraId="0EB16BA5" w14:textId="77777777" w:rsidR="00A677FB" w:rsidRPr="00605747" w:rsidRDefault="00A677FB">
            <w:pPr>
              <w:pStyle w:val="TAH"/>
              <w:rPr>
                <w:rPrChange w:id="977" w:author="ngap_rapp" w:date="2022-03-08T10:28:00Z">
                  <w:rPr>
                    <w:rFonts w:cs="Arial"/>
                    <w:lang w:eastAsia="ja-JP"/>
                  </w:rPr>
                </w:rPrChange>
              </w:rPr>
              <w:pPrChange w:id="978" w:author="ngap_rapp" w:date="2022-03-08T10:28:00Z">
                <w:pPr>
                  <w:pStyle w:val="TAH"/>
                  <w:ind w:left="420"/>
                </w:pPr>
              </w:pPrChange>
            </w:pPr>
            <w:r w:rsidRPr="00605747">
              <w:rPr>
                <w:rPrChange w:id="979" w:author="ngap_rapp" w:date="2022-03-08T10:28:00Z">
                  <w:rPr>
                    <w:rFonts w:cs="Arial"/>
                    <w:lang w:eastAsia="ja-JP"/>
                  </w:rPr>
                </w:rPrChange>
              </w:rPr>
              <w:t>Presence</w:t>
            </w:r>
          </w:p>
        </w:tc>
        <w:tc>
          <w:tcPr>
            <w:tcW w:w="1077" w:type="dxa"/>
            <w:tcPrChange w:id="980" w:author="ngap_rapp" w:date="2022-03-08T10:29:00Z">
              <w:tcPr>
                <w:tcW w:w="1077" w:type="dxa"/>
              </w:tcPr>
            </w:tcPrChange>
          </w:tcPr>
          <w:p w14:paraId="477B551C" w14:textId="77777777" w:rsidR="00A677FB" w:rsidRPr="00605747" w:rsidRDefault="00A677FB">
            <w:pPr>
              <w:pStyle w:val="TAH"/>
              <w:rPr>
                <w:rPrChange w:id="981" w:author="ngap_rapp" w:date="2022-03-08T10:28:00Z">
                  <w:rPr>
                    <w:rFonts w:cs="Arial"/>
                    <w:lang w:eastAsia="ja-JP"/>
                  </w:rPr>
                </w:rPrChange>
              </w:rPr>
              <w:pPrChange w:id="982" w:author="ngap_rapp" w:date="2022-03-08T10:28:00Z">
                <w:pPr>
                  <w:pStyle w:val="TAH"/>
                  <w:ind w:left="420"/>
                </w:pPr>
              </w:pPrChange>
            </w:pPr>
            <w:r w:rsidRPr="00605747">
              <w:rPr>
                <w:rPrChange w:id="983" w:author="ngap_rapp" w:date="2022-03-08T10:28:00Z">
                  <w:rPr>
                    <w:rFonts w:cs="Arial"/>
                    <w:lang w:eastAsia="ja-JP"/>
                  </w:rPr>
                </w:rPrChange>
              </w:rPr>
              <w:t>Range</w:t>
            </w:r>
          </w:p>
        </w:tc>
        <w:tc>
          <w:tcPr>
            <w:tcW w:w="1587" w:type="dxa"/>
            <w:tcPrChange w:id="984" w:author="ngap_rapp" w:date="2022-03-08T10:29:00Z">
              <w:tcPr>
                <w:tcW w:w="1587" w:type="dxa"/>
              </w:tcPr>
            </w:tcPrChange>
          </w:tcPr>
          <w:p w14:paraId="617CE78A" w14:textId="77777777" w:rsidR="00A677FB" w:rsidRPr="00605747" w:rsidRDefault="00A677FB">
            <w:pPr>
              <w:pStyle w:val="TAH"/>
              <w:rPr>
                <w:rPrChange w:id="985" w:author="ngap_rapp" w:date="2022-03-08T10:28:00Z">
                  <w:rPr>
                    <w:rFonts w:cs="Arial"/>
                    <w:lang w:eastAsia="ja-JP"/>
                  </w:rPr>
                </w:rPrChange>
              </w:rPr>
              <w:pPrChange w:id="986" w:author="ngap_rapp" w:date="2022-03-08T10:28:00Z">
                <w:pPr>
                  <w:pStyle w:val="TAH"/>
                  <w:ind w:left="420"/>
                </w:pPr>
              </w:pPrChange>
            </w:pPr>
            <w:r w:rsidRPr="00605747">
              <w:rPr>
                <w:rPrChange w:id="987" w:author="ngap_rapp" w:date="2022-03-08T10:28:00Z">
                  <w:rPr>
                    <w:rFonts w:cs="Arial"/>
                    <w:lang w:eastAsia="ja-JP"/>
                  </w:rPr>
                </w:rPrChange>
              </w:rPr>
              <w:t>IE type and reference</w:t>
            </w:r>
          </w:p>
        </w:tc>
        <w:tc>
          <w:tcPr>
            <w:tcW w:w="1757" w:type="dxa"/>
            <w:tcPrChange w:id="988" w:author="ngap_rapp" w:date="2022-03-08T10:29:00Z">
              <w:tcPr>
                <w:tcW w:w="1757" w:type="dxa"/>
              </w:tcPr>
            </w:tcPrChange>
          </w:tcPr>
          <w:p w14:paraId="0FCB8735" w14:textId="77777777" w:rsidR="00A677FB" w:rsidRPr="00605747" w:rsidRDefault="00A677FB">
            <w:pPr>
              <w:pStyle w:val="TAH"/>
              <w:rPr>
                <w:rPrChange w:id="989" w:author="ngap_rapp" w:date="2022-03-08T10:28:00Z">
                  <w:rPr>
                    <w:rFonts w:cs="Arial"/>
                    <w:lang w:eastAsia="ja-JP"/>
                  </w:rPr>
                </w:rPrChange>
              </w:rPr>
              <w:pPrChange w:id="990" w:author="ngap_rapp" w:date="2022-03-08T10:28:00Z">
                <w:pPr>
                  <w:pStyle w:val="TAH"/>
                  <w:ind w:left="420"/>
                </w:pPr>
              </w:pPrChange>
            </w:pPr>
            <w:r w:rsidRPr="00605747">
              <w:rPr>
                <w:rPrChange w:id="991" w:author="ngap_rapp" w:date="2022-03-08T10:28:00Z">
                  <w:rPr>
                    <w:rFonts w:cs="Arial"/>
                    <w:lang w:eastAsia="ja-JP"/>
                  </w:rPr>
                </w:rPrChange>
              </w:rPr>
              <w:t>Semantics description</w:t>
            </w:r>
          </w:p>
        </w:tc>
        <w:tc>
          <w:tcPr>
            <w:tcW w:w="1080" w:type="dxa"/>
            <w:tcPrChange w:id="992" w:author="ngap_rapp" w:date="2022-03-08T10:29:00Z">
              <w:tcPr>
                <w:tcW w:w="1080" w:type="dxa"/>
              </w:tcPr>
            </w:tcPrChange>
          </w:tcPr>
          <w:p w14:paraId="033B2D52" w14:textId="0A3F4658" w:rsidR="00A677FB" w:rsidRPr="001354E7" w:rsidRDefault="00A677FB" w:rsidP="00605747">
            <w:pPr>
              <w:pStyle w:val="TAH"/>
            </w:pPr>
            <w:ins w:id="993" w:author="ngap_rapp" w:date="2022-03-08T10:29:00Z">
              <w:r>
                <w:t>Criticality</w:t>
              </w:r>
            </w:ins>
          </w:p>
        </w:tc>
        <w:tc>
          <w:tcPr>
            <w:tcW w:w="1080" w:type="dxa"/>
            <w:tcPrChange w:id="994" w:author="ngap_rapp" w:date="2022-03-08T10:29:00Z">
              <w:tcPr>
                <w:tcW w:w="1080" w:type="dxa"/>
              </w:tcPr>
            </w:tcPrChange>
          </w:tcPr>
          <w:p w14:paraId="4D1C1F12" w14:textId="50A7545E" w:rsidR="00A677FB" w:rsidRDefault="00A677FB" w:rsidP="00605747">
            <w:pPr>
              <w:pStyle w:val="TAH"/>
            </w:pPr>
            <w:ins w:id="995" w:author="ngap_rapp" w:date="2022-03-08T10:29:00Z">
              <w:r>
                <w:t>Assigned Criticality</w:t>
              </w:r>
            </w:ins>
          </w:p>
        </w:tc>
      </w:tr>
      <w:tr w:rsidR="00A677FB" w:rsidRPr="00567372" w14:paraId="77DD1037" w14:textId="4AE0C530" w:rsidTr="00A677FB">
        <w:tc>
          <w:tcPr>
            <w:tcW w:w="2268" w:type="dxa"/>
            <w:tcPrChange w:id="996" w:author="ngap_rapp" w:date="2022-03-08T10:29:00Z">
              <w:tcPr>
                <w:tcW w:w="2268" w:type="dxa"/>
              </w:tcPr>
            </w:tcPrChange>
          </w:tcPr>
          <w:p w14:paraId="637E55DB" w14:textId="77777777" w:rsidR="00A677FB" w:rsidRPr="00567372" w:rsidRDefault="00A677FB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  <w:tcPrChange w:id="997" w:author="ngap_rapp" w:date="2022-03-08T10:29:00Z">
              <w:tcPr>
                <w:tcW w:w="1020" w:type="dxa"/>
              </w:tcPr>
            </w:tcPrChange>
          </w:tcPr>
          <w:p w14:paraId="00B09937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PrChange w:id="998" w:author="ngap_rapp" w:date="2022-03-08T10:29:00Z">
              <w:tcPr>
                <w:tcW w:w="1077" w:type="dxa"/>
              </w:tcPr>
            </w:tcPrChange>
          </w:tcPr>
          <w:p w14:paraId="11F2809D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PrChange w:id="999" w:author="ngap_rapp" w:date="2022-03-08T10:29:00Z">
              <w:tcPr>
                <w:tcW w:w="1587" w:type="dxa"/>
              </w:tcPr>
            </w:tcPrChange>
          </w:tcPr>
          <w:p w14:paraId="1F3CD244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757" w:type="dxa"/>
            <w:tcPrChange w:id="1000" w:author="ngap_rapp" w:date="2022-03-08T10:29:00Z">
              <w:tcPr>
                <w:tcW w:w="1757" w:type="dxa"/>
              </w:tcPr>
            </w:tcPrChange>
          </w:tcPr>
          <w:p w14:paraId="7B5B47C3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PrChange w:id="1001" w:author="ngap_rapp" w:date="2022-03-08T10:29:00Z">
              <w:tcPr>
                <w:tcW w:w="1080" w:type="dxa"/>
              </w:tcPr>
            </w:tcPrChange>
          </w:tcPr>
          <w:p w14:paraId="77034DE1" w14:textId="3E5C67C6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ins w:id="1002" w:author="ngap_rapp" w:date="2022-03-08T10:29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PrChange w:id="1003" w:author="ngap_rapp" w:date="2022-03-08T10:29:00Z">
              <w:tcPr>
                <w:tcW w:w="1080" w:type="dxa"/>
              </w:tcPr>
            </w:tcPrChange>
          </w:tcPr>
          <w:p w14:paraId="2BF99F80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A677FB" w:rsidRPr="00567372" w14:paraId="20349F72" w14:textId="2268BBE8" w:rsidTr="00A677F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4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C406B0" w14:textId="77777777" w:rsidR="00A677FB" w:rsidRPr="00590493" w:rsidRDefault="00A677FB" w:rsidP="007611F9">
            <w:pPr>
              <w:pStyle w:val="TAL"/>
              <w:ind w:left="100"/>
              <w:rPr>
                <w:rFonts w:cs="Arial"/>
                <w:i/>
                <w:lang w:eastAsia="ja-JP"/>
              </w:rPr>
            </w:pPr>
            <w:r w:rsidRPr="00590493">
              <w:rPr>
                <w:rFonts w:cs="Arial"/>
                <w:i/>
                <w:lang w:eastAsia="ja-JP"/>
              </w:rPr>
              <w:t>&gt;HO</w:t>
            </w:r>
            <w:r w:rsidRPr="00E61351">
              <w:rPr>
                <w:rFonts w:cs="Arial"/>
                <w:i/>
                <w:lang w:eastAsia="ja-JP"/>
              </w:rPr>
              <w:t xml:space="preserve"> 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5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417FC1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6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EE5A8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7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4D3000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8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376544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9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1504C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0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FD74EC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A677FB" w:rsidRPr="00567372" w14:paraId="112BCEE7" w14:textId="647B39B4" w:rsidTr="00A677F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1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D5A5AB" w14:textId="77777777" w:rsidR="00A677FB" w:rsidRPr="00567372" w:rsidRDefault="00A677FB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Inter-system HO</w:t>
            </w:r>
            <w:r w:rsidRPr="00567372">
              <w:rPr>
                <w:rFonts w:cs="Arial"/>
                <w:lang w:eastAsia="ja-JP"/>
              </w:rPr>
              <w:t xml:space="preserve"> Repo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2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414F03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3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810146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4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1ADCCE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5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5A6C6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6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F5B9B8" w14:textId="7A05F7A9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ins w:id="1017" w:author="ngap_rapp" w:date="2022-03-08T10:29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8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61A287" w14:textId="77777777" w:rsidR="00A677FB" w:rsidRPr="00567372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A677FB" w:rsidRPr="007147AF" w14:paraId="363EFC85" w14:textId="4AA503B6" w:rsidTr="00A677F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9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AD26A5" w14:textId="77777777" w:rsidR="00A677FB" w:rsidRPr="007147AF" w:rsidRDefault="00A677FB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8E124F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Failure Indi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0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060A9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1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78E944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2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99C68B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3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62B178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4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5BC882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5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8C41D2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A677FB" w:rsidRPr="007147AF" w14:paraId="312B9AB6" w14:textId="1AC5F3ED" w:rsidTr="00A677F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6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6A4F70" w14:textId="77777777" w:rsidR="00A677FB" w:rsidRPr="007147AF" w:rsidRDefault="00A677FB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Inter-system Failure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7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763C59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8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F6192B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9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063C2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9.3.3.</w:t>
            </w:r>
            <w:r>
              <w:rPr>
                <w:rFonts w:cs="Arial"/>
                <w:lang w:eastAsia="ja-JP"/>
              </w:rPr>
              <w:t>3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0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DAD9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1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8F7B9C" w14:textId="51FAFB5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ins w:id="1032" w:author="ngap_rapp" w:date="2022-03-08T10:29:00Z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3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B8E62" w14:textId="77777777" w:rsidR="00A677FB" w:rsidRPr="007147AF" w:rsidRDefault="00A677FB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A677FB" w:rsidRPr="007147AF" w14:paraId="64C8D896" w14:textId="1D0223CA" w:rsidTr="00A677FB">
        <w:trPr>
          <w:ins w:id="1034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5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F5DD0" w14:textId="5E5D7E26" w:rsidR="00A677FB" w:rsidRDefault="00A677FB" w:rsidP="00883748">
            <w:pPr>
              <w:pStyle w:val="TAL"/>
              <w:ind w:left="100"/>
              <w:rPr>
                <w:ins w:id="1036" w:author="Ericsson User" w:date="2022-02-28T12:04:00Z"/>
                <w:rFonts w:cs="Arial"/>
                <w:lang w:eastAsia="ja-JP"/>
              </w:rPr>
            </w:pPr>
            <w:ins w:id="1037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Energy Savings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8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B0FE" w14:textId="77777777" w:rsidR="00A677FB" w:rsidRPr="00A677FB" w:rsidRDefault="00A677FB">
            <w:pPr>
              <w:pStyle w:val="TAL"/>
              <w:rPr>
                <w:ins w:id="1039" w:author="Ericsson User" w:date="2022-02-28T12:04:00Z"/>
                <w:rPrChange w:id="1040" w:author="ngap_rapp" w:date="2022-03-08T10:29:00Z">
                  <w:rPr>
                    <w:ins w:id="1041" w:author="Ericsson User" w:date="2022-02-28T12:04:00Z"/>
                    <w:rFonts w:cs="Arial"/>
                    <w:lang w:eastAsia="ja-JP"/>
                  </w:rPr>
                </w:rPrChange>
              </w:rPr>
              <w:pPrChange w:id="1042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3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98D9DA" w14:textId="77777777" w:rsidR="00A677FB" w:rsidRPr="00A677FB" w:rsidRDefault="00A677FB">
            <w:pPr>
              <w:pStyle w:val="TAL"/>
              <w:rPr>
                <w:ins w:id="1044" w:author="Ericsson User" w:date="2022-02-28T12:04:00Z"/>
                <w:rPrChange w:id="1045" w:author="ngap_rapp" w:date="2022-03-08T10:29:00Z">
                  <w:rPr>
                    <w:ins w:id="1046" w:author="Ericsson User" w:date="2022-02-28T12:04:00Z"/>
                    <w:rFonts w:cs="Arial"/>
                    <w:lang w:eastAsia="ja-JP"/>
                  </w:rPr>
                </w:rPrChange>
              </w:rPr>
              <w:pPrChange w:id="1047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8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EA4C9F" w14:textId="77777777" w:rsidR="00A677FB" w:rsidRPr="00A677FB" w:rsidRDefault="00A677FB">
            <w:pPr>
              <w:pStyle w:val="TAL"/>
              <w:rPr>
                <w:ins w:id="1049" w:author="Ericsson User" w:date="2022-02-28T12:04:00Z"/>
                <w:rPrChange w:id="1050" w:author="ngap_rapp" w:date="2022-03-08T10:29:00Z">
                  <w:rPr>
                    <w:ins w:id="1051" w:author="Ericsson User" w:date="2022-02-28T12:04:00Z"/>
                    <w:rFonts w:cs="Arial"/>
                    <w:lang w:eastAsia="ja-JP"/>
                  </w:rPr>
                </w:rPrChange>
              </w:rPr>
              <w:pPrChange w:id="1052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3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8A5417" w14:textId="77777777" w:rsidR="00A677FB" w:rsidRPr="00A677FB" w:rsidRDefault="00A677FB">
            <w:pPr>
              <w:pStyle w:val="TAL"/>
              <w:rPr>
                <w:ins w:id="1054" w:author="Ericsson User" w:date="2022-02-28T12:04:00Z"/>
                <w:rPrChange w:id="1055" w:author="ngap_rapp" w:date="2022-03-08T10:29:00Z">
                  <w:rPr>
                    <w:ins w:id="1056" w:author="Ericsson User" w:date="2022-02-28T12:04:00Z"/>
                    <w:rFonts w:cs="Arial"/>
                    <w:lang w:eastAsia="ja-JP"/>
                  </w:rPr>
                </w:rPrChange>
              </w:rPr>
              <w:pPrChange w:id="1057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8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0DA248" w14:textId="77777777" w:rsidR="00A677FB" w:rsidRPr="00A677FB" w:rsidRDefault="00A677FB">
            <w:pPr>
              <w:pStyle w:val="TAL"/>
              <w:jc w:val="center"/>
              <w:rPr>
                <w:ins w:id="1059" w:author="ngap_rapp" w:date="2022-03-08T10:28:00Z"/>
                <w:rPrChange w:id="1060" w:author="ngap_rapp" w:date="2022-03-08T10:29:00Z">
                  <w:rPr>
                    <w:ins w:id="1061" w:author="ngap_rapp" w:date="2022-03-08T10:28:00Z"/>
                    <w:rFonts w:cs="Arial"/>
                    <w:lang w:eastAsia="ja-JP"/>
                  </w:rPr>
                </w:rPrChange>
              </w:rPr>
              <w:pPrChange w:id="1062" w:author="ngap_rapp" w:date="2022-03-08T10:3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3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23BC38" w14:textId="77777777" w:rsidR="00A677FB" w:rsidRPr="00A677FB" w:rsidRDefault="00A677FB">
            <w:pPr>
              <w:pStyle w:val="TAL"/>
              <w:jc w:val="center"/>
              <w:rPr>
                <w:ins w:id="1064" w:author="ngap_rapp" w:date="2022-03-08T10:29:00Z"/>
                <w:rPrChange w:id="1065" w:author="ngap_rapp" w:date="2022-03-08T10:29:00Z">
                  <w:rPr>
                    <w:ins w:id="1066" w:author="ngap_rapp" w:date="2022-03-08T10:29:00Z"/>
                    <w:rFonts w:cs="Arial"/>
                    <w:lang w:eastAsia="ja-JP"/>
                  </w:rPr>
                </w:rPrChange>
              </w:rPr>
              <w:pPrChange w:id="1067" w:author="ngap_rapp" w:date="2022-03-08T10:30:00Z">
                <w:pPr>
                  <w:pStyle w:val="TAL"/>
                  <w:ind w:left="420"/>
                </w:pPr>
              </w:pPrChange>
            </w:pPr>
          </w:p>
        </w:tc>
      </w:tr>
      <w:tr w:rsidR="00A677FB" w:rsidRPr="007147AF" w14:paraId="7A3068DA" w14:textId="53F8A741" w:rsidTr="00A677FB">
        <w:trPr>
          <w:ins w:id="1068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9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CA6F4" w14:textId="43BD56E4" w:rsidR="00A677FB" w:rsidRDefault="00A677FB" w:rsidP="002C066C">
            <w:pPr>
              <w:pStyle w:val="TAL"/>
              <w:ind w:left="200"/>
              <w:rPr>
                <w:ins w:id="1070" w:author="Ericsson User" w:date="2022-02-28T12:04:00Z"/>
                <w:rFonts w:cs="Arial"/>
                <w:lang w:eastAsia="ja-JP"/>
              </w:rPr>
            </w:pPr>
            <w:ins w:id="1071" w:author="Ericsson User" w:date="2022-02-28T12:04:00Z">
              <w:r w:rsidRPr="00255454">
                <w:rPr>
                  <w:rFonts w:cs="Arial"/>
                  <w:lang w:eastAsia="ja-JP"/>
                </w:rPr>
                <w:t>&gt;&gt;Cell State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2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DDC6A4" w14:textId="51BB2F8F" w:rsidR="00A677FB" w:rsidRPr="00A677FB" w:rsidRDefault="00A677FB">
            <w:pPr>
              <w:pStyle w:val="TAL"/>
              <w:rPr>
                <w:ins w:id="1073" w:author="Ericsson User" w:date="2022-02-28T12:04:00Z"/>
                <w:rPrChange w:id="1074" w:author="ngap_rapp" w:date="2022-03-08T10:29:00Z">
                  <w:rPr>
                    <w:ins w:id="1075" w:author="Ericsson User" w:date="2022-02-28T12:04:00Z"/>
                    <w:rFonts w:cs="Arial"/>
                    <w:lang w:eastAsia="ja-JP"/>
                  </w:rPr>
                </w:rPrChange>
              </w:rPr>
              <w:pPrChange w:id="1076" w:author="ngap_rapp" w:date="2022-03-08T10:29:00Z">
                <w:pPr>
                  <w:pStyle w:val="TAL"/>
                  <w:ind w:left="420"/>
                </w:pPr>
              </w:pPrChange>
            </w:pPr>
            <w:ins w:id="1077" w:author="Ericsson User" w:date="2022-02-28T12:04:00Z">
              <w:r w:rsidRPr="00A677FB">
                <w:rPr>
                  <w:rPrChange w:id="1078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9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1A5FEA" w14:textId="77777777" w:rsidR="00A677FB" w:rsidRPr="00A677FB" w:rsidRDefault="00A677FB">
            <w:pPr>
              <w:pStyle w:val="TAL"/>
              <w:rPr>
                <w:ins w:id="1080" w:author="Ericsson User" w:date="2022-02-28T12:04:00Z"/>
                <w:rPrChange w:id="1081" w:author="ngap_rapp" w:date="2022-03-08T10:29:00Z">
                  <w:rPr>
                    <w:ins w:id="1082" w:author="Ericsson User" w:date="2022-02-28T12:04:00Z"/>
                    <w:rFonts w:cs="Arial"/>
                    <w:lang w:eastAsia="ja-JP"/>
                  </w:rPr>
                </w:rPrChange>
              </w:rPr>
              <w:pPrChange w:id="1083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4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DE61C9" w14:textId="151C6CC6" w:rsidR="00A677FB" w:rsidRPr="00A677FB" w:rsidRDefault="00A677FB">
            <w:pPr>
              <w:pStyle w:val="TAL"/>
              <w:rPr>
                <w:ins w:id="1085" w:author="Ericsson User" w:date="2022-02-28T12:04:00Z"/>
                <w:rPrChange w:id="1086" w:author="ngap_rapp" w:date="2022-03-08T10:29:00Z">
                  <w:rPr>
                    <w:ins w:id="1087" w:author="Ericsson User" w:date="2022-02-28T12:04:00Z"/>
                    <w:rFonts w:cs="Arial"/>
                    <w:lang w:eastAsia="ja-JP"/>
                  </w:rPr>
                </w:rPrChange>
              </w:rPr>
              <w:pPrChange w:id="1088" w:author="ngap_rapp" w:date="2022-03-08T10:29:00Z">
                <w:pPr>
                  <w:pStyle w:val="TAL"/>
                  <w:ind w:left="420"/>
                </w:pPr>
              </w:pPrChange>
            </w:pPr>
            <w:ins w:id="1089" w:author="Ericsson User" w:date="2022-02-28T12:04:00Z">
              <w:r w:rsidRPr="00A677FB">
                <w:rPr>
                  <w:rPrChange w:id="1090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9.3.</w:t>
              </w:r>
              <w:proofErr w:type="gramStart"/>
              <w:r w:rsidRPr="00A677FB">
                <w:rPr>
                  <w:rPrChange w:id="1091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3.aa</w:t>
              </w:r>
              <w:proofErr w:type="gramEnd"/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2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5A2454" w14:textId="77777777" w:rsidR="00A677FB" w:rsidRPr="00A677FB" w:rsidRDefault="00A677FB">
            <w:pPr>
              <w:pStyle w:val="TAL"/>
              <w:rPr>
                <w:ins w:id="1093" w:author="Ericsson User" w:date="2022-02-28T12:04:00Z"/>
                <w:rPrChange w:id="1094" w:author="ngap_rapp" w:date="2022-03-08T10:29:00Z">
                  <w:rPr>
                    <w:ins w:id="1095" w:author="Ericsson User" w:date="2022-02-28T12:04:00Z"/>
                    <w:rFonts w:cs="Arial"/>
                    <w:lang w:eastAsia="ja-JP"/>
                  </w:rPr>
                </w:rPrChange>
              </w:rPr>
              <w:pPrChange w:id="1096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7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381CF" w14:textId="54875C42" w:rsidR="00A677FB" w:rsidRPr="00A677FB" w:rsidRDefault="00A677FB">
            <w:pPr>
              <w:pStyle w:val="TAL"/>
              <w:jc w:val="center"/>
              <w:rPr>
                <w:ins w:id="1098" w:author="ngap_rapp" w:date="2022-03-08T10:28:00Z"/>
                <w:rPrChange w:id="1099" w:author="ngap_rapp" w:date="2022-03-08T10:29:00Z">
                  <w:rPr>
                    <w:ins w:id="1100" w:author="ngap_rapp" w:date="2022-03-08T10:28:00Z"/>
                    <w:rFonts w:cs="Arial"/>
                    <w:lang w:eastAsia="ja-JP"/>
                  </w:rPr>
                </w:rPrChange>
              </w:rPr>
              <w:pPrChange w:id="1101" w:author="ngap_rapp" w:date="2022-03-08T10:30:00Z">
                <w:pPr>
                  <w:pStyle w:val="TAL"/>
                  <w:ind w:left="420"/>
                </w:pPr>
              </w:pPrChange>
            </w:pPr>
            <w:ins w:id="1102" w:author="ngap_rapp" w:date="2022-03-08T10:29:00Z">
              <w:r w:rsidRPr="00A677FB">
                <w:rPr>
                  <w:rPrChange w:id="1103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4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354CA5" w14:textId="723D9D97" w:rsidR="00A677FB" w:rsidRPr="00A677FB" w:rsidRDefault="00A677FB">
            <w:pPr>
              <w:pStyle w:val="TAL"/>
              <w:jc w:val="center"/>
              <w:rPr>
                <w:ins w:id="1105" w:author="ngap_rapp" w:date="2022-03-08T10:29:00Z"/>
                <w:rPrChange w:id="1106" w:author="ngap_rapp" w:date="2022-03-08T10:29:00Z">
                  <w:rPr>
                    <w:ins w:id="1107" w:author="ngap_rapp" w:date="2022-03-08T10:29:00Z"/>
                    <w:rFonts w:cs="Arial"/>
                    <w:lang w:eastAsia="ja-JP"/>
                  </w:rPr>
                </w:rPrChange>
              </w:rPr>
              <w:pPrChange w:id="1108" w:author="ngap_rapp" w:date="2022-03-08T10:30:00Z">
                <w:pPr>
                  <w:pStyle w:val="TAL"/>
                  <w:ind w:left="420"/>
                </w:pPr>
              </w:pPrChange>
            </w:pPr>
            <w:ins w:id="1109" w:author="ngap_rapp" w:date="2022-03-08T10:30:00Z">
              <w:r>
                <w:t>ignore</w:t>
              </w:r>
            </w:ins>
          </w:p>
        </w:tc>
      </w:tr>
      <w:tr w:rsidR="00A677FB" w:rsidRPr="007147AF" w14:paraId="7F9DF82A" w14:textId="68CA1C39" w:rsidTr="00A677FB">
        <w:trPr>
          <w:ins w:id="1110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1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AA4342" w14:textId="7E85AA03" w:rsidR="00A677FB" w:rsidRDefault="00A677FB" w:rsidP="00883748">
            <w:pPr>
              <w:pStyle w:val="TAL"/>
              <w:ind w:left="100"/>
              <w:rPr>
                <w:ins w:id="1112" w:author="Ericsson User" w:date="2022-02-28T12:04:00Z"/>
                <w:rFonts w:cs="Arial"/>
                <w:lang w:eastAsia="ja-JP"/>
              </w:rPr>
            </w:pPr>
            <w:ins w:id="1113" w:author="Ericsson User" w:date="2022-02-28T12:04:00Z">
              <w:r w:rsidRPr="00A454CE">
                <w:rPr>
                  <w:rFonts w:cs="Arial"/>
                  <w:i/>
                  <w:lang w:eastAsia="ja-JP"/>
                </w:rPr>
                <w:t>&gt;Inter-</w:t>
              </w:r>
              <w:r w:rsidRPr="001F121F">
                <w:rPr>
                  <w:rFonts w:cs="Arial"/>
                  <w:i/>
                  <w:lang w:eastAsia="ja-JP"/>
                </w:rPr>
                <w:t xml:space="preserve">system </w:t>
              </w:r>
              <w:r w:rsidRPr="004E4F4F">
                <w:rPr>
                  <w:rFonts w:eastAsia="SimSun"/>
                  <w:i/>
                  <w:lang w:val="en-US" w:eastAsia="zh-CN"/>
                </w:rPr>
                <w:t>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4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E2E4DD" w14:textId="77777777" w:rsidR="00A677FB" w:rsidRPr="00A677FB" w:rsidRDefault="00A677FB">
            <w:pPr>
              <w:pStyle w:val="TAL"/>
              <w:rPr>
                <w:ins w:id="1115" w:author="Ericsson User" w:date="2022-02-28T12:04:00Z"/>
                <w:rPrChange w:id="1116" w:author="ngap_rapp" w:date="2022-03-08T10:29:00Z">
                  <w:rPr>
                    <w:ins w:id="1117" w:author="Ericsson User" w:date="2022-02-28T12:04:00Z"/>
                    <w:rFonts w:cs="Arial"/>
                    <w:lang w:eastAsia="ja-JP"/>
                  </w:rPr>
                </w:rPrChange>
              </w:rPr>
              <w:pPrChange w:id="1118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9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2BA5D" w14:textId="77777777" w:rsidR="00A677FB" w:rsidRPr="00A677FB" w:rsidRDefault="00A677FB">
            <w:pPr>
              <w:pStyle w:val="TAL"/>
              <w:rPr>
                <w:ins w:id="1120" w:author="Ericsson User" w:date="2022-02-28T12:04:00Z"/>
                <w:rPrChange w:id="1121" w:author="ngap_rapp" w:date="2022-03-08T10:29:00Z">
                  <w:rPr>
                    <w:ins w:id="1122" w:author="Ericsson User" w:date="2022-02-28T12:04:00Z"/>
                    <w:rFonts w:cs="Arial"/>
                    <w:lang w:eastAsia="ja-JP"/>
                  </w:rPr>
                </w:rPrChange>
              </w:rPr>
              <w:pPrChange w:id="1123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4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477F2" w14:textId="77777777" w:rsidR="00A677FB" w:rsidRPr="00A677FB" w:rsidRDefault="00A677FB">
            <w:pPr>
              <w:pStyle w:val="TAL"/>
              <w:rPr>
                <w:ins w:id="1125" w:author="Ericsson User" w:date="2022-02-28T12:04:00Z"/>
                <w:rPrChange w:id="1126" w:author="ngap_rapp" w:date="2022-03-08T10:29:00Z">
                  <w:rPr>
                    <w:ins w:id="1127" w:author="Ericsson User" w:date="2022-02-28T12:04:00Z"/>
                    <w:rFonts w:cs="Arial"/>
                    <w:lang w:eastAsia="ja-JP"/>
                  </w:rPr>
                </w:rPrChange>
              </w:rPr>
              <w:pPrChange w:id="1128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9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5A69EA" w14:textId="77777777" w:rsidR="00A677FB" w:rsidRPr="00A677FB" w:rsidRDefault="00A677FB">
            <w:pPr>
              <w:pStyle w:val="TAL"/>
              <w:rPr>
                <w:ins w:id="1130" w:author="Ericsson User" w:date="2022-02-28T12:04:00Z"/>
                <w:rPrChange w:id="1131" w:author="ngap_rapp" w:date="2022-03-08T10:29:00Z">
                  <w:rPr>
                    <w:ins w:id="1132" w:author="Ericsson User" w:date="2022-02-28T12:04:00Z"/>
                    <w:rFonts w:cs="Arial"/>
                    <w:lang w:eastAsia="ja-JP"/>
                  </w:rPr>
                </w:rPrChange>
              </w:rPr>
              <w:pPrChange w:id="1133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4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E92B0" w14:textId="77777777" w:rsidR="00A677FB" w:rsidRPr="00A677FB" w:rsidRDefault="00A677FB">
            <w:pPr>
              <w:pStyle w:val="TAL"/>
              <w:jc w:val="center"/>
              <w:rPr>
                <w:ins w:id="1135" w:author="ngap_rapp" w:date="2022-03-08T10:28:00Z"/>
                <w:rPrChange w:id="1136" w:author="ngap_rapp" w:date="2022-03-08T10:29:00Z">
                  <w:rPr>
                    <w:ins w:id="1137" w:author="ngap_rapp" w:date="2022-03-08T10:28:00Z"/>
                    <w:rFonts w:cs="Arial"/>
                    <w:lang w:eastAsia="ja-JP"/>
                  </w:rPr>
                </w:rPrChange>
              </w:rPr>
              <w:pPrChange w:id="1138" w:author="ngap_rapp" w:date="2022-03-08T10:3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9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A99F15" w14:textId="77777777" w:rsidR="00A677FB" w:rsidRPr="00A677FB" w:rsidRDefault="00A677FB">
            <w:pPr>
              <w:pStyle w:val="TAL"/>
              <w:jc w:val="center"/>
              <w:rPr>
                <w:ins w:id="1140" w:author="ngap_rapp" w:date="2022-03-08T10:29:00Z"/>
                <w:rPrChange w:id="1141" w:author="ngap_rapp" w:date="2022-03-08T10:29:00Z">
                  <w:rPr>
                    <w:ins w:id="1142" w:author="ngap_rapp" w:date="2022-03-08T10:29:00Z"/>
                    <w:rFonts w:cs="Arial"/>
                    <w:lang w:eastAsia="ja-JP"/>
                  </w:rPr>
                </w:rPrChange>
              </w:rPr>
              <w:pPrChange w:id="1143" w:author="ngap_rapp" w:date="2022-03-08T10:30:00Z">
                <w:pPr>
                  <w:pStyle w:val="TAL"/>
                  <w:ind w:left="420"/>
                </w:pPr>
              </w:pPrChange>
            </w:pPr>
          </w:p>
        </w:tc>
      </w:tr>
      <w:tr w:rsidR="00A677FB" w:rsidRPr="007147AF" w14:paraId="18CA5826" w14:textId="0248C372" w:rsidTr="00A677FB">
        <w:trPr>
          <w:ins w:id="1144" w:author="Ericsson User" w:date="2022-02-28T12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5" w:author="ngap_rapp" w:date="2022-03-08T10:29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30D5BF" w14:textId="68D83D3B" w:rsidR="00A677FB" w:rsidRDefault="00A677FB" w:rsidP="002C066C">
            <w:pPr>
              <w:pStyle w:val="TAL"/>
              <w:ind w:left="200"/>
              <w:rPr>
                <w:ins w:id="1146" w:author="Ericsson User" w:date="2022-02-28T12:04:00Z"/>
                <w:rFonts w:cs="Arial"/>
                <w:lang w:eastAsia="ja-JP"/>
              </w:rPr>
            </w:pPr>
            <w:ins w:id="1147" w:author="Ericsson User" w:date="2022-02-28T12:04:00Z">
              <w:r>
                <w:rPr>
                  <w:rFonts w:cs="Arial"/>
                  <w:lang w:eastAsia="ja-JP"/>
                </w:rPr>
                <w:t xml:space="preserve">&gt;&gt;Inter-system </w:t>
              </w:r>
              <w:r w:rsidRPr="001F121F">
                <w:rPr>
                  <w:rFonts w:cs="Arial"/>
                  <w:lang w:eastAsia="ja-JP"/>
                </w:rPr>
                <w:t xml:space="preserve">Resource Status </w:t>
              </w:r>
              <w:r>
                <w:rPr>
                  <w:rFonts w:cs="Arial"/>
                  <w:lang w:eastAsia="ja-JP"/>
                </w:rPr>
                <w:t>Re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8" w:author="ngap_rapp" w:date="2022-03-08T10:29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84D907" w14:textId="4AB20249" w:rsidR="00A677FB" w:rsidRPr="00A677FB" w:rsidRDefault="00A677FB">
            <w:pPr>
              <w:pStyle w:val="TAL"/>
              <w:rPr>
                <w:ins w:id="1149" w:author="Ericsson User" w:date="2022-02-28T12:04:00Z"/>
                <w:rPrChange w:id="1150" w:author="ngap_rapp" w:date="2022-03-08T10:29:00Z">
                  <w:rPr>
                    <w:ins w:id="1151" w:author="Ericsson User" w:date="2022-02-28T12:04:00Z"/>
                    <w:rFonts w:cs="Arial"/>
                    <w:lang w:eastAsia="ja-JP"/>
                  </w:rPr>
                </w:rPrChange>
              </w:rPr>
              <w:pPrChange w:id="1152" w:author="ngap_rapp" w:date="2022-03-08T10:29:00Z">
                <w:pPr>
                  <w:pStyle w:val="TAL"/>
                  <w:ind w:left="420"/>
                </w:pPr>
              </w:pPrChange>
            </w:pPr>
            <w:ins w:id="1153" w:author="Ericsson User" w:date="2022-02-28T12:04:00Z">
              <w:r w:rsidRPr="00A677FB">
                <w:rPr>
                  <w:rPrChange w:id="1154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5" w:author="ngap_rapp" w:date="2022-03-08T10:29:00Z">
              <w:tcPr>
                <w:tcW w:w="10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86B6CF" w14:textId="77777777" w:rsidR="00A677FB" w:rsidRPr="00A677FB" w:rsidRDefault="00A677FB">
            <w:pPr>
              <w:pStyle w:val="TAL"/>
              <w:rPr>
                <w:ins w:id="1156" w:author="Ericsson User" w:date="2022-02-28T12:04:00Z"/>
                <w:rPrChange w:id="1157" w:author="ngap_rapp" w:date="2022-03-08T10:29:00Z">
                  <w:rPr>
                    <w:ins w:id="1158" w:author="Ericsson User" w:date="2022-02-28T12:04:00Z"/>
                    <w:rFonts w:cs="Arial"/>
                    <w:lang w:eastAsia="ja-JP"/>
                  </w:rPr>
                </w:rPrChange>
              </w:rPr>
              <w:pPrChange w:id="1159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0" w:author="ngap_rapp" w:date="2022-03-08T10:29:00Z">
              <w:tcPr>
                <w:tcW w:w="15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20182A" w14:textId="2A0E7C0B" w:rsidR="00A677FB" w:rsidRPr="00A677FB" w:rsidRDefault="00A677FB">
            <w:pPr>
              <w:pStyle w:val="TAL"/>
              <w:rPr>
                <w:ins w:id="1161" w:author="Ericsson User" w:date="2022-02-28T12:04:00Z"/>
                <w:rPrChange w:id="1162" w:author="ngap_rapp" w:date="2022-03-08T10:29:00Z">
                  <w:rPr>
                    <w:ins w:id="1163" w:author="Ericsson User" w:date="2022-02-28T12:04:00Z"/>
                    <w:rFonts w:cs="Arial"/>
                    <w:lang w:eastAsia="ja-JP"/>
                  </w:rPr>
                </w:rPrChange>
              </w:rPr>
              <w:pPrChange w:id="1164" w:author="ngap_rapp" w:date="2022-03-08T10:29:00Z">
                <w:pPr>
                  <w:pStyle w:val="TAL"/>
                  <w:ind w:left="420"/>
                </w:pPr>
              </w:pPrChange>
            </w:pPr>
            <w:ins w:id="1165" w:author="Ericsson User" w:date="2022-02-28T12:04:00Z">
              <w:r w:rsidRPr="00A677FB">
                <w:rPr>
                  <w:rPrChange w:id="1166" w:author="ngap_rapp" w:date="2022-03-08T10:29:00Z">
                    <w:rPr>
                      <w:rFonts w:cs="Arial"/>
                      <w:lang w:eastAsia="ja-JP"/>
                    </w:rPr>
                  </w:rPrChange>
                </w:rPr>
                <w:t>9.3.3.yy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7" w:author="ngap_rapp" w:date="2022-03-08T10:29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4BCB7E" w14:textId="77777777" w:rsidR="00A677FB" w:rsidRPr="00A677FB" w:rsidRDefault="00A677FB">
            <w:pPr>
              <w:pStyle w:val="TAL"/>
              <w:rPr>
                <w:ins w:id="1168" w:author="Ericsson User" w:date="2022-02-28T12:04:00Z"/>
                <w:rPrChange w:id="1169" w:author="ngap_rapp" w:date="2022-03-08T10:29:00Z">
                  <w:rPr>
                    <w:ins w:id="1170" w:author="Ericsson User" w:date="2022-02-28T12:04:00Z"/>
                    <w:rFonts w:cs="Arial"/>
                    <w:lang w:eastAsia="ja-JP"/>
                  </w:rPr>
                </w:rPrChange>
              </w:rPr>
              <w:pPrChange w:id="1171" w:author="ngap_rapp" w:date="2022-03-08T10:29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2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F9F6E4" w14:textId="2BA8634E" w:rsidR="00A677FB" w:rsidRPr="00A677FB" w:rsidRDefault="00A677FB">
            <w:pPr>
              <w:pStyle w:val="TAL"/>
              <w:jc w:val="center"/>
              <w:rPr>
                <w:ins w:id="1173" w:author="ngap_rapp" w:date="2022-03-08T10:28:00Z"/>
                <w:rPrChange w:id="1174" w:author="ngap_rapp" w:date="2022-03-08T10:29:00Z">
                  <w:rPr>
                    <w:ins w:id="1175" w:author="ngap_rapp" w:date="2022-03-08T10:28:00Z"/>
                    <w:rFonts w:cs="Arial"/>
                    <w:lang w:eastAsia="ja-JP"/>
                  </w:rPr>
                </w:rPrChange>
              </w:rPr>
              <w:pPrChange w:id="1176" w:author="ngap_rapp" w:date="2022-03-08T10:30:00Z">
                <w:pPr>
                  <w:pStyle w:val="TAL"/>
                  <w:ind w:left="420"/>
                </w:pPr>
              </w:pPrChange>
            </w:pPr>
            <w:ins w:id="1177" w:author="ngap_rapp" w:date="2022-03-08T10:30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8" w:author="ngap_rapp" w:date="2022-03-08T10:2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7EA596" w14:textId="7932E5C4" w:rsidR="00A677FB" w:rsidRPr="00A677FB" w:rsidRDefault="00A677FB">
            <w:pPr>
              <w:pStyle w:val="TAL"/>
              <w:jc w:val="center"/>
              <w:rPr>
                <w:ins w:id="1179" w:author="ngap_rapp" w:date="2022-03-08T10:29:00Z"/>
                <w:rPrChange w:id="1180" w:author="ngap_rapp" w:date="2022-03-08T10:29:00Z">
                  <w:rPr>
                    <w:ins w:id="1181" w:author="ngap_rapp" w:date="2022-03-08T10:29:00Z"/>
                    <w:rFonts w:cs="Arial"/>
                    <w:lang w:eastAsia="ja-JP"/>
                  </w:rPr>
                </w:rPrChange>
              </w:rPr>
              <w:pPrChange w:id="1182" w:author="ngap_rapp" w:date="2022-03-08T10:30:00Z">
                <w:pPr>
                  <w:pStyle w:val="TAL"/>
                  <w:ind w:left="420"/>
                </w:pPr>
              </w:pPrChange>
            </w:pPr>
            <w:ins w:id="1183" w:author="ngap_rapp" w:date="2022-03-08T10:30:00Z">
              <w:r>
                <w:t>ignore</w:t>
              </w:r>
            </w:ins>
          </w:p>
        </w:tc>
      </w:tr>
    </w:tbl>
    <w:p w14:paraId="1F89596D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25DDA61D" w14:textId="77777777" w:rsidR="00255454" w:rsidRDefault="00255454" w:rsidP="00255454">
      <w:pPr>
        <w:pStyle w:val="Heading4"/>
        <w:ind w:left="0" w:firstLine="0"/>
      </w:pPr>
    </w:p>
    <w:p w14:paraId="0D8B623D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79C257" w14:textId="77777777" w:rsidR="0078517A" w:rsidRDefault="0078517A" w:rsidP="0078517A">
      <w:pPr>
        <w:pStyle w:val="Heading4"/>
        <w:ind w:left="0" w:firstLine="0"/>
        <w:rPr>
          <w:ins w:id="1184" w:author="Ericsson User" w:date="2022-02-28T12:04:00Z"/>
        </w:rPr>
      </w:pPr>
    </w:p>
    <w:p w14:paraId="3B216E3B" w14:textId="77777777" w:rsidR="0078517A" w:rsidRPr="001354E7" w:rsidRDefault="0078517A">
      <w:pPr>
        <w:pStyle w:val="Heading4"/>
        <w:rPr>
          <w:ins w:id="1185" w:author="Ericsson User" w:date="2022-02-28T12:04:00Z"/>
        </w:rPr>
        <w:pPrChange w:id="1186" w:author="ngap_rapp" w:date="2022-03-08T09:59:00Z">
          <w:pPr>
            <w:pStyle w:val="Heading4"/>
            <w:ind w:left="0" w:firstLine="0"/>
          </w:pPr>
        </w:pPrChange>
      </w:pPr>
      <w:ins w:id="1187" w:author="Ericsson User" w:date="2022-02-28T12:04:00Z">
        <w:r w:rsidRPr="001354E7">
          <w:t>9.3.</w:t>
        </w:r>
        <w:proofErr w:type="gramStart"/>
        <w:r w:rsidRPr="001354E7">
          <w:t>3.xx</w:t>
        </w:r>
        <w:proofErr w:type="gramEnd"/>
        <w:r w:rsidRPr="001354E7">
          <w:tab/>
          <w:t>Inter-system SON Information Request</w:t>
        </w:r>
      </w:ins>
    </w:p>
    <w:p w14:paraId="0C8E931F" w14:textId="77777777" w:rsidR="0078517A" w:rsidRPr="00567372" w:rsidRDefault="0078517A">
      <w:pPr>
        <w:rPr>
          <w:ins w:id="1188" w:author="Ericsson User" w:date="2022-02-28T12:04:00Z"/>
        </w:rPr>
        <w:pPrChange w:id="1189" w:author="ngap_rapp" w:date="2022-03-08T09:58:00Z">
          <w:pPr>
            <w:ind w:left="420"/>
          </w:pPr>
        </w:pPrChange>
      </w:pPr>
      <w:ins w:id="1190" w:author="Ericsson User" w:date="2022-02-28T12:04:00Z">
        <w:r w:rsidRPr="00567372">
          <w:t xml:space="preserve">This IE contains the </w:t>
        </w:r>
        <w:r>
          <w:t>request</w:t>
        </w:r>
        <w:r w:rsidRPr="00567372">
          <w:t xml:space="preserve"> 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78517A" w:rsidRPr="00567372" w14:paraId="283A549C" w14:textId="77777777" w:rsidTr="003B1233">
        <w:trPr>
          <w:ins w:id="1191" w:author="Ericsson User" w:date="2022-02-28T12:04:00Z"/>
        </w:trPr>
        <w:tc>
          <w:tcPr>
            <w:tcW w:w="2551" w:type="dxa"/>
          </w:tcPr>
          <w:p w14:paraId="54AEBCE4" w14:textId="77777777" w:rsidR="0078517A" w:rsidRPr="003331C8" w:rsidRDefault="0078517A" w:rsidP="001354E7">
            <w:pPr>
              <w:pStyle w:val="TAH"/>
              <w:rPr>
                <w:ins w:id="1192" w:author="Ericsson User" w:date="2022-02-28T12:04:00Z"/>
                <w:rPrChange w:id="1193" w:author="ngap_rapp" w:date="2022-03-08T09:57:00Z">
                  <w:rPr>
                    <w:ins w:id="1194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195" w:author="Ericsson User" w:date="2022-02-28T12:04:00Z">
              <w:r w:rsidRPr="003331C8">
                <w:rPr>
                  <w:rPrChange w:id="1196" w:author="ngap_rapp" w:date="2022-03-08T09:57:00Z">
                    <w:rPr>
                      <w:rFonts w:cs="Arial"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020" w:type="dxa"/>
          </w:tcPr>
          <w:p w14:paraId="4E914C3F" w14:textId="77777777" w:rsidR="0078517A" w:rsidRPr="003331C8" w:rsidRDefault="0078517A">
            <w:pPr>
              <w:pStyle w:val="TAH"/>
              <w:rPr>
                <w:ins w:id="1197" w:author="Ericsson User" w:date="2022-02-28T12:04:00Z"/>
                <w:rPrChange w:id="1198" w:author="ngap_rapp" w:date="2022-03-08T09:57:00Z">
                  <w:rPr>
                    <w:ins w:id="1199" w:author="Ericsson User" w:date="2022-02-28T12:04:00Z"/>
                    <w:rFonts w:cs="Arial"/>
                    <w:lang w:eastAsia="ja-JP"/>
                  </w:rPr>
                </w:rPrChange>
              </w:rPr>
              <w:pPrChange w:id="1200" w:author="ngap_rapp" w:date="2022-03-08T09:57:00Z">
                <w:pPr>
                  <w:pStyle w:val="TAH"/>
                  <w:ind w:left="420"/>
                </w:pPr>
              </w:pPrChange>
            </w:pPr>
            <w:ins w:id="1201" w:author="Ericsson User" w:date="2022-02-28T12:04:00Z">
              <w:r w:rsidRPr="003331C8">
                <w:rPr>
                  <w:rPrChange w:id="1202" w:author="ngap_rapp" w:date="2022-03-08T09:57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74" w:type="dxa"/>
          </w:tcPr>
          <w:p w14:paraId="3726E96D" w14:textId="77777777" w:rsidR="0078517A" w:rsidRPr="003331C8" w:rsidRDefault="0078517A">
            <w:pPr>
              <w:pStyle w:val="TAH"/>
              <w:rPr>
                <w:ins w:id="1203" w:author="Ericsson User" w:date="2022-02-28T12:04:00Z"/>
                <w:rPrChange w:id="1204" w:author="ngap_rapp" w:date="2022-03-08T09:57:00Z">
                  <w:rPr>
                    <w:ins w:id="1205" w:author="Ericsson User" w:date="2022-02-28T12:04:00Z"/>
                    <w:rFonts w:cs="Arial"/>
                    <w:lang w:eastAsia="ja-JP"/>
                  </w:rPr>
                </w:rPrChange>
              </w:rPr>
              <w:pPrChange w:id="1206" w:author="ngap_rapp" w:date="2022-03-08T09:57:00Z">
                <w:pPr>
                  <w:pStyle w:val="TAH"/>
                  <w:ind w:left="420"/>
                </w:pPr>
              </w:pPrChange>
            </w:pPr>
            <w:ins w:id="1207" w:author="Ericsson User" w:date="2022-02-28T12:04:00Z">
              <w:r w:rsidRPr="003331C8">
                <w:rPr>
                  <w:rPrChange w:id="1208" w:author="ngap_rapp" w:date="2022-03-08T09:57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1" w:type="dxa"/>
          </w:tcPr>
          <w:p w14:paraId="6AD5BA96" w14:textId="77777777" w:rsidR="0078517A" w:rsidRPr="003331C8" w:rsidRDefault="0078517A">
            <w:pPr>
              <w:pStyle w:val="TAH"/>
              <w:rPr>
                <w:ins w:id="1209" w:author="Ericsson User" w:date="2022-02-28T12:04:00Z"/>
                <w:rPrChange w:id="1210" w:author="ngap_rapp" w:date="2022-03-08T09:57:00Z">
                  <w:rPr>
                    <w:ins w:id="1211" w:author="Ericsson User" w:date="2022-02-28T12:04:00Z"/>
                    <w:rFonts w:cs="Arial"/>
                    <w:lang w:eastAsia="ja-JP"/>
                  </w:rPr>
                </w:rPrChange>
              </w:rPr>
              <w:pPrChange w:id="1212" w:author="ngap_rapp" w:date="2022-03-08T09:57:00Z">
                <w:pPr>
                  <w:pStyle w:val="TAH"/>
                  <w:ind w:left="420"/>
                </w:pPr>
              </w:pPrChange>
            </w:pPr>
            <w:ins w:id="1213" w:author="Ericsson User" w:date="2022-02-28T12:04:00Z">
              <w:r w:rsidRPr="003331C8">
                <w:rPr>
                  <w:rPrChange w:id="1214" w:author="ngap_rapp" w:date="2022-03-08T09:57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91" w:type="dxa"/>
          </w:tcPr>
          <w:p w14:paraId="2463EAFB" w14:textId="77777777" w:rsidR="0078517A" w:rsidRPr="003331C8" w:rsidRDefault="0078517A">
            <w:pPr>
              <w:pStyle w:val="TAH"/>
              <w:rPr>
                <w:ins w:id="1215" w:author="Ericsson User" w:date="2022-02-28T12:04:00Z"/>
                <w:rPrChange w:id="1216" w:author="ngap_rapp" w:date="2022-03-08T09:57:00Z">
                  <w:rPr>
                    <w:ins w:id="1217" w:author="Ericsson User" w:date="2022-02-28T12:04:00Z"/>
                    <w:rFonts w:cs="Arial"/>
                    <w:lang w:eastAsia="ja-JP"/>
                  </w:rPr>
                </w:rPrChange>
              </w:rPr>
              <w:pPrChange w:id="1218" w:author="ngap_rapp" w:date="2022-03-08T09:57:00Z">
                <w:pPr>
                  <w:pStyle w:val="TAH"/>
                  <w:ind w:left="420"/>
                </w:pPr>
              </w:pPrChange>
            </w:pPr>
            <w:ins w:id="1219" w:author="Ericsson User" w:date="2022-02-28T12:04:00Z">
              <w:r w:rsidRPr="003331C8">
                <w:rPr>
                  <w:rPrChange w:id="1220" w:author="ngap_rapp" w:date="2022-03-08T09:57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78517A" w:rsidRPr="00567372" w14:paraId="1A96EEC5" w14:textId="77777777" w:rsidTr="003B1233">
        <w:trPr>
          <w:ins w:id="1221" w:author="Ericsson User" w:date="2022-02-28T12:04:00Z"/>
        </w:trPr>
        <w:tc>
          <w:tcPr>
            <w:tcW w:w="2551" w:type="dxa"/>
          </w:tcPr>
          <w:p w14:paraId="60CCABB4" w14:textId="77777777" w:rsidR="0078517A" w:rsidRPr="001C368F" w:rsidRDefault="0078517A" w:rsidP="003B1233">
            <w:pPr>
              <w:pStyle w:val="TAL"/>
              <w:rPr>
                <w:ins w:id="1222" w:author="Ericsson User" w:date="2022-02-28T12:04:00Z"/>
                <w:rFonts w:eastAsia="Batang" w:cs="Arial"/>
                <w:lang w:eastAsia="ja-JP"/>
              </w:rPr>
            </w:pPr>
            <w:ins w:id="1223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quest</w:t>
              </w:r>
            </w:ins>
          </w:p>
        </w:tc>
        <w:tc>
          <w:tcPr>
            <w:tcW w:w="1020" w:type="dxa"/>
          </w:tcPr>
          <w:p w14:paraId="26E3F9B9" w14:textId="77777777" w:rsidR="0078517A" w:rsidRPr="001C368F" w:rsidRDefault="0078517A">
            <w:pPr>
              <w:pStyle w:val="TAL"/>
              <w:rPr>
                <w:ins w:id="1224" w:author="Ericsson User" w:date="2022-02-28T12:04:00Z"/>
                <w:rFonts w:eastAsia="Batang"/>
                <w:lang w:eastAsia="ja-JP"/>
              </w:rPr>
              <w:pPrChange w:id="1225" w:author="ngap_rapp" w:date="2022-03-08T09:57:00Z">
                <w:pPr>
                  <w:pStyle w:val="TAL"/>
                  <w:ind w:left="420"/>
                </w:pPr>
              </w:pPrChange>
            </w:pPr>
            <w:ins w:id="1226" w:author="Ericsson User" w:date="2022-02-28T12:04:00Z">
              <w:r w:rsidRPr="001C368F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2F0062D" w14:textId="77777777" w:rsidR="0078517A" w:rsidRPr="00567372" w:rsidRDefault="0078517A">
            <w:pPr>
              <w:pStyle w:val="TAL"/>
              <w:rPr>
                <w:ins w:id="1227" w:author="Ericsson User" w:date="2022-02-28T12:04:00Z"/>
                <w:lang w:eastAsia="ja-JP"/>
              </w:rPr>
              <w:pPrChange w:id="1228" w:author="ngap_rapp" w:date="2022-03-08T09:57:00Z">
                <w:pPr>
                  <w:pStyle w:val="TAH"/>
                  <w:ind w:left="420"/>
                </w:pPr>
              </w:pPrChange>
            </w:pPr>
          </w:p>
        </w:tc>
        <w:tc>
          <w:tcPr>
            <w:tcW w:w="1871" w:type="dxa"/>
          </w:tcPr>
          <w:p w14:paraId="1D29A944" w14:textId="77777777" w:rsidR="0078517A" w:rsidRPr="00567372" w:rsidRDefault="0078517A">
            <w:pPr>
              <w:pStyle w:val="TAL"/>
              <w:rPr>
                <w:ins w:id="1229" w:author="Ericsson User" w:date="2022-02-28T12:04:00Z"/>
                <w:lang w:eastAsia="ja-JP"/>
              </w:rPr>
              <w:pPrChange w:id="1230" w:author="ngap_rapp" w:date="2022-03-08T09:57:00Z">
                <w:pPr>
                  <w:pStyle w:val="TAH"/>
                  <w:ind w:left="420"/>
                </w:pPr>
              </w:pPrChange>
            </w:pPr>
          </w:p>
        </w:tc>
        <w:tc>
          <w:tcPr>
            <w:tcW w:w="2891" w:type="dxa"/>
          </w:tcPr>
          <w:p w14:paraId="624F6307" w14:textId="77777777" w:rsidR="0078517A" w:rsidRPr="00567372" w:rsidRDefault="0078517A">
            <w:pPr>
              <w:pStyle w:val="TAL"/>
              <w:rPr>
                <w:ins w:id="1231" w:author="Ericsson User" w:date="2022-02-28T12:04:00Z"/>
                <w:lang w:eastAsia="ja-JP"/>
              </w:rPr>
              <w:pPrChange w:id="1232" w:author="ngap_rapp" w:date="2022-03-08T09:57:00Z">
                <w:pPr>
                  <w:pStyle w:val="TAH"/>
                  <w:ind w:left="420"/>
                </w:pPr>
              </w:pPrChange>
            </w:pPr>
          </w:p>
        </w:tc>
      </w:tr>
      <w:tr w:rsidR="0078517A" w:rsidRPr="00567372" w14:paraId="7F266AA5" w14:textId="77777777" w:rsidTr="003B1233">
        <w:trPr>
          <w:ins w:id="123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AC45" w14:textId="77777777" w:rsidR="0078517A" w:rsidRPr="000C718E" w:rsidRDefault="0078517A" w:rsidP="003B1233">
            <w:pPr>
              <w:pStyle w:val="TAL"/>
              <w:ind w:left="100"/>
              <w:rPr>
                <w:ins w:id="1234" w:author="Ericsson User" w:date="2022-02-28T12:04:00Z"/>
                <w:rFonts w:cs="Arial"/>
                <w:lang w:eastAsia="ja-JP"/>
              </w:rPr>
            </w:pPr>
            <w:ins w:id="1235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7AF75" w14:textId="77777777" w:rsidR="0078517A" w:rsidRDefault="0078517A">
            <w:pPr>
              <w:pStyle w:val="TAL"/>
              <w:rPr>
                <w:ins w:id="1236" w:author="Ericsson User" w:date="2022-02-28T12:04:00Z"/>
                <w:rFonts w:eastAsia="MS Mincho"/>
                <w:lang w:eastAsia="ja-JP"/>
              </w:rPr>
              <w:pPrChange w:id="1237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CD8E" w14:textId="77777777" w:rsidR="0078517A" w:rsidRPr="00567372" w:rsidRDefault="0078517A">
            <w:pPr>
              <w:pStyle w:val="TAL"/>
              <w:rPr>
                <w:ins w:id="1238" w:author="Ericsson User" w:date="2022-02-28T12:04:00Z"/>
                <w:lang w:eastAsia="ja-JP"/>
              </w:rPr>
              <w:pPrChange w:id="1239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A751" w14:textId="77777777" w:rsidR="0078517A" w:rsidRPr="00587B0E" w:rsidRDefault="0078517A">
            <w:pPr>
              <w:pStyle w:val="TAL"/>
              <w:rPr>
                <w:ins w:id="1240" w:author="Ericsson User" w:date="2022-02-28T12:04:00Z"/>
                <w:rFonts w:eastAsia="SimSun"/>
                <w:lang w:eastAsia="zh-CN"/>
              </w:rPr>
              <w:pPrChange w:id="1241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8307" w14:textId="77777777" w:rsidR="0078517A" w:rsidRPr="00567372" w:rsidRDefault="0078517A">
            <w:pPr>
              <w:pStyle w:val="TAL"/>
              <w:rPr>
                <w:ins w:id="1242" w:author="Ericsson User" w:date="2022-02-28T12:04:00Z"/>
                <w:lang w:eastAsia="ja-JP"/>
              </w:rPr>
              <w:pPrChange w:id="1243" w:author="ngap_rapp" w:date="2022-03-08T09:57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6967907A" w14:textId="77777777" w:rsidTr="003B1233">
        <w:trPr>
          <w:ins w:id="124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4A9A" w14:textId="77777777" w:rsidR="0078517A" w:rsidRPr="000C718E" w:rsidRDefault="0078517A" w:rsidP="003B1233">
            <w:pPr>
              <w:pStyle w:val="TAL"/>
              <w:ind w:left="200"/>
              <w:rPr>
                <w:ins w:id="1245" w:author="Ericsson User" w:date="2022-02-28T12:04:00Z"/>
                <w:rFonts w:cs="Arial"/>
                <w:lang w:eastAsia="ja-JP"/>
              </w:rPr>
            </w:pPr>
            <w:ins w:id="1246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F027" w14:textId="77777777" w:rsidR="0078517A" w:rsidRDefault="0078517A">
            <w:pPr>
              <w:pStyle w:val="TAL"/>
              <w:rPr>
                <w:ins w:id="1247" w:author="Ericsson User" w:date="2022-02-28T12:04:00Z"/>
                <w:rFonts w:eastAsia="MS Mincho"/>
                <w:lang w:eastAsia="ja-JP"/>
              </w:rPr>
              <w:pPrChange w:id="1248" w:author="ngap_rapp" w:date="2022-03-08T09:57:00Z">
                <w:pPr>
                  <w:pStyle w:val="TAL"/>
                  <w:ind w:left="420"/>
                </w:pPr>
              </w:pPrChange>
            </w:pPr>
            <w:ins w:id="1249" w:author="Ericsson User" w:date="2022-02-28T12:04:00Z">
              <w:r>
                <w:rPr>
                  <w:rFonts w:eastAsia="MS Mincho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EBE6" w14:textId="77777777" w:rsidR="0078517A" w:rsidRPr="00567372" w:rsidRDefault="0078517A">
            <w:pPr>
              <w:pStyle w:val="TAL"/>
              <w:rPr>
                <w:ins w:id="1250" w:author="Ericsson User" w:date="2022-02-28T12:04:00Z"/>
                <w:lang w:eastAsia="ja-JP"/>
              </w:rPr>
              <w:pPrChange w:id="1251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3A753" w14:textId="77777777" w:rsidR="0078517A" w:rsidRPr="00587B0E" w:rsidRDefault="0078517A">
            <w:pPr>
              <w:pStyle w:val="TAL"/>
              <w:rPr>
                <w:ins w:id="1252" w:author="Ericsson User" w:date="2022-02-28T12:04:00Z"/>
                <w:rFonts w:eastAsia="SimSun"/>
                <w:lang w:eastAsia="zh-CN"/>
              </w:rPr>
              <w:pPrChange w:id="1253" w:author="ngap_rapp" w:date="2022-03-08T09:57:00Z">
                <w:pPr>
                  <w:pStyle w:val="TAL"/>
                  <w:ind w:left="420"/>
                </w:pPr>
              </w:pPrChange>
            </w:pPr>
            <w:ins w:id="1254" w:author="Ericsson User" w:date="2022-02-28T12:04:00Z">
              <w:r>
                <w:rPr>
                  <w:rFonts w:eastAsia="SimSun" w:hint="eastAsia"/>
                  <w:lang w:eastAsia="zh-CN"/>
                </w:rPr>
                <w:t>9.3.</w:t>
              </w:r>
              <w:proofErr w:type="gramStart"/>
              <w:r>
                <w:rPr>
                  <w:rFonts w:eastAsia="SimSun" w:hint="eastAsia"/>
                  <w:lang w:eastAsia="zh-CN"/>
                </w:rPr>
                <w:t>3.zz</w:t>
              </w:r>
              <w:proofErr w:type="gramEnd"/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1403" w14:textId="77777777" w:rsidR="0078517A" w:rsidRPr="00567372" w:rsidRDefault="0078517A">
            <w:pPr>
              <w:pStyle w:val="TAL"/>
              <w:rPr>
                <w:ins w:id="1255" w:author="Ericsson User" w:date="2022-02-28T12:04:00Z"/>
                <w:lang w:eastAsia="ja-JP"/>
              </w:rPr>
              <w:pPrChange w:id="1256" w:author="ngap_rapp" w:date="2022-03-08T09:57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2DDB0E90" w14:textId="77777777" w:rsidTr="003B1233">
        <w:trPr>
          <w:ins w:id="125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8CE9" w14:textId="77777777" w:rsidR="0078517A" w:rsidRPr="00FB2975" w:rsidRDefault="0078517A" w:rsidP="00BF4F66">
            <w:pPr>
              <w:pStyle w:val="TAL"/>
              <w:ind w:left="100"/>
              <w:rPr>
                <w:ins w:id="1258" w:author="Ericsson User" w:date="2022-02-28T12:04:00Z"/>
                <w:rFonts w:cs="Arial"/>
                <w:lang w:val="sv-SE" w:eastAsia="ja-JP"/>
              </w:rPr>
            </w:pPr>
            <w:ins w:id="1259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>&gt;</w:t>
              </w:r>
              <w:r w:rsidRPr="001354E7">
                <w:rPr>
                  <w:rFonts w:cs="Arial"/>
                  <w:i/>
                  <w:lang w:val="sv-SE" w:eastAsia="ja-JP"/>
                </w:rPr>
                <w:t xml:space="preserve">Inter-system </w:t>
              </w:r>
              <w:r w:rsidRPr="003331C8">
                <w:rPr>
                  <w:rFonts w:eastAsia="SimSun"/>
                  <w:i/>
                  <w:lang w:val="en-US" w:eastAsia="zh-CN"/>
                  <w:rPrChange w:id="1260" w:author="ngap_rapp" w:date="2022-03-08T09:57:00Z">
                    <w:rPr>
                      <w:rFonts w:eastAsia="SimSun"/>
                      <w:lang w:val="en-US" w:eastAsia="zh-CN"/>
                    </w:rPr>
                  </w:rPrChange>
                </w:rPr>
                <w:t>Resource Status</w:t>
              </w:r>
              <w:del w:id="1261" w:author="ngap_rapp" w:date="2022-03-08T09:57:00Z">
                <w:r w:rsidDel="003331C8">
                  <w:rPr>
                    <w:rFonts w:cs="Arial"/>
                    <w:i/>
                    <w:lang w:val="sv-SE" w:eastAsia="ja-JP"/>
                  </w:rPr>
                  <w:delText xml:space="preserve"> 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9266" w14:textId="77777777" w:rsidR="0078517A" w:rsidRDefault="0078517A">
            <w:pPr>
              <w:pStyle w:val="TAL"/>
              <w:rPr>
                <w:ins w:id="1262" w:author="Ericsson User" w:date="2022-02-28T12:04:00Z"/>
                <w:rFonts w:eastAsia="MS Mincho"/>
                <w:lang w:eastAsia="ja-JP"/>
              </w:rPr>
              <w:pPrChange w:id="1263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1F08" w14:textId="77777777" w:rsidR="0078517A" w:rsidRPr="00567372" w:rsidRDefault="0078517A">
            <w:pPr>
              <w:pStyle w:val="TAL"/>
              <w:rPr>
                <w:ins w:id="1264" w:author="Ericsson User" w:date="2022-02-28T12:04:00Z"/>
                <w:lang w:eastAsia="ja-JP"/>
              </w:rPr>
              <w:pPrChange w:id="1265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56CB" w14:textId="77777777" w:rsidR="0078517A" w:rsidRDefault="0078517A">
            <w:pPr>
              <w:pStyle w:val="TAL"/>
              <w:rPr>
                <w:ins w:id="1266" w:author="Ericsson User" w:date="2022-02-28T12:04:00Z"/>
                <w:rFonts w:eastAsia="SimSun"/>
                <w:lang w:eastAsia="zh-CN"/>
              </w:rPr>
              <w:pPrChange w:id="1267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A57E7" w14:textId="77777777" w:rsidR="0078517A" w:rsidRPr="00567372" w:rsidRDefault="0078517A">
            <w:pPr>
              <w:pStyle w:val="TAL"/>
              <w:rPr>
                <w:ins w:id="1268" w:author="Ericsson User" w:date="2022-02-28T12:04:00Z"/>
                <w:lang w:eastAsia="ja-JP"/>
              </w:rPr>
              <w:pPrChange w:id="1269" w:author="ngap_rapp" w:date="2022-03-08T09:57:00Z">
                <w:pPr>
                  <w:pStyle w:val="TAL"/>
                  <w:ind w:left="420"/>
                </w:pPr>
              </w:pPrChange>
            </w:pPr>
          </w:p>
        </w:tc>
      </w:tr>
      <w:tr w:rsidR="0078517A" w:rsidRPr="00567372" w14:paraId="0FB5748B" w14:textId="77777777" w:rsidTr="003B1233">
        <w:trPr>
          <w:ins w:id="127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564" w14:textId="77777777" w:rsidR="0078517A" w:rsidRPr="00FB2975" w:rsidRDefault="0078517A" w:rsidP="003B1233">
            <w:pPr>
              <w:pStyle w:val="TAL"/>
              <w:ind w:left="200"/>
              <w:rPr>
                <w:ins w:id="1271" w:author="Ericsson User" w:date="2022-02-28T12:04:00Z"/>
                <w:rFonts w:cs="Arial"/>
                <w:lang w:val="sv-SE" w:eastAsia="ja-JP"/>
              </w:rPr>
            </w:pPr>
            <w:ins w:id="1272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 w:rsidRPr="00D97005">
                <w:rPr>
                  <w:rFonts w:cs="Arial"/>
                  <w:lang w:val="sv-SE" w:eastAsia="ja-JP"/>
                </w:rPr>
                <w:t xml:space="preserve">I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quest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65751" w14:textId="77777777" w:rsidR="0078517A" w:rsidRDefault="0078517A">
            <w:pPr>
              <w:pStyle w:val="TAL"/>
              <w:rPr>
                <w:ins w:id="1273" w:author="Ericsson User" w:date="2022-02-28T12:04:00Z"/>
                <w:rFonts w:eastAsia="MS Mincho"/>
                <w:lang w:eastAsia="ja-JP"/>
              </w:rPr>
              <w:pPrChange w:id="1274" w:author="ngap_rapp" w:date="2022-03-08T09:57:00Z">
                <w:pPr>
                  <w:pStyle w:val="TAL"/>
                  <w:ind w:left="420"/>
                </w:pPr>
              </w:pPrChange>
            </w:pPr>
            <w:ins w:id="1275" w:author="Ericsson User" w:date="2022-02-28T12:04:00Z">
              <w:r w:rsidRPr="00563419">
                <w:rPr>
                  <w:rFonts w:eastAsia="MS Mincho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9E09" w14:textId="77777777" w:rsidR="0078517A" w:rsidRPr="00567372" w:rsidRDefault="0078517A">
            <w:pPr>
              <w:pStyle w:val="TAL"/>
              <w:rPr>
                <w:ins w:id="1276" w:author="Ericsson User" w:date="2022-02-28T12:04:00Z"/>
                <w:lang w:eastAsia="ja-JP"/>
              </w:rPr>
              <w:pPrChange w:id="1277" w:author="ngap_rapp" w:date="2022-03-08T09:5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906B" w14:textId="77777777" w:rsidR="0078517A" w:rsidRDefault="0078517A">
            <w:pPr>
              <w:pStyle w:val="TAL"/>
              <w:rPr>
                <w:ins w:id="1278" w:author="Ericsson User" w:date="2022-02-28T12:04:00Z"/>
                <w:rFonts w:eastAsia="SimSun"/>
                <w:lang w:eastAsia="zh-CN"/>
              </w:rPr>
              <w:pPrChange w:id="1279" w:author="ngap_rapp" w:date="2022-03-08T09:57:00Z">
                <w:pPr>
                  <w:pStyle w:val="TAL"/>
                  <w:ind w:left="420"/>
                </w:pPr>
              </w:pPrChange>
            </w:pPr>
            <w:ins w:id="1280" w:author="Ericsson User" w:date="2022-02-28T12:04:00Z">
              <w:r w:rsidRPr="00255454">
                <w:rPr>
                  <w:rFonts w:hint="eastAsia"/>
                  <w:lang w:eastAsia="ja-JP"/>
                </w:rPr>
                <w:t>9.3.3.</w:t>
              </w:r>
              <w:r>
                <w:rPr>
                  <w:lang w:eastAsia="ja-JP"/>
                </w:rPr>
                <w:t>yy1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27D8" w14:textId="77777777" w:rsidR="0078517A" w:rsidRPr="00567372" w:rsidRDefault="0078517A">
            <w:pPr>
              <w:pStyle w:val="TAL"/>
              <w:rPr>
                <w:ins w:id="1281" w:author="Ericsson User" w:date="2022-02-28T12:04:00Z"/>
                <w:lang w:eastAsia="ja-JP"/>
              </w:rPr>
              <w:pPrChange w:id="1282" w:author="ngap_rapp" w:date="2022-03-08T09:57:00Z">
                <w:pPr>
                  <w:pStyle w:val="TAL"/>
                  <w:ind w:left="420"/>
                </w:pPr>
              </w:pPrChange>
            </w:pPr>
          </w:p>
        </w:tc>
      </w:tr>
    </w:tbl>
    <w:p w14:paraId="3F44C1A0" w14:textId="77777777" w:rsidR="0078517A" w:rsidRDefault="0078517A" w:rsidP="0078517A">
      <w:pPr>
        <w:ind w:left="420"/>
        <w:rPr>
          <w:ins w:id="1283" w:author="Ericsson User" w:date="2022-02-28T12:04:00Z"/>
          <w:rFonts w:eastAsia="Malgun Gothic"/>
          <w:lang w:eastAsia="ko-KR"/>
        </w:rPr>
      </w:pPr>
    </w:p>
    <w:p w14:paraId="482DCE6F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FCC8FEA" w14:textId="77777777" w:rsidR="008F48EB" w:rsidRDefault="008F48EB" w:rsidP="008F48EB">
      <w:pPr>
        <w:ind w:left="420"/>
        <w:rPr>
          <w:rFonts w:eastAsia="Malgun Gothic"/>
          <w:lang w:eastAsia="ko-KR"/>
        </w:rPr>
      </w:pPr>
    </w:p>
    <w:p w14:paraId="05B9C0EE" w14:textId="77777777" w:rsidR="008F48EB" w:rsidRPr="008C0528" w:rsidRDefault="008F48EB">
      <w:pPr>
        <w:pStyle w:val="Heading4"/>
        <w:rPr>
          <w:ins w:id="1284" w:author="Ericsson User" w:date="2022-02-28T12:04:00Z"/>
          <w:rPrChange w:id="1285" w:author="ngap_rapp" w:date="2022-03-08T09:59:00Z">
            <w:rPr>
              <w:ins w:id="1286" w:author="Ericsson User" w:date="2022-02-28T12:04:00Z"/>
              <w:lang w:val="sv-SE"/>
            </w:rPr>
          </w:rPrChange>
        </w:rPr>
        <w:pPrChange w:id="1287" w:author="ngap_rapp" w:date="2022-03-08T09:59:00Z">
          <w:pPr>
            <w:pStyle w:val="Heading4"/>
            <w:ind w:left="0" w:firstLine="0"/>
          </w:pPr>
        </w:pPrChange>
      </w:pPr>
      <w:ins w:id="1288" w:author="Ericsson User" w:date="2022-02-28T12:04:00Z">
        <w:r w:rsidRPr="008C0528">
          <w:rPr>
            <w:rPrChange w:id="1289" w:author="ngap_rapp" w:date="2022-03-08T09:59:00Z">
              <w:rPr>
                <w:lang w:val="sv-SE"/>
              </w:rPr>
            </w:rPrChange>
          </w:rPr>
          <w:t>9.3.</w:t>
        </w:r>
        <w:proofErr w:type="gramStart"/>
        <w:r w:rsidRPr="008C0528">
          <w:rPr>
            <w:rPrChange w:id="1290" w:author="ngap_rapp" w:date="2022-03-08T09:59:00Z">
              <w:rPr>
                <w:lang w:val="sv-SE"/>
              </w:rPr>
            </w:rPrChange>
          </w:rPr>
          <w:t>3.yy</w:t>
        </w:r>
        <w:proofErr w:type="gramEnd"/>
        <w:r w:rsidRPr="008C0528">
          <w:rPr>
            <w:rPrChange w:id="1291" w:author="ngap_rapp" w:date="2022-03-08T09:59:00Z">
              <w:rPr>
                <w:lang w:val="sv-SE"/>
              </w:rPr>
            </w:rPrChange>
          </w:rPr>
          <w:tab/>
          <w:t>Inter-system SON Information Reply</w:t>
        </w:r>
      </w:ins>
    </w:p>
    <w:p w14:paraId="422B116D" w14:textId="77777777" w:rsidR="008F48EB" w:rsidRPr="00567372" w:rsidRDefault="008F48EB">
      <w:pPr>
        <w:rPr>
          <w:ins w:id="1292" w:author="Ericsson User" w:date="2022-02-28T12:04:00Z"/>
        </w:rPr>
        <w:pPrChange w:id="1293" w:author="ngap_rapp" w:date="2022-03-08T09:59:00Z">
          <w:pPr>
            <w:ind w:left="420"/>
          </w:pPr>
        </w:pPrChange>
      </w:pPr>
      <w:ins w:id="1294" w:author="Ericsson User" w:date="2022-02-28T12:04:00Z">
        <w:r w:rsidRPr="00567372">
          <w:t xml:space="preserve">This IE contains the </w:t>
        </w:r>
        <w:proofErr w:type="gramStart"/>
        <w:r>
          <w:t>reply</w:t>
        </w:r>
        <w:proofErr w:type="gramEnd"/>
        <w:r>
          <w:t xml:space="preserve"> </w:t>
        </w:r>
        <w:r w:rsidRPr="00567372">
          <w:t>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F48EB" w:rsidRPr="00567372" w14:paraId="2D829AE4" w14:textId="77777777" w:rsidTr="003B1233">
        <w:trPr>
          <w:ins w:id="1295" w:author="Ericsson User" w:date="2022-02-28T12:04:00Z"/>
        </w:trPr>
        <w:tc>
          <w:tcPr>
            <w:tcW w:w="2551" w:type="dxa"/>
          </w:tcPr>
          <w:p w14:paraId="09484776" w14:textId="77777777" w:rsidR="008F48EB" w:rsidRPr="008C0528" w:rsidRDefault="008F48EB" w:rsidP="001354E7">
            <w:pPr>
              <w:pStyle w:val="TAH"/>
              <w:rPr>
                <w:ins w:id="1296" w:author="Ericsson User" w:date="2022-02-28T12:04:00Z"/>
                <w:rPrChange w:id="1297" w:author="ngap_rapp" w:date="2022-03-08T09:59:00Z">
                  <w:rPr>
                    <w:ins w:id="1298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299" w:author="Ericsson User" w:date="2022-02-28T12:04:00Z">
              <w:r w:rsidRPr="008C0528">
                <w:rPr>
                  <w:rPrChange w:id="1300" w:author="ngap_rapp" w:date="2022-03-08T09:59:00Z">
                    <w:rPr>
                      <w:rFonts w:cs="Arial"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020" w:type="dxa"/>
          </w:tcPr>
          <w:p w14:paraId="34EA2A92" w14:textId="77777777" w:rsidR="008F48EB" w:rsidRPr="008C0528" w:rsidRDefault="008F48EB">
            <w:pPr>
              <w:pStyle w:val="TAH"/>
              <w:rPr>
                <w:ins w:id="1301" w:author="Ericsson User" w:date="2022-02-28T12:04:00Z"/>
                <w:rPrChange w:id="1302" w:author="ngap_rapp" w:date="2022-03-08T09:59:00Z">
                  <w:rPr>
                    <w:ins w:id="1303" w:author="Ericsson User" w:date="2022-02-28T12:04:00Z"/>
                    <w:rFonts w:cs="Arial"/>
                    <w:lang w:eastAsia="ja-JP"/>
                  </w:rPr>
                </w:rPrChange>
              </w:rPr>
              <w:pPrChange w:id="1304" w:author="ngap_rapp" w:date="2022-03-08T09:59:00Z">
                <w:pPr>
                  <w:pStyle w:val="TAH"/>
                  <w:ind w:left="420"/>
                </w:pPr>
              </w:pPrChange>
            </w:pPr>
            <w:ins w:id="1305" w:author="Ericsson User" w:date="2022-02-28T12:04:00Z">
              <w:r w:rsidRPr="008C0528">
                <w:rPr>
                  <w:rPrChange w:id="1306" w:author="ngap_rapp" w:date="2022-03-08T09:59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74" w:type="dxa"/>
          </w:tcPr>
          <w:p w14:paraId="166FFF6E" w14:textId="77777777" w:rsidR="008F48EB" w:rsidRPr="008C0528" w:rsidRDefault="008F48EB">
            <w:pPr>
              <w:pStyle w:val="TAH"/>
              <w:rPr>
                <w:ins w:id="1307" w:author="Ericsson User" w:date="2022-02-28T12:04:00Z"/>
                <w:rPrChange w:id="1308" w:author="ngap_rapp" w:date="2022-03-08T09:59:00Z">
                  <w:rPr>
                    <w:ins w:id="1309" w:author="Ericsson User" w:date="2022-02-28T12:04:00Z"/>
                    <w:rFonts w:cs="Arial"/>
                    <w:lang w:eastAsia="ja-JP"/>
                  </w:rPr>
                </w:rPrChange>
              </w:rPr>
              <w:pPrChange w:id="1310" w:author="ngap_rapp" w:date="2022-03-08T09:59:00Z">
                <w:pPr>
                  <w:pStyle w:val="TAH"/>
                  <w:ind w:left="420"/>
                </w:pPr>
              </w:pPrChange>
            </w:pPr>
            <w:ins w:id="1311" w:author="Ericsson User" w:date="2022-02-28T12:04:00Z">
              <w:r w:rsidRPr="008C0528">
                <w:rPr>
                  <w:rPrChange w:id="1312" w:author="ngap_rapp" w:date="2022-03-08T09:59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1" w:type="dxa"/>
          </w:tcPr>
          <w:p w14:paraId="61A6D103" w14:textId="77777777" w:rsidR="008F48EB" w:rsidRPr="008C0528" w:rsidRDefault="008F48EB">
            <w:pPr>
              <w:pStyle w:val="TAH"/>
              <w:rPr>
                <w:ins w:id="1313" w:author="Ericsson User" w:date="2022-02-28T12:04:00Z"/>
                <w:rPrChange w:id="1314" w:author="ngap_rapp" w:date="2022-03-08T09:59:00Z">
                  <w:rPr>
                    <w:ins w:id="1315" w:author="Ericsson User" w:date="2022-02-28T12:04:00Z"/>
                    <w:rFonts w:cs="Arial"/>
                    <w:lang w:eastAsia="ja-JP"/>
                  </w:rPr>
                </w:rPrChange>
              </w:rPr>
              <w:pPrChange w:id="1316" w:author="ngap_rapp" w:date="2022-03-08T09:59:00Z">
                <w:pPr>
                  <w:pStyle w:val="TAH"/>
                  <w:ind w:left="420"/>
                </w:pPr>
              </w:pPrChange>
            </w:pPr>
            <w:ins w:id="1317" w:author="Ericsson User" w:date="2022-02-28T12:04:00Z">
              <w:r w:rsidRPr="008C0528">
                <w:rPr>
                  <w:rPrChange w:id="1318" w:author="ngap_rapp" w:date="2022-03-08T09:59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91" w:type="dxa"/>
          </w:tcPr>
          <w:p w14:paraId="57AD46D1" w14:textId="77777777" w:rsidR="008F48EB" w:rsidRPr="008C0528" w:rsidRDefault="008F48EB">
            <w:pPr>
              <w:pStyle w:val="TAH"/>
              <w:rPr>
                <w:ins w:id="1319" w:author="Ericsson User" w:date="2022-02-28T12:04:00Z"/>
                <w:rPrChange w:id="1320" w:author="ngap_rapp" w:date="2022-03-08T09:59:00Z">
                  <w:rPr>
                    <w:ins w:id="1321" w:author="Ericsson User" w:date="2022-02-28T12:04:00Z"/>
                    <w:rFonts w:cs="Arial"/>
                    <w:lang w:eastAsia="ja-JP"/>
                  </w:rPr>
                </w:rPrChange>
              </w:rPr>
              <w:pPrChange w:id="1322" w:author="ngap_rapp" w:date="2022-03-08T09:59:00Z">
                <w:pPr>
                  <w:pStyle w:val="TAH"/>
                  <w:ind w:left="420"/>
                </w:pPr>
              </w:pPrChange>
            </w:pPr>
            <w:ins w:id="1323" w:author="Ericsson User" w:date="2022-02-28T12:04:00Z">
              <w:r w:rsidRPr="008C0528">
                <w:rPr>
                  <w:rPrChange w:id="1324" w:author="ngap_rapp" w:date="2022-03-08T09:59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8F48EB" w:rsidRPr="00567372" w14:paraId="05B675E0" w14:textId="77777777" w:rsidTr="003B1233">
        <w:trPr>
          <w:ins w:id="1325" w:author="Ericsson User" w:date="2022-02-28T12:04:00Z"/>
        </w:trPr>
        <w:tc>
          <w:tcPr>
            <w:tcW w:w="2551" w:type="dxa"/>
          </w:tcPr>
          <w:p w14:paraId="067CE3F0" w14:textId="77777777" w:rsidR="008F48EB" w:rsidRPr="001C368F" w:rsidRDefault="008F48EB" w:rsidP="003B1233">
            <w:pPr>
              <w:pStyle w:val="TAL"/>
              <w:rPr>
                <w:ins w:id="1326" w:author="Ericsson User" w:date="2022-02-28T12:04:00Z"/>
                <w:rFonts w:eastAsia="Batang" w:cs="Arial"/>
                <w:lang w:eastAsia="ja-JP"/>
              </w:rPr>
            </w:pPr>
            <w:ins w:id="1327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</w:t>
              </w:r>
              <w:r>
                <w:rPr>
                  <w:rFonts w:eastAsia="Batang" w:cs="Arial"/>
                  <w:i/>
                  <w:lang w:eastAsia="ja-JP"/>
                </w:rPr>
                <w:t>sponse</w:t>
              </w:r>
            </w:ins>
          </w:p>
        </w:tc>
        <w:tc>
          <w:tcPr>
            <w:tcW w:w="1020" w:type="dxa"/>
          </w:tcPr>
          <w:p w14:paraId="00413021" w14:textId="77777777" w:rsidR="008F48EB" w:rsidRPr="001C368F" w:rsidRDefault="008F48EB">
            <w:pPr>
              <w:pStyle w:val="TAL"/>
              <w:rPr>
                <w:ins w:id="1328" w:author="Ericsson User" w:date="2022-02-28T12:04:00Z"/>
                <w:rFonts w:eastAsia="Batang"/>
                <w:lang w:eastAsia="ja-JP"/>
              </w:rPr>
              <w:pPrChange w:id="1329" w:author="ngap_rapp" w:date="2022-03-08T10:00:00Z">
                <w:pPr>
                  <w:pStyle w:val="TAL"/>
                  <w:ind w:left="420"/>
                </w:pPr>
              </w:pPrChange>
            </w:pPr>
            <w:ins w:id="1330" w:author="Ericsson User" w:date="2022-02-28T12:04:00Z">
              <w:r w:rsidRPr="001C368F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FE00F78" w14:textId="77777777" w:rsidR="008F48EB" w:rsidRPr="00567372" w:rsidRDefault="008F48EB">
            <w:pPr>
              <w:pStyle w:val="TAL"/>
              <w:rPr>
                <w:ins w:id="1331" w:author="Ericsson User" w:date="2022-02-28T12:04:00Z"/>
                <w:lang w:eastAsia="ja-JP"/>
              </w:rPr>
              <w:pPrChange w:id="1332" w:author="ngap_rapp" w:date="2022-03-08T10:00:00Z">
                <w:pPr>
                  <w:pStyle w:val="TAH"/>
                  <w:ind w:left="420"/>
                </w:pPr>
              </w:pPrChange>
            </w:pPr>
          </w:p>
        </w:tc>
        <w:tc>
          <w:tcPr>
            <w:tcW w:w="1871" w:type="dxa"/>
          </w:tcPr>
          <w:p w14:paraId="31BE5240" w14:textId="77777777" w:rsidR="008F48EB" w:rsidRPr="00567372" w:rsidRDefault="008F48EB">
            <w:pPr>
              <w:pStyle w:val="TAL"/>
              <w:rPr>
                <w:ins w:id="1333" w:author="Ericsson User" w:date="2022-02-28T12:04:00Z"/>
                <w:lang w:eastAsia="ja-JP"/>
              </w:rPr>
              <w:pPrChange w:id="1334" w:author="ngap_rapp" w:date="2022-03-08T10:00:00Z">
                <w:pPr>
                  <w:pStyle w:val="TAH"/>
                  <w:ind w:left="420"/>
                </w:pPr>
              </w:pPrChange>
            </w:pPr>
          </w:p>
        </w:tc>
        <w:tc>
          <w:tcPr>
            <w:tcW w:w="2891" w:type="dxa"/>
          </w:tcPr>
          <w:p w14:paraId="6D663970" w14:textId="77777777" w:rsidR="008F48EB" w:rsidRPr="00567372" w:rsidRDefault="008F48EB">
            <w:pPr>
              <w:pStyle w:val="TAL"/>
              <w:rPr>
                <w:ins w:id="1335" w:author="Ericsson User" w:date="2022-02-28T12:04:00Z"/>
                <w:lang w:eastAsia="ja-JP"/>
              </w:rPr>
              <w:pPrChange w:id="1336" w:author="ngap_rapp" w:date="2022-03-08T10:00:00Z">
                <w:pPr>
                  <w:pStyle w:val="TAH"/>
                  <w:ind w:left="420"/>
                </w:pPr>
              </w:pPrChange>
            </w:pPr>
          </w:p>
        </w:tc>
      </w:tr>
      <w:tr w:rsidR="008F48EB" w:rsidRPr="00567372" w14:paraId="26B642FD" w14:textId="77777777" w:rsidTr="003B1233">
        <w:trPr>
          <w:ins w:id="133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D357" w14:textId="77777777" w:rsidR="008F48EB" w:rsidRPr="000C718E" w:rsidRDefault="008F48EB" w:rsidP="003B1233">
            <w:pPr>
              <w:pStyle w:val="TAL"/>
              <w:ind w:left="100"/>
              <w:rPr>
                <w:ins w:id="1338" w:author="Ericsson User" w:date="2022-02-28T12:04:00Z"/>
                <w:rFonts w:cs="Arial"/>
                <w:lang w:eastAsia="ja-JP"/>
              </w:rPr>
            </w:pPr>
            <w:ins w:id="1339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7696" w14:textId="77777777" w:rsidR="008F48EB" w:rsidRDefault="008F48EB">
            <w:pPr>
              <w:pStyle w:val="TAL"/>
              <w:rPr>
                <w:ins w:id="1340" w:author="Ericsson User" w:date="2022-02-28T12:04:00Z"/>
                <w:rFonts w:eastAsia="MS Mincho"/>
                <w:lang w:eastAsia="ja-JP"/>
              </w:rPr>
              <w:pPrChange w:id="1341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4B5C" w14:textId="77777777" w:rsidR="008F48EB" w:rsidRPr="00567372" w:rsidRDefault="008F48EB">
            <w:pPr>
              <w:pStyle w:val="TAL"/>
              <w:rPr>
                <w:ins w:id="1342" w:author="Ericsson User" w:date="2022-02-28T12:04:00Z"/>
                <w:lang w:eastAsia="ja-JP"/>
              </w:rPr>
              <w:pPrChange w:id="1343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DCD5C" w14:textId="77777777" w:rsidR="008F48EB" w:rsidRPr="00587B0E" w:rsidRDefault="008F48EB">
            <w:pPr>
              <w:pStyle w:val="TAL"/>
              <w:rPr>
                <w:ins w:id="1344" w:author="Ericsson User" w:date="2022-02-28T12:04:00Z"/>
                <w:rFonts w:eastAsia="SimSun"/>
                <w:lang w:eastAsia="zh-CN"/>
              </w:rPr>
              <w:pPrChange w:id="1345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FA18" w14:textId="77777777" w:rsidR="008F48EB" w:rsidRPr="00567372" w:rsidRDefault="008F48EB">
            <w:pPr>
              <w:pStyle w:val="TAL"/>
              <w:rPr>
                <w:ins w:id="1346" w:author="Ericsson User" w:date="2022-02-28T12:04:00Z"/>
                <w:lang w:eastAsia="ja-JP"/>
              </w:rPr>
              <w:pPrChange w:id="1347" w:author="ngap_rapp" w:date="2022-03-08T10:00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519D5501" w14:textId="77777777" w:rsidTr="003B1233">
        <w:trPr>
          <w:ins w:id="1348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A4B9" w14:textId="77777777" w:rsidR="008F48EB" w:rsidRPr="000C718E" w:rsidRDefault="008F48EB" w:rsidP="003B1233">
            <w:pPr>
              <w:pStyle w:val="TAL"/>
              <w:ind w:left="200"/>
              <w:rPr>
                <w:ins w:id="1349" w:author="Ericsson User" w:date="2022-02-28T12:04:00Z"/>
                <w:rFonts w:cs="Arial"/>
                <w:lang w:eastAsia="ja-JP"/>
              </w:rPr>
            </w:pPr>
            <w:ins w:id="1350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 w:hint="eastAsia"/>
                  <w:lang w:val="sv-SE" w:eastAsia="zh-CN"/>
                </w:rPr>
                <w:t>p</w:t>
              </w:r>
              <w:r>
                <w:rPr>
                  <w:rFonts w:cs="Arial"/>
                  <w:lang w:val="sv-SE" w:eastAsia="ja-JP"/>
                </w:rPr>
                <w:t>ly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02B9E" w14:textId="77777777" w:rsidR="008F48EB" w:rsidRDefault="008F48EB">
            <w:pPr>
              <w:pStyle w:val="TAL"/>
              <w:rPr>
                <w:ins w:id="1351" w:author="Ericsson User" w:date="2022-02-28T12:04:00Z"/>
                <w:rFonts w:eastAsia="MS Mincho"/>
                <w:lang w:eastAsia="ja-JP"/>
              </w:rPr>
              <w:pPrChange w:id="1352" w:author="ngap_rapp" w:date="2022-03-08T10:00:00Z">
                <w:pPr>
                  <w:pStyle w:val="TAL"/>
                  <w:ind w:left="420"/>
                </w:pPr>
              </w:pPrChange>
            </w:pPr>
            <w:ins w:id="1353" w:author="Ericsson User" w:date="2022-02-28T12:04:00Z">
              <w:r>
                <w:rPr>
                  <w:rFonts w:eastAsia="MS Mincho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2125" w14:textId="77777777" w:rsidR="008F48EB" w:rsidRPr="00567372" w:rsidRDefault="008F48EB">
            <w:pPr>
              <w:pStyle w:val="TAL"/>
              <w:rPr>
                <w:ins w:id="1354" w:author="Ericsson User" w:date="2022-02-28T12:04:00Z"/>
                <w:lang w:eastAsia="ja-JP"/>
              </w:rPr>
              <w:pPrChange w:id="1355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4CA0" w14:textId="77777777" w:rsidR="008F48EB" w:rsidRPr="00587B0E" w:rsidRDefault="008F48EB">
            <w:pPr>
              <w:pStyle w:val="TAL"/>
              <w:rPr>
                <w:ins w:id="1356" w:author="Ericsson User" w:date="2022-02-28T12:04:00Z"/>
                <w:rFonts w:eastAsia="SimSun"/>
                <w:lang w:eastAsia="zh-CN"/>
              </w:rPr>
              <w:pPrChange w:id="1357" w:author="ngap_rapp" w:date="2022-03-08T10:00:00Z">
                <w:pPr>
                  <w:pStyle w:val="TAL"/>
                  <w:ind w:left="420"/>
                </w:pPr>
              </w:pPrChange>
            </w:pPr>
            <w:ins w:id="1358" w:author="Ericsson User" w:date="2022-02-28T12:04:00Z">
              <w:r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bb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27B33" w14:textId="77777777" w:rsidR="008F48EB" w:rsidRPr="00567372" w:rsidRDefault="008F48EB">
            <w:pPr>
              <w:pStyle w:val="TAL"/>
              <w:rPr>
                <w:ins w:id="1359" w:author="Ericsson User" w:date="2022-02-28T12:04:00Z"/>
                <w:lang w:eastAsia="ja-JP"/>
              </w:rPr>
              <w:pPrChange w:id="1360" w:author="ngap_rapp" w:date="2022-03-08T10:00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28BFE823" w14:textId="77777777" w:rsidTr="003B1233">
        <w:trPr>
          <w:ins w:id="1361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DC69" w14:textId="77777777" w:rsidR="008F48EB" w:rsidRPr="00FB2975" w:rsidRDefault="008F48EB" w:rsidP="00BF4F66">
            <w:pPr>
              <w:pStyle w:val="TAL"/>
              <w:ind w:left="100"/>
              <w:rPr>
                <w:ins w:id="1362" w:author="Ericsson User" w:date="2022-02-28T12:04:00Z"/>
                <w:rFonts w:cs="Arial"/>
                <w:lang w:val="sv-SE" w:eastAsia="ja-JP"/>
              </w:rPr>
            </w:pPr>
            <w:ins w:id="1363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>&gt;Inter-system</w:t>
              </w:r>
              <w:r w:rsidRPr="00BF4F66">
                <w:rPr>
                  <w:rFonts w:cs="Arial"/>
                  <w:i/>
                  <w:lang w:val="sv-SE" w:eastAsia="ja-JP"/>
                </w:rPr>
                <w:t xml:space="preserve"> 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61D8" w14:textId="77777777" w:rsidR="008F48EB" w:rsidRDefault="008F48EB">
            <w:pPr>
              <w:pStyle w:val="TAL"/>
              <w:rPr>
                <w:ins w:id="1364" w:author="Ericsson User" w:date="2022-02-28T12:04:00Z"/>
                <w:rFonts w:eastAsia="MS Mincho"/>
                <w:lang w:eastAsia="ja-JP"/>
              </w:rPr>
              <w:pPrChange w:id="1365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49B3" w14:textId="77777777" w:rsidR="008F48EB" w:rsidRPr="00567372" w:rsidRDefault="008F48EB">
            <w:pPr>
              <w:pStyle w:val="TAL"/>
              <w:rPr>
                <w:ins w:id="1366" w:author="Ericsson User" w:date="2022-02-28T12:04:00Z"/>
                <w:lang w:eastAsia="ja-JP"/>
              </w:rPr>
              <w:pPrChange w:id="1367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34A3" w14:textId="77777777" w:rsidR="008F48EB" w:rsidRDefault="008F48EB">
            <w:pPr>
              <w:pStyle w:val="TAL"/>
              <w:rPr>
                <w:ins w:id="1368" w:author="Ericsson User" w:date="2022-02-28T12:04:00Z"/>
                <w:rFonts w:eastAsia="SimSun"/>
                <w:lang w:eastAsia="zh-CN"/>
              </w:rPr>
              <w:pPrChange w:id="1369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43E89" w14:textId="77777777" w:rsidR="008F48EB" w:rsidRPr="00567372" w:rsidRDefault="008F48EB">
            <w:pPr>
              <w:pStyle w:val="TAL"/>
              <w:rPr>
                <w:ins w:id="1370" w:author="Ericsson User" w:date="2022-02-28T12:04:00Z"/>
                <w:lang w:eastAsia="ja-JP"/>
              </w:rPr>
              <w:pPrChange w:id="1371" w:author="ngap_rapp" w:date="2022-03-08T10:00:00Z">
                <w:pPr>
                  <w:pStyle w:val="TAL"/>
                  <w:ind w:left="420"/>
                </w:pPr>
              </w:pPrChange>
            </w:pPr>
          </w:p>
        </w:tc>
      </w:tr>
      <w:tr w:rsidR="008F48EB" w:rsidRPr="00567372" w14:paraId="145CA790" w14:textId="77777777" w:rsidTr="003B1233">
        <w:trPr>
          <w:ins w:id="1372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C70" w14:textId="77777777" w:rsidR="008F48EB" w:rsidRPr="00FB2975" w:rsidRDefault="008F48EB" w:rsidP="003B1233">
            <w:pPr>
              <w:pStyle w:val="TAL"/>
              <w:ind w:left="200"/>
              <w:rPr>
                <w:ins w:id="1373" w:author="Ericsson User" w:date="2022-02-28T12:04:00Z"/>
                <w:rFonts w:cs="Arial"/>
                <w:lang w:val="sv-SE" w:eastAsia="ja-JP"/>
              </w:rPr>
            </w:pPr>
            <w:ins w:id="1374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>
                <w:t>I</w:t>
              </w:r>
              <w:r w:rsidRPr="00D97005">
                <w:rPr>
                  <w:rFonts w:cs="Arial"/>
                  <w:lang w:val="sv-SE" w:eastAsia="ja-JP"/>
                </w:rPr>
                <w:t xml:space="preserve">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ply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7797" w14:textId="77777777" w:rsidR="008F48EB" w:rsidRDefault="008F48EB">
            <w:pPr>
              <w:pStyle w:val="TAL"/>
              <w:rPr>
                <w:ins w:id="1375" w:author="Ericsson User" w:date="2022-02-28T12:04:00Z"/>
                <w:rFonts w:eastAsia="MS Mincho"/>
                <w:lang w:eastAsia="ja-JP"/>
              </w:rPr>
              <w:pPrChange w:id="1376" w:author="ngap_rapp" w:date="2022-03-08T10:00:00Z">
                <w:pPr>
                  <w:pStyle w:val="TAL"/>
                  <w:ind w:left="420"/>
                </w:pPr>
              </w:pPrChange>
            </w:pPr>
            <w:ins w:id="1377" w:author="Ericsson User" w:date="2022-02-28T12:04:00Z">
              <w:r w:rsidRPr="00563419">
                <w:rPr>
                  <w:rFonts w:eastAsia="MS Mincho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D311" w14:textId="77777777" w:rsidR="008F48EB" w:rsidRPr="00567372" w:rsidRDefault="008F48EB">
            <w:pPr>
              <w:pStyle w:val="TAL"/>
              <w:rPr>
                <w:ins w:id="1378" w:author="Ericsson User" w:date="2022-02-28T12:04:00Z"/>
                <w:lang w:eastAsia="ja-JP"/>
              </w:rPr>
              <w:pPrChange w:id="1379" w:author="ngap_rapp" w:date="2022-03-08T10:00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0CA4" w14:textId="77777777" w:rsidR="008F48EB" w:rsidRDefault="008F48EB">
            <w:pPr>
              <w:pStyle w:val="TAL"/>
              <w:rPr>
                <w:ins w:id="1380" w:author="Ericsson User" w:date="2022-02-28T12:04:00Z"/>
                <w:rFonts w:eastAsia="SimSun"/>
                <w:lang w:eastAsia="zh-CN"/>
              </w:rPr>
              <w:pPrChange w:id="1381" w:author="ngap_rapp" w:date="2022-03-08T10:00:00Z">
                <w:pPr>
                  <w:pStyle w:val="TAL"/>
                  <w:ind w:left="420"/>
                </w:pPr>
              </w:pPrChange>
            </w:pPr>
            <w:ins w:id="1382" w:author="Ericsson User" w:date="2022-02-28T12:04:00Z">
              <w:r w:rsidRPr="00563419"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yy3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C4C6" w14:textId="77777777" w:rsidR="008F48EB" w:rsidRPr="00567372" w:rsidRDefault="008F48EB">
            <w:pPr>
              <w:pStyle w:val="TAL"/>
              <w:rPr>
                <w:ins w:id="1383" w:author="Ericsson User" w:date="2022-02-28T12:04:00Z"/>
                <w:lang w:eastAsia="ja-JP"/>
              </w:rPr>
              <w:pPrChange w:id="1384" w:author="ngap_rapp" w:date="2022-03-08T10:00:00Z">
                <w:pPr>
                  <w:pStyle w:val="TAL"/>
                  <w:ind w:left="420"/>
                </w:pPr>
              </w:pPrChange>
            </w:pPr>
          </w:p>
        </w:tc>
      </w:tr>
    </w:tbl>
    <w:p w14:paraId="459E1917" w14:textId="5D3550EF" w:rsidR="00255454" w:rsidRDefault="00255454" w:rsidP="00D91726">
      <w:pPr>
        <w:ind w:left="420"/>
        <w:rPr>
          <w:ins w:id="1385" w:author="Ericsson User" w:date="2022-02-28T12:04:00Z"/>
          <w:rFonts w:eastAsia="Malgun Gothic"/>
          <w:lang w:eastAsia="ko-KR"/>
        </w:rPr>
      </w:pPr>
    </w:p>
    <w:p w14:paraId="04AD3595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lastRenderedPageBreak/>
        <w:t>Next</w:t>
      </w:r>
      <w:r w:rsidRPr="00982EFB">
        <w:rPr>
          <w:highlight w:val="yellow"/>
        </w:rPr>
        <w:t xml:space="preserve"> Change</w:t>
      </w:r>
    </w:p>
    <w:p w14:paraId="1F6AD34A" w14:textId="77777777" w:rsidR="008F48EB" w:rsidRPr="001354E7" w:rsidRDefault="008F48EB">
      <w:pPr>
        <w:pStyle w:val="Heading4"/>
        <w:rPr>
          <w:ins w:id="1386" w:author="Ericsson User" w:date="2022-02-28T12:04:00Z"/>
        </w:rPr>
        <w:pPrChange w:id="1387" w:author="ngap_rapp" w:date="2022-03-08T10:01:00Z">
          <w:pPr>
            <w:pStyle w:val="Heading4"/>
            <w:ind w:left="0" w:firstLine="0"/>
          </w:pPr>
        </w:pPrChange>
      </w:pPr>
      <w:bookmarkStart w:id="1388" w:name="_Toc20953956"/>
      <w:bookmarkStart w:id="1389" w:name="_Toc29391134"/>
      <w:bookmarkStart w:id="1390" w:name="_Toc36551873"/>
      <w:bookmarkStart w:id="1391" w:name="_Toc45832109"/>
      <w:ins w:id="1392" w:author="Ericsson User" w:date="2022-02-28T12:04:00Z">
        <w:r w:rsidRPr="001354E7">
          <w:t>9.3.</w:t>
        </w:r>
        <w:proofErr w:type="gramStart"/>
        <w:r w:rsidRPr="001354E7">
          <w:t>3.zz</w:t>
        </w:r>
        <w:proofErr w:type="gramEnd"/>
        <w:r w:rsidRPr="001354E7">
          <w:tab/>
          <w:t>Cell Activation Request</w:t>
        </w:r>
        <w:bookmarkEnd w:id="1388"/>
        <w:bookmarkEnd w:id="1389"/>
        <w:bookmarkEnd w:id="1390"/>
        <w:bookmarkEnd w:id="1391"/>
      </w:ins>
    </w:p>
    <w:p w14:paraId="603870D5" w14:textId="77777777" w:rsidR="008F48EB" w:rsidRPr="008711EA" w:rsidRDefault="008F48EB">
      <w:pPr>
        <w:rPr>
          <w:ins w:id="1393" w:author="Ericsson User" w:date="2022-02-28T12:04:00Z"/>
        </w:rPr>
        <w:pPrChange w:id="1394" w:author="ngap_rapp" w:date="2022-03-08T10:01:00Z">
          <w:pPr>
            <w:ind w:left="420"/>
          </w:pPr>
        </w:pPrChange>
      </w:pPr>
      <w:ins w:id="1395" w:author="Ericsson User" w:date="2022-02-28T12:04:00Z">
        <w:r w:rsidRPr="008711EA">
          <w:t>This IE contains request information for inter-RAT Cell Activation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396" w:author="ngap_rapp" w:date="2022-03-08T10:02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51"/>
        <w:gridCol w:w="1020"/>
        <w:gridCol w:w="1474"/>
        <w:gridCol w:w="1871"/>
        <w:gridCol w:w="2891"/>
        <w:tblGridChange w:id="1397">
          <w:tblGrid>
            <w:gridCol w:w="2088"/>
            <w:gridCol w:w="1080"/>
            <w:gridCol w:w="1620"/>
            <w:gridCol w:w="1260"/>
            <w:gridCol w:w="3558"/>
          </w:tblGrid>
        </w:tblGridChange>
      </w:tblGrid>
      <w:tr w:rsidR="008F48EB" w:rsidRPr="008711EA" w14:paraId="4B49F94C" w14:textId="77777777" w:rsidTr="008C0528">
        <w:trPr>
          <w:ins w:id="1398" w:author="Ericsson User" w:date="2022-02-28T12:04:00Z"/>
        </w:trPr>
        <w:tc>
          <w:tcPr>
            <w:tcW w:w="2551" w:type="dxa"/>
            <w:tcPrChange w:id="1399" w:author="ngap_rapp" w:date="2022-03-08T10:02:00Z">
              <w:tcPr>
                <w:tcW w:w="2088" w:type="dxa"/>
              </w:tcPr>
            </w:tcPrChange>
          </w:tcPr>
          <w:p w14:paraId="704D88FF" w14:textId="77777777" w:rsidR="008F48EB" w:rsidRPr="008C0528" w:rsidRDefault="008F48EB" w:rsidP="001354E7">
            <w:pPr>
              <w:pStyle w:val="TAH"/>
              <w:rPr>
                <w:ins w:id="1400" w:author="Ericsson User" w:date="2022-02-28T12:04:00Z"/>
                <w:rPrChange w:id="1401" w:author="ngap_rapp" w:date="2022-03-08T10:01:00Z">
                  <w:rPr>
                    <w:ins w:id="1402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403" w:author="Ericsson User" w:date="2022-02-28T12:04:00Z">
              <w:r w:rsidRPr="008C0528">
                <w:rPr>
                  <w:rPrChange w:id="1404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020" w:type="dxa"/>
            <w:tcPrChange w:id="1405" w:author="ngap_rapp" w:date="2022-03-08T10:02:00Z">
              <w:tcPr>
                <w:tcW w:w="1080" w:type="dxa"/>
              </w:tcPr>
            </w:tcPrChange>
          </w:tcPr>
          <w:p w14:paraId="698D94DF" w14:textId="77777777" w:rsidR="008F48EB" w:rsidRPr="008C0528" w:rsidRDefault="008F48EB">
            <w:pPr>
              <w:pStyle w:val="TAH"/>
              <w:rPr>
                <w:ins w:id="1406" w:author="Ericsson User" w:date="2022-02-28T12:04:00Z"/>
                <w:rPrChange w:id="1407" w:author="ngap_rapp" w:date="2022-03-08T10:01:00Z">
                  <w:rPr>
                    <w:ins w:id="1408" w:author="Ericsson User" w:date="2022-02-28T12:04:00Z"/>
                    <w:rFonts w:cs="Arial"/>
                    <w:lang w:eastAsia="ja-JP"/>
                  </w:rPr>
                </w:rPrChange>
              </w:rPr>
              <w:pPrChange w:id="1409" w:author="ngap_rapp" w:date="2022-03-08T10:01:00Z">
                <w:pPr>
                  <w:pStyle w:val="TAH"/>
                  <w:ind w:left="420"/>
                </w:pPr>
              </w:pPrChange>
            </w:pPr>
            <w:ins w:id="1410" w:author="Ericsson User" w:date="2022-02-28T12:04:00Z">
              <w:r w:rsidRPr="008C0528">
                <w:rPr>
                  <w:rPrChange w:id="1411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74" w:type="dxa"/>
            <w:tcPrChange w:id="1412" w:author="ngap_rapp" w:date="2022-03-08T10:02:00Z">
              <w:tcPr>
                <w:tcW w:w="1620" w:type="dxa"/>
              </w:tcPr>
            </w:tcPrChange>
          </w:tcPr>
          <w:p w14:paraId="77952120" w14:textId="77777777" w:rsidR="008F48EB" w:rsidRPr="008C0528" w:rsidRDefault="008F48EB">
            <w:pPr>
              <w:pStyle w:val="TAH"/>
              <w:rPr>
                <w:ins w:id="1413" w:author="Ericsson User" w:date="2022-02-28T12:04:00Z"/>
                <w:rPrChange w:id="1414" w:author="ngap_rapp" w:date="2022-03-08T10:01:00Z">
                  <w:rPr>
                    <w:ins w:id="1415" w:author="Ericsson User" w:date="2022-02-28T12:04:00Z"/>
                    <w:rFonts w:cs="Arial"/>
                    <w:lang w:eastAsia="ja-JP"/>
                  </w:rPr>
                </w:rPrChange>
              </w:rPr>
              <w:pPrChange w:id="1416" w:author="ngap_rapp" w:date="2022-03-08T10:01:00Z">
                <w:pPr>
                  <w:pStyle w:val="TAH"/>
                  <w:ind w:left="420"/>
                </w:pPr>
              </w:pPrChange>
            </w:pPr>
            <w:ins w:id="1417" w:author="Ericsson User" w:date="2022-02-28T12:04:00Z">
              <w:r w:rsidRPr="008C0528">
                <w:rPr>
                  <w:rPrChange w:id="1418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1" w:type="dxa"/>
            <w:tcPrChange w:id="1419" w:author="ngap_rapp" w:date="2022-03-08T10:02:00Z">
              <w:tcPr>
                <w:tcW w:w="1260" w:type="dxa"/>
              </w:tcPr>
            </w:tcPrChange>
          </w:tcPr>
          <w:p w14:paraId="2F24BAF8" w14:textId="77777777" w:rsidR="008F48EB" w:rsidRPr="008C0528" w:rsidRDefault="008F48EB">
            <w:pPr>
              <w:pStyle w:val="TAH"/>
              <w:rPr>
                <w:ins w:id="1420" w:author="Ericsson User" w:date="2022-02-28T12:04:00Z"/>
                <w:rPrChange w:id="1421" w:author="ngap_rapp" w:date="2022-03-08T10:01:00Z">
                  <w:rPr>
                    <w:ins w:id="1422" w:author="Ericsson User" w:date="2022-02-28T12:04:00Z"/>
                    <w:rFonts w:cs="Arial"/>
                    <w:lang w:eastAsia="ja-JP"/>
                  </w:rPr>
                </w:rPrChange>
              </w:rPr>
              <w:pPrChange w:id="1423" w:author="ngap_rapp" w:date="2022-03-08T10:01:00Z">
                <w:pPr>
                  <w:pStyle w:val="TAH"/>
                  <w:ind w:left="420"/>
                </w:pPr>
              </w:pPrChange>
            </w:pPr>
            <w:ins w:id="1424" w:author="Ericsson User" w:date="2022-02-28T12:04:00Z">
              <w:r w:rsidRPr="008C0528">
                <w:rPr>
                  <w:rPrChange w:id="1425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91" w:type="dxa"/>
            <w:tcPrChange w:id="1426" w:author="ngap_rapp" w:date="2022-03-08T10:02:00Z">
              <w:tcPr>
                <w:tcW w:w="3558" w:type="dxa"/>
              </w:tcPr>
            </w:tcPrChange>
          </w:tcPr>
          <w:p w14:paraId="2F2576C4" w14:textId="77777777" w:rsidR="008F48EB" w:rsidRPr="008C0528" w:rsidRDefault="008F48EB">
            <w:pPr>
              <w:pStyle w:val="TAH"/>
              <w:rPr>
                <w:ins w:id="1427" w:author="Ericsson User" w:date="2022-02-28T12:04:00Z"/>
                <w:rPrChange w:id="1428" w:author="ngap_rapp" w:date="2022-03-08T10:01:00Z">
                  <w:rPr>
                    <w:ins w:id="1429" w:author="Ericsson User" w:date="2022-02-28T12:04:00Z"/>
                    <w:rFonts w:cs="Arial"/>
                    <w:lang w:eastAsia="ja-JP"/>
                  </w:rPr>
                </w:rPrChange>
              </w:rPr>
              <w:pPrChange w:id="1430" w:author="ngap_rapp" w:date="2022-03-08T10:01:00Z">
                <w:pPr>
                  <w:pStyle w:val="TAH"/>
                  <w:ind w:left="420"/>
                </w:pPr>
              </w:pPrChange>
            </w:pPr>
            <w:ins w:id="1431" w:author="Ericsson User" w:date="2022-02-28T12:04:00Z">
              <w:r w:rsidRPr="008C0528">
                <w:rPr>
                  <w:rPrChange w:id="1432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8F48EB" w:rsidRPr="008711EA" w14:paraId="16513B01" w14:textId="77777777" w:rsidTr="008C0528">
        <w:trPr>
          <w:ins w:id="1433" w:author="Ericsson User" w:date="2022-02-28T12:04:00Z"/>
        </w:trPr>
        <w:tc>
          <w:tcPr>
            <w:tcW w:w="2551" w:type="dxa"/>
            <w:tcPrChange w:id="1434" w:author="ngap_rapp" w:date="2022-03-08T10:02:00Z">
              <w:tcPr>
                <w:tcW w:w="2088" w:type="dxa"/>
              </w:tcPr>
            </w:tcPrChange>
          </w:tcPr>
          <w:p w14:paraId="6FEDA602" w14:textId="77777777" w:rsidR="008F48EB" w:rsidRPr="008711EA" w:rsidRDefault="008F48EB" w:rsidP="003B1233">
            <w:pPr>
              <w:pStyle w:val="TAL"/>
              <w:rPr>
                <w:ins w:id="1435" w:author="Ericsson User" w:date="2022-02-28T12:04:00Z"/>
                <w:rFonts w:cs="Arial"/>
                <w:lang w:eastAsia="ja-JP"/>
              </w:rPr>
            </w:pPr>
            <w:ins w:id="1436" w:author="Ericsson User" w:date="2022-02-28T12:04:00Z">
              <w:r w:rsidRPr="00291DFF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20" w:type="dxa"/>
            <w:tcPrChange w:id="1437" w:author="ngap_rapp" w:date="2022-03-08T10:02:00Z">
              <w:tcPr>
                <w:tcW w:w="1080" w:type="dxa"/>
              </w:tcPr>
            </w:tcPrChange>
          </w:tcPr>
          <w:p w14:paraId="0B068CEC" w14:textId="77777777" w:rsidR="008F48EB" w:rsidRPr="008C0528" w:rsidRDefault="008F48EB">
            <w:pPr>
              <w:pStyle w:val="TAL"/>
              <w:rPr>
                <w:ins w:id="1438" w:author="Ericsson User" w:date="2022-02-28T12:04:00Z"/>
                <w:rPrChange w:id="1439" w:author="ngap_rapp" w:date="2022-03-08T10:01:00Z">
                  <w:rPr>
                    <w:ins w:id="1440" w:author="Ericsson User" w:date="2022-02-28T12:04:00Z"/>
                    <w:rFonts w:cs="Arial"/>
                    <w:lang w:eastAsia="ja-JP"/>
                  </w:rPr>
                </w:rPrChange>
              </w:rPr>
              <w:pPrChange w:id="1441" w:author="ngap_rapp" w:date="2022-03-08T10:01:00Z">
                <w:pPr>
                  <w:pStyle w:val="TAL"/>
                  <w:ind w:left="420"/>
                </w:pPr>
              </w:pPrChange>
            </w:pPr>
            <w:ins w:id="1442" w:author="Ericsson User" w:date="2022-02-28T12:04:00Z">
              <w:r w:rsidRPr="008C0528">
                <w:rPr>
                  <w:rPrChange w:id="1443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74" w:type="dxa"/>
            <w:tcPrChange w:id="1444" w:author="ngap_rapp" w:date="2022-03-08T10:02:00Z">
              <w:tcPr>
                <w:tcW w:w="1620" w:type="dxa"/>
              </w:tcPr>
            </w:tcPrChange>
          </w:tcPr>
          <w:p w14:paraId="1558E652" w14:textId="77777777" w:rsidR="008F48EB" w:rsidRPr="008C0528" w:rsidRDefault="008F48EB">
            <w:pPr>
              <w:pStyle w:val="TAL"/>
              <w:rPr>
                <w:ins w:id="1445" w:author="Ericsson User" w:date="2022-02-28T12:04:00Z"/>
                <w:rPrChange w:id="1446" w:author="ngap_rapp" w:date="2022-03-08T10:01:00Z">
                  <w:rPr>
                    <w:ins w:id="1447" w:author="Ericsson User" w:date="2022-02-28T12:04:00Z"/>
                    <w:rFonts w:cs="Arial"/>
                    <w:lang w:eastAsia="ja-JP"/>
                  </w:rPr>
                </w:rPrChange>
              </w:rPr>
              <w:pPrChange w:id="1448" w:author="ngap_rapp" w:date="2022-03-08T10:01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449" w:author="ngap_rapp" w:date="2022-03-08T10:02:00Z">
              <w:tcPr>
                <w:tcW w:w="1260" w:type="dxa"/>
              </w:tcPr>
            </w:tcPrChange>
          </w:tcPr>
          <w:p w14:paraId="0E888E31" w14:textId="7A6923F5" w:rsidR="008F48EB" w:rsidRPr="008C0528" w:rsidRDefault="008F48EB">
            <w:pPr>
              <w:pStyle w:val="TAL"/>
              <w:rPr>
                <w:ins w:id="1450" w:author="Ericsson User" w:date="2022-02-28T12:04:00Z"/>
                <w:rPrChange w:id="1451" w:author="ngap_rapp" w:date="2022-03-08T10:01:00Z">
                  <w:rPr>
                    <w:ins w:id="1452" w:author="Ericsson User" w:date="2022-02-28T12:04:00Z"/>
                    <w:rFonts w:cs="Arial"/>
                    <w:lang w:eastAsia="ja-JP"/>
                  </w:rPr>
                </w:rPrChange>
              </w:rPr>
              <w:pPrChange w:id="1453" w:author="ngap_rapp" w:date="2022-03-08T10:01:00Z">
                <w:pPr>
                  <w:pStyle w:val="TAL"/>
                  <w:ind w:left="420"/>
                </w:pPr>
              </w:pPrChange>
            </w:pPr>
            <w:ins w:id="1454" w:author="Ericsson User" w:date="2022-02-28T12:04:00Z">
              <w:r w:rsidRPr="008C0528">
                <w:rPr>
                  <w:rPrChange w:id="1455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INTEGER (</w:t>
              </w:r>
              <w:proofErr w:type="gramStart"/>
              <w:r w:rsidRPr="008C0528">
                <w:rPr>
                  <w:rPrChange w:id="1456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0..</w:t>
              </w:r>
              <w:proofErr w:type="gramEnd"/>
              <w:r w:rsidRPr="008C0528">
                <w:rPr>
                  <w:rPrChange w:id="1457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16384</w:t>
              </w:r>
            </w:ins>
            <w:ins w:id="1458" w:author="ngap_rapp" w:date="2022-03-08T10:02:00Z">
              <w:r w:rsidR="008C0528">
                <w:t>, …</w:t>
              </w:r>
            </w:ins>
            <w:ins w:id="1459" w:author="Ericsson User" w:date="2022-02-28T12:04:00Z">
              <w:r w:rsidRPr="008C0528">
                <w:rPr>
                  <w:rPrChange w:id="1460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)</w:t>
              </w:r>
            </w:ins>
          </w:p>
        </w:tc>
        <w:tc>
          <w:tcPr>
            <w:tcW w:w="2891" w:type="dxa"/>
            <w:tcPrChange w:id="1461" w:author="ngap_rapp" w:date="2022-03-08T10:02:00Z">
              <w:tcPr>
                <w:tcW w:w="3558" w:type="dxa"/>
              </w:tcPr>
            </w:tcPrChange>
          </w:tcPr>
          <w:p w14:paraId="27C39C55" w14:textId="77777777" w:rsidR="008F48EB" w:rsidRPr="008C0528" w:rsidRDefault="008F48EB">
            <w:pPr>
              <w:pStyle w:val="TAL"/>
              <w:rPr>
                <w:ins w:id="1462" w:author="Ericsson User" w:date="2022-02-28T12:04:00Z"/>
                <w:rPrChange w:id="1463" w:author="ngap_rapp" w:date="2022-03-08T10:01:00Z">
                  <w:rPr>
                    <w:ins w:id="1464" w:author="Ericsson User" w:date="2022-02-28T12:04:00Z"/>
                    <w:rFonts w:cs="Arial"/>
                    <w:lang w:eastAsia="ja-JP"/>
                  </w:rPr>
                </w:rPrChange>
              </w:rPr>
              <w:pPrChange w:id="1465" w:author="ngap_rapp" w:date="2022-03-08T10:01:00Z">
                <w:pPr>
                  <w:pStyle w:val="TAL"/>
                  <w:ind w:left="420"/>
                </w:pPr>
              </w:pPrChange>
            </w:pPr>
            <w:ins w:id="1466" w:author="Ericsson User" w:date="2022-02-28T12:04:00Z">
              <w:r w:rsidRPr="008C0528">
                <w:rPr>
                  <w:rPrChange w:id="1467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 xml:space="preserve">Allocated by the </w:t>
              </w:r>
              <w:proofErr w:type="spellStart"/>
              <w:r w:rsidRPr="008C0528">
                <w:rPr>
                  <w:rPrChange w:id="1468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eNB</w:t>
              </w:r>
              <w:proofErr w:type="spellEnd"/>
              <w:r w:rsidRPr="008C0528">
                <w:rPr>
                  <w:rPrChange w:id="1469" w:author="ngap_rapp" w:date="2022-03-08T10:01:00Z">
                    <w:rPr>
                      <w:rFonts w:cs="Arial"/>
                      <w:lang w:eastAsia="ja-JP"/>
                    </w:rPr>
                  </w:rPrChange>
                </w:rPr>
                <w:t>.</w:t>
              </w:r>
            </w:ins>
          </w:p>
        </w:tc>
      </w:tr>
      <w:tr w:rsidR="008F48EB" w:rsidRPr="008711EA" w14:paraId="2436BC4F" w14:textId="77777777" w:rsidTr="008C0528">
        <w:trPr>
          <w:ins w:id="1470" w:author="Ericsson User" w:date="2022-02-28T12:04:00Z"/>
        </w:trPr>
        <w:tc>
          <w:tcPr>
            <w:tcW w:w="2551" w:type="dxa"/>
            <w:tcPrChange w:id="1471" w:author="ngap_rapp" w:date="2022-03-08T10:02:00Z">
              <w:tcPr>
                <w:tcW w:w="2088" w:type="dxa"/>
              </w:tcPr>
            </w:tcPrChange>
          </w:tcPr>
          <w:p w14:paraId="45514BD6" w14:textId="77777777" w:rsidR="008F48EB" w:rsidRPr="007E57A8" w:rsidRDefault="008F48EB" w:rsidP="003B1233">
            <w:pPr>
              <w:pStyle w:val="TAL"/>
              <w:rPr>
                <w:ins w:id="1472" w:author="Ericsson User" w:date="2022-02-28T12:04:00Z"/>
                <w:rFonts w:cs="Arial"/>
                <w:b/>
                <w:bCs/>
                <w:lang w:eastAsia="ja-JP"/>
                <w:rPrChange w:id="1473" w:author="ngap_rapp" w:date="2022-03-08T10:36:00Z">
                  <w:rPr>
                    <w:ins w:id="1474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475" w:author="Ericsson User" w:date="2022-02-28T12:04:00Z">
              <w:r w:rsidRPr="007E57A8">
                <w:rPr>
                  <w:rFonts w:cs="Arial"/>
                  <w:b/>
                  <w:bCs/>
                  <w:lang w:eastAsia="ja-JP"/>
                  <w:rPrChange w:id="1476" w:author="ngap_rapp" w:date="2022-03-08T10:36:00Z">
                    <w:rPr>
                      <w:rFonts w:cs="Arial"/>
                      <w:lang w:eastAsia="ja-JP"/>
                    </w:rPr>
                  </w:rPrChange>
                </w:rPr>
                <w:t>Cells to Activate List</w:t>
              </w:r>
            </w:ins>
          </w:p>
        </w:tc>
        <w:tc>
          <w:tcPr>
            <w:tcW w:w="1020" w:type="dxa"/>
            <w:tcPrChange w:id="1477" w:author="ngap_rapp" w:date="2022-03-08T10:02:00Z">
              <w:tcPr>
                <w:tcW w:w="1080" w:type="dxa"/>
              </w:tcPr>
            </w:tcPrChange>
          </w:tcPr>
          <w:p w14:paraId="5AD72C9A" w14:textId="77777777" w:rsidR="008F48EB" w:rsidRPr="008C0528" w:rsidRDefault="008F48EB">
            <w:pPr>
              <w:pStyle w:val="TAL"/>
              <w:rPr>
                <w:ins w:id="1478" w:author="Ericsson User" w:date="2022-02-28T12:04:00Z"/>
                <w:rPrChange w:id="1479" w:author="ngap_rapp" w:date="2022-03-08T10:01:00Z">
                  <w:rPr>
                    <w:ins w:id="1480" w:author="Ericsson User" w:date="2022-02-28T12:04:00Z"/>
                    <w:rFonts w:cs="Arial"/>
                    <w:lang w:eastAsia="ja-JP"/>
                  </w:rPr>
                </w:rPrChange>
              </w:rPr>
              <w:pPrChange w:id="1481" w:author="ngap_rapp" w:date="2022-03-08T10:01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PrChange w:id="1482" w:author="ngap_rapp" w:date="2022-03-08T10:02:00Z">
              <w:tcPr>
                <w:tcW w:w="1620" w:type="dxa"/>
              </w:tcPr>
            </w:tcPrChange>
          </w:tcPr>
          <w:p w14:paraId="0BD70450" w14:textId="77777777" w:rsidR="008F48EB" w:rsidRPr="00F9469D" w:rsidRDefault="008F48EB">
            <w:pPr>
              <w:pStyle w:val="TAL"/>
              <w:rPr>
                <w:ins w:id="1483" w:author="Ericsson User" w:date="2022-02-28T12:04:00Z"/>
                <w:i/>
                <w:iCs/>
                <w:rPrChange w:id="1484" w:author="ngap_rapp" w:date="2022-03-08T10:03:00Z">
                  <w:rPr>
                    <w:ins w:id="1485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1486" w:author="ngap_rapp" w:date="2022-03-08T10:01:00Z">
                <w:pPr>
                  <w:pStyle w:val="TAL"/>
                  <w:ind w:left="420"/>
                </w:pPr>
              </w:pPrChange>
            </w:pPr>
            <w:proofErr w:type="gramStart"/>
            <w:ins w:id="1487" w:author="Ericsson User" w:date="2022-02-28T12:04:00Z">
              <w:r w:rsidRPr="00F9469D">
                <w:rPr>
                  <w:i/>
                  <w:iCs/>
                  <w:rPrChange w:id="1488" w:author="ngap_rapp" w:date="2022-03-08T10:03:00Z">
                    <w:rPr>
                      <w:rFonts w:cs="Arial"/>
                      <w:i/>
                      <w:szCs w:val="18"/>
                      <w:lang w:eastAsia="ja-JP"/>
                    </w:rPr>
                  </w:rPrChange>
                </w:rPr>
                <w:t>1..&lt;</w:t>
              </w:r>
              <w:proofErr w:type="spellStart"/>
              <w:proofErr w:type="gramEnd"/>
              <w:r w:rsidRPr="001354E7">
                <w:rPr>
                  <w:i/>
                  <w:iCs/>
                </w:rPr>
                <w:t>maxnoofCellsinNGRANNode</w:t>
              </w:r>
              <w:proofErr w:type="spellEnd"/>
              <w:r w:rsidRPr="00F9469D">
                <w:rPr>
                  <w:i/>
                  <w:iCs/>
                  <w:rPrChange w:id="1489" w:author="ngap_rapp" w:date="2022-03-08T10:03:00Z">
                    <w:rPr>
                      <w:rFonts w:cs="Arial"/>
                      <w:i/>
                      <w:szCs w:val="18"/>
                      <w:lang w:eastAsia="ja-JP"/>
                    </w:rPr>
                  </w:rPrChange>
                </w:rPr>
                <w:t>&gt;</w:t>
              </w:r>
            </w:ins>
          </w:p>
        </w:tc>
        <w:tc>
          <w:tcPr>
            <w:tcW w:w="1871" w:type="dxa"/>
            <w:tcPrChange w:id="1490" w:author="ngap_rapp" w:date="2022-03-08T10:02:00Z">
              <w:tcPr>
                <w:tcW w:w="1260" w:type="dxa"/>
              </w:tcPr>
            </w:tcPrChange>
          </w:tcPr>
          <w:p w14:paraId="52CD27E9" w14:textId="77777777" w:rsidR="008F48EB" w:rsidRPr="008C0528" w:rsidRDefault="008F48EB">
            <w:pPr>
              <w:pStyle w:val="TAL"/>
              <w:rPr>
                <w:ins w:id="1491" w:author="Ericsson User" w:date="2022-02-28T12:04:00Z"/>
                <w:rPrChange w:id="1492" w:author="ngap_rapp" w:date="2022-03-08T10:01:00Z">
                  <w:rPr>
                    <w:ins w:id="1493" w:author="Ericsson User" w:date="2022-02-28T12:04:00Z"/>
                    <w:rFonts w:cs="Arial"/>
                    <w:lang w:eastAsia="ja-JP"/>
                  </w:rPr>
                </w:rPrChange>
              </w:rPr>
              <w:pPrChange w:id="1494" w:author="ngap_rapp" w:date="2022-03-08T10:01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PrChange w:id="1495" w:author="ngap_rapp" w:date="2022-03-08T10:02:00Z">
              <w:tcPr>
                <w:tcW w:w="3558" w:type="dxa"/>
              </w:tcPr>
            </w:tcPrChange>
          </w:tcPr>
          <w:p w14:paraId="2380EDFD" w14:textId="77777777" w:rsidR="008F48EB" w:rsidRPr="008C0528" w:rsidRDefault="008F48EB">
            <w:pPr>
              <w:pStyle w:val="TAL"/>
              <w:rPr>
                <w:ins w:id="1496" w:author="Ericsson User" w:date="2022-02-28T12:04:00Z"/>
                <w:rPrChange w:id="1497" w:author="ngap_rapp" w:date="2022-03-08T10:01:00Z">
                  <w:rPr>
                    <w:ins w:id="1498" w:author="Ericsson User" w:date="2022-02-28T12:04:00Z"/>
                    <w:rFonts w:cs="Arial"/>
                    <w:lang w:eastAsia="ja-JP"/>
                  </w:rPr>
                </w:rPrChange>
              </w:rPr>
              <w:pPrChange w:id="1499" w:author="ngap_rapp" w:date="2022-03-08T10:01:00Z">
                <w:pPr>
                  <w:pStyle w:val="TAL"/>
                  <w:ind w:left="420"/>
                </w:pPr>
              </w:pPrChange>
            </w:pPr>
          </w:p>
        </w:tc>
      </w:tr>
      <w:tr w:rsidR="008F48EB" w:rsidRPr="008711EA" w14:paraId="4A31941E" w14:textId="77777777" w:rsidTr="008C0528">
        <w:trPr>
          <w:ins w:id="1500" w:author="Ericsson User" w:date="2022-02-28T12:04:00Z"/>
        </w:trPr>
        <w:tc>
          <w:tcPr>
            <w:tcW w:w="2551" w:type="dxa"/>
            <w:tcPrChange w:id="1501" w:author="ngap_rapp" w:date="2022-03-08T10:02:00Z">
              <w:tcPr>
                <w:tcW w:w="2088" w:type="dxa"/>
              </w:tcPr>
            </w:tcPrChange>
          </w:tcPr>
          <w:p w14:paraId="62E2DB6B" w14:textId="77777777" w:rsidR="008F48EB" w:rsidRPr="00F638C5" w:rsidRDefault="008F48EB" w:rsidP="003B1233">
            <w:pPr>
              <w:pStyle w:val="TAL"/>
              <w:ind w:left="100"/>
              <w:rPr>
                <w:ins w:id="1502" w:author="Ericsson User" w:date="2022-02-28T12:04:00Z"/>
                <w:rFonts w:cs="Arial"/>
                <w:lang w:eastAsia="ja-JP"/>
              </w:rPr>
            </w:pPr>
            <w:ins w:id="1503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20" w:type="dxa"/>
            <w:tcPrChange w:id="1504" w:author="ngap_rapp" w:date="2022-03-08T10:02:00Z">
              <w:tcPr>
                <w:tcW w:w="1080" w:type="dxa"/>
              </w:tcPr>
            </w:tcPrChange>
          </w:tcPr>
          <w:p w14:paraId="340884F8" w14:textId="77777777" w:rsidR="008F48EB" w:rsidRPr="008C0528" w:rsidRDefault="008F48EB">
            <w:pPr>
              <w:pStyle w:val="TAL"/>
              <w:rPr>
                <w:ins w:id="1505" w:author="Ericsson User" w:date="2022-02-28T12:04:00Z"/>
                <w:rPrChange w:id="1506" w:author="ngap_rapp" w:date="2022-03-08T10:01:00Z">
                  <w:rPr>
                    <w:ins w:id="1507" w:author="Ericsson User" w:date="2022-02-28T12:04:00Z"/>
                    <w:rFonts w:cs="Arial"/>
                    <w:lang w:eastAsia="ja-JP"/>
                  </w:rPr>
                </w:rPrChange>
              </w:rPr>
              <w:pPrChange w:id="1508" w:author="ngap_rapp" w:date="2022-03-08T10:01:00Z">
                <w:pPr>
                  <w:pStyle w:val="TAL"/>
                  <w:ind w:left="420"/>
                </w:pPr>
              </w:pPrChange>
            </w:pPr>
            <w:ins w:id="1509" w:author="Ericsson User" w:date="2022-02-28T12:04:00Z">
              <w:r w:rsidRPr="008C0528">
                <w:rPr>
                  <w:rFonts w:eastAsia="MS Mincho"/>
                  <w:rPrChange w:id="1510" w:author="ngap_rapp" w:date="2022-03-08T10:01:00Z">
                    <w:rPr>
                      <w:rFonts w:eastAsia="MS Mincho"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74" w:type="dxa"/>
            <w:tcPrChange w:id="1511" w:author="ngap_rapp" w:date="2022-03-08T10:02:00Z">
              <w:tcPr>
                <w:tcW w:w="1620" w:type="dxa"/>
              </w:tcPr>
            </w:tcPrChange>
          </w:tcPr>
          <w:p w14:paraId="45E1E38D" w14:textId="77777777" w:rsidR="008F48EB" w:rsidRPr="008C0528" w:rsidRDefault="008F48EB">
            <w:pPr>
              <w:pStyle w:val="TAL"/>
              <w:rPr>
                <w:ins w:id="1512" w:author="Ericsson User" w:date="2022-02-28T12:04:00Z"/>
                <w:rPrChange w:id="1513" w:author="ngap_rapp" w:date="2022-03-08T10:01:00Z">
                  <w:rPr>
                    <w:ins w:id="1514" w:author="Ericsson User" w:date="2022-02-28T12:04:00Z"/>
                    <w:rFonts w:cs="Arial"/>
                    <w:lang w:eastAsia="ja-JP"/>
                  </w:rPr>
                </w:rPrChange>
              </w:rPr>
              <w:pPrChange w:id="1515" w:author="ngap_rapp" w:date="2022-03-08T10:01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516" w:author="ngap_rapp" w:date="2022-03-08T10:02:00Z">
              <w:tcPr>
                <w:tcW w:w="1260" w:type="dxa"/>
              </w:tcPr>
            </w:tcPrChange>
          </w:tcPr>
          <w:p w14:paraId="05E380AD" w14:textId="77777777" w:rsidR="008F48EB" w:rsidRPr="008C0528" w:rsidRDefault="008F48EB">
            <w:pPr>
              <w:pStyle w:val="TAL"/>
              <w:rPr>
                <w:ins w:id="1517" w:author="Ericsson User" w:date="2022-02-28T12:04:00Z"/>
                <w:rPrChange w:id="1518" w:author="ngap_rapp" w:date="2022-03-08T10:01:00Z">
                  <w:rPr>
                    <w:ins w:id="1519" w:author="Ericsson User" w:date="2022-02-28T12:04:00Z"/>
                    <w:rFonts w:cs="Arial"/>
                    <w:lang w:eastAsia="ja-JP"/>
                  </w:rPr>
                </w:rPrChange>
              </w:rPr>
              <w:pPrChange w:id="1520" w:author="ngap_rapp" w:date="2022-03-08T10:01:00Z">
                <w:pPr>
                  <w:pStyle w:val="TAL"/>
                  <w:ind w:left="420"/>
                </w:pPr>
              </w:pPrChange>
            </w:pPr>
            <w:ins w:id="1521" w:author="Ericsson User" w:date="2022-02-28T12:04:00Z">
              <w:r w:rsidRPr="008C0528">
                <w:rPr>
                  <w:rFonts w:eastAsia="SimSun"/>
                  <w:rPrChange w:id="1522" w:author="ngap_rapp" w:date="2022-03-08T10:01:00Z">
                    <w:rPr>
                      <w:rFonts w:eastAsia="SimSun"/>
                      <w:lang w:eastAsia="zh-CN"/>
                    </w:rPr>
                  </w:rPrChange>
                </w:rPr>
                <w:t>9.3.1.73</w:t>
              </w:r>
            </w:ins>
          </w:p>
        </w:tc>
        <w:tc>
          <w:tcPr>
            <w:tcW w:w="2891" w:type="dxa"/>
            <w:tcPrChange w:id="1523" w:author="ngap_rapp" w:date="2022-03-08T10:02:00Z">
              <w:tcPr>
                <w:tcW w:w="3558" w:type="dxa"/>
              </w:tcPr>
            </w:tcPrChange>
          </w:tcPr>
          <w:p w14:paraId="03CC2845" w14:textId="77777777" w:rsidR="008F48EB" w:rsidRPr="008C0528" w:rsidRDefault="008F48EB">
            <w:pPr>
              <w:pStyle w:val="TAL"/>
              <w:rPr>
                <w:ins w:id="1524" w:author="Ericsson User" w:date="2022-02-28T12:04:00Z"/>
                <w:rPrChange w:id="1525" w:author="ngap_rapp" w:date="2022-03-08T10:01:00Z">
                  <w:rPr>
                    <w:ins w:id="1526" w:author="Ericsson User" w:date="2022-02-28T12:04:00Z"/>
                    <w:rFonts w:cs="Arial"/>
                    <w:lang w:eastAsia="ja-JP"/>
                  </w:rPr>
                </w:rPrChange>
              </w:rPr>
              <w:pPrChange w:id="1527" w:author="ngap_rapp" w:date="2022-03-08T10:01:00Z">
                <w:pPr>
                  <w:pStyle w:val="TAL"/>
                  <w:ind w:left="420"/>
                </w:pPr>
              </w:pPrChange>
            </w:pPr>
          </w:p>
        </w:tc>
      </w:tr>
    </w:tbl>
    <w:p w14:paraId="6B0C0D73" w14:textId="77777777" w:rsidR="008F48EB" w:rsidRPr="008711EA" w:rsidRDefault="008F48EB" w:rsidP="008F48EB">
      <w:pPr>
        <w:ind w:left="420"/>
        <w:rPr>
          <w:ins w:id="1528" w:author="Ericsson User" w:date="2022-02-28T12:04:00Z"/>
        </w:rPr>
      </w:pP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529" w:author="ngap_rapp" w:date="2022-03-08T10:31:00Z">
          <w:tblPr>
            <w:tblW w:w="964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528"/>
        <w:gridCol w:w="6192"/>
        <w:tblGridChange w:id="1530">
          <w:tblGrid>
            <w:gridCol w:w="3686"/>
            <w:gridCol w:w="5962"/>
          </w:tblGrid>
        </w:tblGridChange>
      </w:tblGrid>
      <w:tr w:rsidR="008F48EB" w:rsidRPr="008711EA" w14:paraId="4EDA49AB" w14:textId="77777777" w:rsidTr="00A677FB">
        <w:trPr>
          <w:ins w:id="1531" w:author="Ericsson User" w:date="2022-02-28T12:04:00Z"/>
        </w:trPr>
        <w:tc>
          <w:tcPr>
            <w:tcW w:w="3528" w:type="dxa"/>
            <w:tcPrChange w:id="1532" w:author="ngap_rapp" w:date="2022-03-08T10:31:00Z">
              <w:tcPr>
                <w:tcW w:w="3686" w:type="dxa"/>
              </w:tcPr>
            </w:tcPrChange>
          </w:tcPr>
          <w:p w14:paraId="486CEAB7" w14:textId="77777777" w:rsidR="008F48EB" w:rsidRPr="008711EA" w:rsidRDefault="008F48EB" w:rsidP="003B1233">
            <w:pPr>
              <w:pStyle w:val="TAH"/>
              <w:ind w:left="420"/>
              <w:rPr>
                <w:ins w:id="1533" w:author="Ericsson User" w:date="2022-02-28T12:04:00Z"/>
                <w:rFonts w:cs="Arial"/>
                <w:lang w:eastAsia="ja-JP"/>
              </w:rPr>
            </w:pPr>
            <w:ins w:id="1534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  <w:tcPrChange w:id="1535" w:author="ngap_rapp" w:date="2022-03-08T10:31:00Z">
              <w:tcPr>
                <w:tcW w:w="5962" w:type="dxa"/>
              </w:tcPr>
            </w:tcPrChange>
          </w:tcPr>
          <w:p w14:paraId="157544BA" w14:textId="77777777" w:rsidR="008F48EB" w:rsidRPr="008711EA" w:rsidRDefault="008F48EB" w:rsidP="003B1233">
            <w:pPr>
              <w:pStyle w:val="TAH"/>
              <w:ind w:left="420"/>
              <w:rPr>
                <w:ins w:id="1536" w:author="Ericsson User" w:date="2022-02-28T12:04:00Z"/>
                <w:rFonts w:cs="Arial"/>
                <w:lang w:eastAsia="ja-JP"/>
              </w:rPr>
            </w:pPr>
            <w:ins w:id="1537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F48EB" w:rsidRPr="008711EA" w14:paraId="7A44F5EE" w14:textId="77777777" w:rsidTr="00A677FB">
        <w:trPr>
          <w:ins w:id="1538" w:author="Ericsson User" w:date="2022-02-28T12:04:00Z"/>
        </w:trPr>
        <w:tc>
          <w:tcPr>
            <w:tcW w:w="3528" w:type="dxa"/>
            <w:tcPrChange w:id="1539" w:author="ngap_rapp" w:date="2022-03-08T10:31:00Z">
              <w:tcPr>
                <w:tcW w:w="3686" w:type="dxa"/>
              </w:tcPr>
            </w:tcPrChange>
          </w:tcPr>
          <w:p w14:paraId="27490482" w14:textId="77777777" w:rsidR="008F48EB" w:rsidRPr="00F9469D" w:rsidRDefault="008F48EB">
            <w:pPr>
              <w:pStyle w:val="TAL"/>
              <w:rPr>
                <w:ins w:id="1540" w:author="Ericsson User" w:date="2022-02-28T12:04:00Z"/>
                <w:rPrChange w:id="1541" w:author="ngap_rapp" w:date="2022-03-08T10:03:00Z">
                  <w:rPr>
                    <w:ins w:id="1542" w:author="Ericsson User" w:date="2022-02-28T12:04:00Z"/>
                    <w:rFonts w:cs="Arial"/>
                    <w:lang w:eastAsia="ja-JP"/>
                  </w:rPr>
                </w:rPrChange>
              </w:rPr>
              <w:pPrChange w:id="1543" w:author="ngap_rapp" w:date="2022-03-08T10:03:00Z">
                <w:pPr>
                  <w:pStyle w:val="TAL"/>
                  <w:ind w:left="420"/>
                </w:pPr>
              </w:pPrChange>
            </w:pPr>
            <w:proofErr w:type="spellStart"/>
            <w:ins w:id="1544" w:author="Ericsson User" w:date="2022-02-28T12:04:00Z">
              <w:r w:rsidRPr="00F9469D">
                <w:rPr>
                  <w:rFonts w:eastAsia="Malgun Gothic"/>
                  <w:rPrChange w:id="1545" w:author="ngap_rapp" w:date="2022-03-08T10:03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maxnoofCells</w:t>
              </w:r>
              <w:r w:rsidRPr="00F9469D">
                <w:rPr>
                  <w:rFonts w:eastAsia="SimSun"/>
                  <w:rPrChange w:id="1546" w:author="ngap_rapp" w:date="2022-03-08T10:03:00Z">
                    <w:rPr>
                      <w:rFonts w:eastAsia="SimSun" w:cs="Arial"/>
                      <w:szCs w:val="18"/>
                      <w:lang w:eastAsia="en-GB"/>
                    </w:rPr>
                  </w:rPrChange>
                </w:rPr>
                <w:t>inNGRANNode</w:t>
              </w:r>
              <w:proofErr w:type="spellEnd"/>
            </w:ins>
          </w:p>
        </w:tc>
        <w:tc>
          <w:tcPr>
            <w:tcW w:w="6192" w:type="dxa"/>
            <w:tcPrChange w:id="1547" w:author="ngap_rapp" w:date="2022-03-08T10:31:00Z">
              <w:tcPr>
                <w:tcW w:w="5962" w:type="dxa"/>
              </w:tcPr>
            </w:tcPrChange>
          </w:tcPr>
          <w:p w14:paraId="373EAB78" w14:textId="77777777" w:rsidR="008F48EB" w:rsidRPr="00F9469D" w:rsidRDefault="008F48EB">
            <w:pPr>
              <w:pStyle w:val="TAL"/>
              <w:rPr>
                <w:ins w:id="1548" w:author="Ericsson User" w:date="2022-02-28T12:04:00Z"/>
                <w:rPrChange w:id="1549" w:author="ngap_rapp" w:date="2022-03-08T10:03:00Z">
                  <w:rPr>
                    <w:ins w:id="1550" w:author="Ericsson User" w:date="2022-02-28T12:04:00Z"/>
                    <w:rFonts w:cs="Arial"/>
                    <w:lang w:eastAsia="ja-JP"/>
                  </w:rPr>
                </w:rPrChange>
              </w:rPr>
              <w:pPrChange w:id="1551" w:author="ngap_rapp" w:date="2022-03-08T10:03:00Z">
                <w:pPr>
                  <w:pStyle w:val="TAL"/>
                  <w:ind w:left="420"/>
                </w:pPr>
              </w:pPrChange>
            </w:pPr>
            <w:ins w:id="1552" w:author="Ericsson User" w:date="2022-02-28T12:04:00Z">
              <w:r w:rsidRPr="00F9469D">
                <w:rPr>
                  <w:rFonts w:eastAsia="Malgun Gothic"/>
                  <w:rPrChange w:id="1553" w:author="ngap_rapp" w:date="2022-03-08T10:03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 xml:space="preserve">Maximum no. of cells </w:t>
              </w:r>
              <w:r w:rsidRPr="00F9469D">
                <w:rPr>
                  <w:rFonts w:eastAsia="SimSun"/>
                  <w:rPrChange w:id="1554" w:author="ngap_rapp" w:date="2022-03-08T10:03:00Z">
                    <w:rPr>
                      <w:rFonts w:eastAsia="SimSun" w:cs="Arial"/>
                      <w:szCs w:val="18"/>
                      <w:lang w:eastAsia="ja-JP"/>
                    </w:rPr>
                  </w:rPrChange>
                </w:rPr>
                <w:t>that can be served by a NG-RAN node</w:t>
              </w:r>
              <w:r w:rsidRPr="00F9469D">
                <w:rPr>
                  <w:rFonts w:eastAsia="Malgun Gothic"/>
                  <w:rPrChange w:id="1555" w:author="ngap_rapp" w:date="2022-03-08T10:03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. Value is 16384.</w:t>
              </w:r>
            </w:ins>
          </w:p>
        </w:tc>
      </w:tr>
    </w:tbl>
    <w:p w14:paraId="616EC8E6" w14:textId="68302CC5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B3261A1" w14:textId="76D80BB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E5D9A3C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9466E74" w14:textId="07F2A5AD" w:rsidR="00255454" w:rsidRDefault="00255454" w:rsidP="00D91726">
      <w:pPr>
        <w:ind w:left="420"/>
        <w:rPr>
          <w:rFonts w:eastAsia="Malgun Gothic"/>
          <w:lang w:eastAsia="ko-KR"/>
        </w:rPr>
      </w:pPr>
    </w:p>
    <w:p w14:paraId="4330FDA5" w14:textId="77777777" w:rsidR="0091396B" w:rsidRPr="001354E7" w:rsidRDefault="0091396B">
      <w:pPr>
        <w:pStyle w:val="Heading4"/>
        <w:rPr>
          <w:ins w:id="1556" w:author="Ericsson User" w:date="2022-02-28T12:04:00Z"/>
        </w:rPr>
        <w:pPrChange w:id="1557" w:author="ngap_rapp" w:date="2022-03-08T10:06:00Z">
          <w:pPr>
            <w:pStyle w:val="Heading4"/>
            <w:ind w:left="0" w:firstLine="0"/>
          </w:pPr>
        </w:pPrChange>
      </w:pPr>
      <w:bookmarkStart w:id="1558" w:name="_Toc20953958"/>
      <w:bookmarkStart w:id="1559" w:name="_Toc29391136"/>
      <w:bookmarkStart w:id="1560" w:name="_Toc36551875"/>
      <w:bookmarkStart w:id="1561" w:name="_Toc45832111"/>
      <w:ins w:id="1562" w:author="Ericsson User" w:date="2022-02-28T12:04:00Z">
        <w:r w:rsidRPr="001354E7">
          <w:t>9.3.</w:t>
        </w:r>
        <w:proofErr w:type="gramStart"/>
        <w:r w:rsidRPr="001354E7">
          <w:t>3.aa</w:t>
        </w:r>
        <w:proofErr w:type="gramEnd"/>
        <w:r w:rsidRPr="001354E7">
          <w:tab/>
          <w:t>Cell State Indication</w:t>
        </w:r>
        <w:bookmarkEnd w:id="1558"/>
        <w:bookmarkEnd w:id="1559"/>
        <w:bookmarkEnd w:id="1560"/>
        <w:bookmarkEnd w:id="1561"/>
      </w:ins>
    </w:p>
    <w:p w14:paraId="497F7CC8" w14:textId="77777777" w:rsidR="0091396B" w:rsidRPr="008711EA" w:rsidRDefault="0091396B">
      <w:pPr>
        <w:rPr>
          <w:ins w:id="1563" w:author="Ericsson User" w:date="2022-02-28T12:04:00Z"/>
        </w:rPr>
        <w:pPrChange w:id="1564" w:author="ngap_rapp" w:date="2022-03-08T10:07:00Z">
          <w:pPr>
            <w:ind w:left="420"/>
          </w:pPr>
        </w:pPrChange>
      </w:pPr>
      <w:ins w:id="1565" w:author="Ericsson User" w:date="2022-02-28T12:04:00Z">
        <w:r w:rsidRPr="008711EA">
          <w:t>This IE contains notification information for inter-RAT Cell Activation and Deactivation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566" w:author="ngap_rapp" w:date="2022-03-08T10:07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51"/>
        <w:gridCol w:w="1020"/>
        <w:gridCol w:w="1474"/>
        <w:gridCol w:w="1871"/>
        <w:gridCol w:w="2891"/>
        <w:tblGridChange w:id="1567">
          <w:tblGrid>
            <w:gridCol w:w="2088"/>
            <w:gridCol w:w="463"/>
            <w:gridCol w:w="617"/>
            <w:gridCol w:w="403"/>
            <w:gridCol w:w="1217"/>
            <w:gridCol w:w="257"/>
            <w:gridCol w:w="1093"/>
            <w:gridCol w:w="778"/>
            <w:gridCol w:w="2690"/>
            <w:gridCol w:w="201"/>
          </w:tblGrid>
        </w:tblGridChange>
      </w:tblGrid>
      <w:tr w:rsidR="0091396B" w:rsidRPr="008711EA" w14:paraId="2290B7C7" w14:textId="77777777" w:rsidTr="00F9469D">
        <w:trPr>
          <w:ins w:id="1568" w:author="Ericsson User" w:date="2022-02-28T12:04:00Z"/>
          <w:trPrChange w:id="1569" w:author="ngap_rapp" w:date="2022-03-08T10:07:00Z">
            <w:trPr>
              <w:gridAfter w:val="0"/>
            </w:trPr>
          </w:trPrChange>
        </w:trPr>
        <w:tc>
          <w:tcPr>
            <w:tcW w:w="2551" w:type="dxa"/>
            <w:tcPrChange w:id="1570" w:author="ngap_rapp" w:date="2022-03-08T10:07:00Z">
              <w:tcPr>
                <w:tcW w:w="2088" w:type="dxa"/>
              </w:tcPr>
            </w:tcPrChange>
          </w:tcPr>
          <w:p w14:paraId="3AE2D654" w14:textId="77777777" w:rsidR="0091396B" w:rsidRPr="00F9469D" w:rsidRDefault="0091396B" w:rsidP="001354E7">
            <w:pPr>
              <w:pStyle w:val="TAH"/>
              <w:rPr>
                <w:ins w:id="1571" w:author="Ericsson User" w:date="2022-02-28T12:04:00Z"/>
                <w:rPrChange w:id="1572" w:author="ngap_rapp" w:date="2022-03-08T10:07:00Z">
                  <w:rPr>
                    <w:ins w:id="1573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574" w:author="Ericsson User" w:date="2022-02-28T12:04:00Z">
              <w:r w:rsidRPr="00F9469D">
                <w:rPr>
                  <w:rPrChange w:id="1575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020" w:type="dxa"/>
            <w:tcPrChange w:id="1576" w:author="ngap_rapp" w:date="2022-03-08T10:07:00Z">
              <w:tcPr>
                <w:tcW w:w="1080" w:type="dxa"/>
                <w:gridSpan w:val="2"/>
              </w:tcPr>
            </w:tcPrChange>
          </w:tcPr>
          <w:p w14:paraId="2B452DE8" w14:textId="77777777" w:rsidR="0091396B" w:rsidRPr="00F9469D" w:rsidRDefault="0091396B">
            <w:pPr>
              <w:pStyle w:val="TAH"/>
              <w:rPr>
                <w:ins w:id="1577" w:author="Ericsson User" w:date="2022-02-28T12:04:00Z"/>
                <w:rPrChange w:id="1578" w:author="ngap_rapp" w:date="2022-03-08T10:07:00Z">
                  <w:rPr>
                    <w:ins w:id="1579" w:author="Ericsson User" w:date="2022-02-28T12:04:00Z"/>
                    <w:rFonts w:cs="Arial"/>
                    <w:lang w:eastAsia="ja-JP"/>
                  </w:rPr>
                </w:rPrChange>
              </w:rPr>
              <w:pPrChange w:id="1580" w:author="ngap_rapp" w:date="2022-03-08T10:07:00Z">
                <w:pPr>
                  <w:pStyle w:val="TAH"/>
                  <w:ind w:left="420"/>
                </w:pPr>
              </w:pPrChange>
            </w:pPr>
            <w:ins w:id="1581" w:author="Ericsson User" w:date="2022-02-28T12:04:00Z">
              <w:r w:rsidRPr="00F9469D">
                <w:rPr>
                  <w:rPrChange w:id="1582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74" w:type="dxa"/>
            <w:tcPrChange w:id="1583" w:author="ngap_rapp" w:date="2022-03-08T10:07:00Z">
              <w:tcPr>
                <w:tcW w:w="1620" w:type="dxa"/>
                <w:gridSpan w:val="2"/>
              </w:tcPr>
            </w:tcPrChange>
          </w:tcPr>
          <w:p w14:paraId="17FEEB82" w14:textId="77777777" w:rsidR="0091396B" w:rsidRPr="00F9469D" w:rsidRDefault="0091396B">
            <w:pPr>
              <w:pStyle w:val="TAH"/>
              <w:rPr>
                <w:ins w:id="1584" w:author="Ericsson User" w:date="2022-02-28T12:04:00Z"/>
                <w:rPrChange w:id="1585" w:author="ngap_rapp" w:date="2022-03-08T10:07:00Z">
                  <w:rPr>
                    <w:ins w:id="1586" w:author="Ericsson User" w:date="2022-02-28T12:04:00Z"/>
                    <w:rFonts w:cs="Arial"/>
                    <w:lang w:eastAsia="ja-JP"/>
                  </w:rPr>
                </w:rPrChange>
              </w:rPr>
              <w:pPrChange w:id="1587" w:author="ngap_rapp" w:date="2022-03-08T10:07:00Z">
                <w:pPr>
                  <w:pStyle w:val="TAH"/>
                  <w:ind w:left="420"/>
                </w:pPr>
              </w:pPrChange>
            </w:pPr>
            <w:ins w:id="1588" w:author="Ericsson User" w:date="2022-02-28T12:04:00Z">
              <w:r w:rsidRPr="00F9469D">
                <w:rPr>
                  <w:rPrChange w:id="1589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1" w:type="dxa"/>
            <w:tcPrChange w:id="1590" w:author="ngap_rapp" w:date="2022-03-08T10:07:00Z">
              <w:tcPr>
                <w:tcW w:w="1350" w:type="dxa"/>
                <w:gridSpan w:val="2"/>
              </w:tcPr>
            </w:tcPrChange>
          </w:tcPr>
          <w:p w14:paraId="299DA5FB" w14:textId="77777777" w:rsidR="0091396B" w:rsidRPr="00F9469D" w:rsidRDefault="0091396B">
            <w:pPr>
              <w:pStyle w:val="TAH"/>
              <w:rPr>
                <w:ins w:id="1591" w:author="Ericsson User" w:date="2022-02-28T12:04:00Z"/>
                <w:rPrChange w:id="1592" w:author="ngap_rapp" w:date="2022-03-08T10:07:00Z">
                  <w:rPr>
                    <w:ins w:id="1593" w:author="Ericsson User" w:date="2022-02-28T12:04:00Z"/>
                    <w:rFonts w:cs="Arial"/>
                    <w:lang w:eastAsia="ja-JP"/>
                  </w:rPr>
                </w:rPrChange>
              </w:rPr>
              <w:pPrChange w:id="1594" w:author="ngap_rapp" w:date="2022-03-08T10:07:00Z">
                <w:pPr>
                  <w:pStyle w:val="TAH"/>
                  <w:ind w:left="420"/>
                </w:pPr>
              </w:pPrChange>
            </w:pPr>
            <w:ins w:id="1595" w:author="Ericsson User" w:date="2022-02-28T12:04:00Z">
              <w:r w:rsidRPr="00F9469D">
                <w:rPr>
                  <w:rPrChange w:id="1596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91" w:type="dxa"/>
            <w:tcPrChange w:id="1597" w:author="ngap_rapp" w:date="2022-03-08T10:07:00Z">
              <w:tcPr>
                <w:tcW w:w="3468" w:type="dxa"/>
                <w:gridSpan w:val="2"/>
              </w:tcPr>
            </w:tcPrChange>
          </w:tcPr>
          <w:p w14:paraId="1FF55A2A" w14:textId="77777777" w:rsidR="0091396B" w:rsidRPr="00F9469D" w:rsidRDefault="0091396B">
            <w:pPr>
              <w:pStyle w:val="TAH"/>
              <w:rPr>
                <w:ins w:id="1598" w:author="Ericsson User" w:date="2022-02-28T12:04:00Z"/>
                <w:rPrChange w:id="1599" w:author="ngap_rapp" w:date="2022-03-08T10:07:00Z">
                  <w:rPr>
                    <w:ins w:id="1600" w:author="Ericsson User" w:date="2022-02-28T12:04:00Z"/>
                    <w:rFonts w:cs="Arial"/>
                    <w:lang w:eastAsia="ja-JP"/>
                  </w:rPr>
                </w:rPrChange>
              </w:rPr>
              <w:pPrChange w:id="1601" w:author="ngap_rapp" w:date="2022-03-08T10:07:00Z">
                <w:pPr>
                  <w:pStyle w:val="TAH"/>
                  <w:ind w:left="420"/>
                </w:pPr>
              </w:pPrChange>
            </w:pPr>
            <w:ins w:id="1602" w:author="Ericsson User" w:date="2022-02-28T12:04:00Z">
              <w:r w:rsidRPr="00F9469D">
                <w:rPr>
                  <w:rPrChange w:id="1603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91396B" w:rsidRPr="008711EA" w14:paraId="6ED7991F" w14:textId="77777777" w:rsidTr="00F9469D">
        <w:trPr>
          <w:ins w:id="1604" w:author="Ericsson User" w:date="2022-02-28T12:04:00Z"/>
          <w:trPrChange w:id="1605" w:author="ngap_rapp" w:date="2022-03-08T10:07:00Z">
            <w:trPr>
              <w:gridAfter w:val="0"/>
            </w:trPr>
          </w:trPrChange>
        </w:trPr>
        <w:tc>
          <w:tcPr>
            <w:tcW w:w="2551" w:type="dxa"/>
            <w:tcPrChange w:id="1606" w:author="ngap_rapp" w:date="2022-03-08T10:07:00Z">
              <w:tcPr>
                <w:tcW w:w="2088" w:type="dxa"/>
              </w:tcPr>
            </w:tcPrChange>
          </w:tcPr>
          <w:p w14:paraId="24E721D0" w14:textId="77777777" w:rsidR="0091396B" w:rsidRPr="007E57A8" w:rsidRDefault="0091396B" w:rsidP="003B1233">
            <w:pPr>
              <w:pStyle w:val="TAL"/>
              <w:rPr>
                <w:ins w:id="1607" w:author="Ericsson User" w:date="2022-02-28T12:04:00Z"/>
                <w:rFonts w:cs="Arial"/>
                <w:b/>
                <w:bCs/>
                <w:lang w:eastAsia="ja-JP"/>
                <w:rPrChange w:id="1608" w:author="ngap_rapp" w:date="2022-03-08T10:36:00Z">
                  <w:rPr>
                    <w:ins w:id="1609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610" w:author="Ericsson User" w:date="2022-02-28T12:04:00Z">
              <w:r w:rsidRPr="007E57A8">
                <w:rPr>
                  <w:rFonts w:cs="Arial"/>
                  <w:b/>
                  <w:bCs/>
                  <w:lang w:eastAsia="ja-JP"/>
                  <w:rPrChange w:id="1611" w:author="ngap_rapp" w:date="2022-03-08T10:36:00Z">
                    <w:rPr>
                      <w:rFonts w:cs="Arial"/>
                      <w:lang w:eastAsia="ja-JP"/>
                    </w:rPr>
                  </w:rPrChange>
                </w:rPr>
                <w:t>Notification Cell List</w:t>
              </w:r>
            </w:ins>
          </w:p>
        </w:tc>
        <w:tc>
          <w:tcPr>
            <w:tcW w:w="1020" w:type="dxa"/>
            <w:tcPrChange w:id="1612" w:author="ngap_rapp" w:date="2022-03-08T10:07:00Z">
              <w:tcPr>
                <w:tcW w:w="1080" w:type="dxa"/>
                <w:gridSpan w:val="2"/>
              </w:tcPr>
            </w:tcPrChange>
          </w:tcPr>
          <w:p w14:paraId="5208FE34" w14:textId="77777777" w:rsidR="0091396B" w:rsidRPr="00F9469D" w:rsidRDefault="0091396B">
            <w:pPr>
              <w:pStyle w:val="TAL"/>
              <w:rPr>
                <w:ins w:id="1613" w:author="Ericsson User" w:date="2022-02-28T12:04:00Z"/>
                <w:rPrChange w:id="1614" w:author="ngap_rapp" w:date="2022-03-08T10:07:00Z">
                  <w:rPr>
                    <w:ins w:id="1615" w:author="Ericsson User" w:date="2022-02-28T12:04:00Z"/>
                    <w:rFonts w:cs="Arial"/>
                    <w:lang w:eastAsia="ja-JP"/>
                  </w:rPr>
                </w:rPrChange>
              </w:rPr>
              <w:pPrChange w:id="1616" w:author="ngap_rapp" w:date="2022-03-08T10:0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PrChange w:id="1617" w:author="ngap_rapp" w:date="2022-03-08T10:07:00Z">
              <w:tcPr>
                <w:tcW w:w="1620" w:type="dxa"/>
                <w:gridSpan w:val="2"/>
              </w:tcPr>
            </w:tcPrChange>
          </w:tcPr>
          <w:p w14:paraId="3E0D0255" w14:textId="33CBE664" w:rsidR="0091396B" w:rsidRPr="00F9469D" w:rsidRDefault="0091396B">
            <w:pPr>
              <w:pStyle w:val="TAL"/>
              <w:rPr>
                <w:ins w:id="1618" w:author="Ericsson User" w:date="2022-02-28T12:04:00Z"/>
                <w:i/>
                <w:iCs/>
                <w:rPrChange w:id="1619" w:author="ngap_rapp" w:date="2022-03-08T10:07:00Z">
                  <w:rPr>
                    <w:ins w:id="1620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1621" w:author="ngap_rapp" w:date="2022-03-08T10:07:00Z">
                <w:pPr>
                  <w:pStyle w:val="TAL"/>
                  <w:ind w:left="420"/>
                </w:pPr>
              </w:pPrChange>
            </w:pPr>
            <w:ins w:id="1622" w:author="Ericsson User" w:date="2022-02-28T12:04:00Z">
              <w:r w:rsidRPr="00F9469D">
                <w:rPr>
                  <w:i/>
                  <w:iCs/>
                  <w:rPrChange w:id="1623" w:author="ngap_rapp" w:date="2022-03-08T10:07:00Z">
                    <w:rPr>
                      <w:rFonts w:cs="Arial"/>
                      <w:i/>
                      <w:szCs w:val="18"/>
                      <w:lang w:eastAsia="ja-JP"/>
                    </w:rPr>
                  </w:rPrChange>
                </w:rPr>
                <w:t>1</w:t>
              </w:r>
            </w:ins>
          </w:p>
        </w:tc>
        <w:tc>
          <w:tcPr>
            <w:tcW w:w="1871" w:type="dxa"/>
            <w:tcPrChange w:id="1624" w:author="ngap_rapp" w:date="2022-03-08T10:07:00Z">
              <w:tcPr>
                <w:tcW w:w="1350" w:type="dxa"/>
                <w:gridSpan w:val="2"/>
              </w:tcPr>
            </w:tcPrChange>
          </w:tcPr>
          <w:p w14:paraId="141F50DF" w14:textId="77777777" w:rsidR="0091396B" w:rsidRPr="00F9469D" w:rsidRDefault="0091396B">
            <w:pPr>
              <w:pStyle w:val="TAL"/>
              <w:rPr>
                <w:ins w:id="1625" w:author="Ericsson User" w:date="2022-02-28T12:04:00Z"/>
                <w:rPrChange w:id="1626" w:author="ngap_rapp" w:date="2022-03-08T10:07:00Z">
                  <w:rPr>
                    <w:ins w:id="1627" w:author="Ericsson User" w:date="2022-02-28T12:04:00Z"/>
                    <w:rFonts w:cs="Arial"/>
                    <w:lang w:eastAsia="ja-JP"/>
                  </w:rPr>
                </w:rPrChange>
              </w:rPr>
              <w:pPrChange w:id="1628" w:author="ngap_rapp" w:date="2022-03-08T10:0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PrChange w:id="1629" w:author="ngap_rapp" w:date="2022-03-08T10:07:00Z">
              <w:tcPr>
                <w:tcW w:w="3468" w:type="dxa"/>
                <w:gridSpan w:val="2"/>
              </w:tcPr>
            </w:tcPrChange>
          </w:tcPr>
          <w:p w14:paraId="106E3443" w14:textId="77777777" w:rsidR="0091396B" w:rsidRPr="00F9469D" w:rsidRDefault="0091396B">
            <w:pPr>
              <w:pStyle w:val="TAL"/>
              <w:rPr>
                <w:ins w:id="1630" w:author="Ericsson User" w:date="2022-02-28T12:04:00Z"/>
                <w:rPrChange w:id="1631" w:author="ngap_rapp" w:date="2022-03-08T10:07:00Z">
                  <w:rPr>
                    <w:ins w:id="1632" w:author="Ericsson User" w:date="2022-02-28T12:04:00Z"/>
                    <w:rFonts w:cs="Arial"/>
                    <w:lang w:eastAsia="ja-JP"/>
                  </w:rPr>
                </w:rPrChange>
              </w:rPr>
              <w:pPrChange w:id="1633" w:author="ngap_rapp" w:date="2022-03-08T10:07:00Z">
                <w:pPr>
                  <w:pStyle w:val="TAL"/>
                  <w:ind w:left="420"/>
                </w:pPr>
              </w:pPrChange>
            </w:pPr>
          </w:p>
        </w:tc>
      </w:tr>
      <w:tr w:rsidR="00A677FB" w:rsidRPr="008711EA" w14:paraId="67C4082D" w14:textId="77777777" w:rsidTr="00F9469D">
        <w:trPr>
          <w:ins w:id="1634" w:author="ngap_rapp" w:date="2022-03-08T10:33:00Z"/>
        </w:trPr>
        <w:tc>
          <w:tcPr>
            <w:tcW w:w="2551" w:type="dxa"/>
          </w:tcPr>
          <w:p w14:paraId="11111779" w14:textId="3DC80675" w:rsidR="00A677FB" w:rsidRPr="007E57A8" w:rsidRDefault="00962AA2">
            <w:pPr>
              <w:pStyle w:val="TAL"/>
              <w:ind w:left="86"/>
              <w:rPr>
                <w:ins w:id="1635" w:author="ngap_rapp" w:date="2022-03-08T10:33:00Z"/>
                <w:rFonts w:cs="Arial"/>
                <w:b/>
                <w:bCs/>
                <w:lang w:eastAsia="ja-JP"/>
                <w:rPrChange w:id="1636" w:author="ngap_rapp" w:date="2022-03-08T10:36:00Z">
                  <w:rPr>
                    <w:ins w:id="1637" w:author="ngap_rapp" w:date="2022-03-08T10:33:00Z"/>
                    <w:rFonts w:cs="Arial"/>
                    <w:lang w:eastAsia="ja-JP"/>
                  </w:rPr>
                </w:rPrChange>
              </w:rPr>
              <w:pPrChange w:id="1638" w:author="ngap_rapp" w:date="2022-03-08T10:34:00Z">
                <w:pPr>
                  <w:pStyle w:val="TAL"/>
                  <w:ind w:left="100"/>
                </w:pPr>
              </w:pPrChange>
            </w:pPr>
            <w:ins w:id="1639" w:author="ngap_rapp" w:date="2022-03-08T10:33:00Z">
              <w:r w:rsidRPr="007E57A8">
                <w:rPr>
                  <w:rFonts w:cs="Arial"/>
                  <w:b/>
                  <w:bCs/>
                  <w:lang w:eastAsia="ja-JP"/>
                  <w:rPrChange w:id="1640" w:author="ngap_rapp" w:date="2022-03-08T10:36:00Z">
                    <w:rPr>
                      <w:rFonts w:cs="Arial"/>
                      <w:lang w:eastAsia="ja-JP"/>
                    </w:rPr>
                  </w:rPrChange>
                </w:rPr>
                <w:t>&gt;Notification Cell I</w:t>
              </w:r>
            </w:ins>
            <w:ins w:id="1641" w:author="ngap_rapp" w:date="2022-03-08T10:34:00Z">
              <w:r w:rsidRPr="007E57A8">
                <w:rPr>
                  <w:rFonts w:cs="Arial"/>
                  <w:b/>
                  <w:bCs/>
                  <w:lang w:eastAsia="ja-JP"/>
                  <w:rPrChange w:id="1642" w:author="ngap_rapp" w:date="2022-03-08T10:36:00Z">
                    <w:rPr>
                      <w:rFonts w:cs="Arial"/>
                      <w:lang w:eastAsia="ja-JP"/>
                    </w:rPr>
                  </w:rPrChange>
                </w:rPr>
                <w:t>tem</w:t>
              </w:r>
            </w:ins>
          </w:p>
        </w:tc>
        <w:tc>
          <w:tcPr>
            <w:tcW w:w="1020" w:type="dxa"/>
          </w:tcPr>
          <w:p w14:paraId="57BE2BF0" w14:textId="77777777" w:rsidR="00A677FB" w:rsidRPr="001354E7" w:rsidRDefault="00A677FB" w:rsidP="00F9469D">
            <w:pPr>
              <w:pStyle w:val="TAL"/>
              <w:rPr>
                <w:ins w:id="1643" w:author="ngap_rapp" w:date="2022-03-08T10:33:00Z"/>
                <w:rFonts w:eastAsia="MS Mincho"/>
              </w:rPr>
            </w:pPr>
          </w:p>
        </w:tc>
        <w:tc>
          <w:tcPr>
            <w:tcW w:w="1474" w:type="dxa"/>
          </w:tcPr>
          <w:p w14:paraId="35A86BC2" w14:textId="403B2926" w:rsidR="00A677FB" w:rsidRPr="001354E7" w:rsidRDefault="00962AA2" w:rsidP="00F9469D">
            <w:pPr>
              <w:pStyle w:val="TAL"/>
              <w:rPr>
                <w:ins w:id="1644" w:author="ngap_rapp" w:date="2022-03-08T10:33:00Z"/>
              </w:rPr>
            </w:pPr>
            <w:proofErr w:type="gramStart"/>
            <w:ins w:id="1645" w:author="ngap_rapp" w:date="2022-03-08T10:34:00Z">
              <w:r w:rsidRPr="002205B2">
                <w:rPr>
                  <w:i/>
                  <w:iCs/>
                </w:rPr>
                <w:t>1..&lt;</w:t>
              </w:r>
              <w:proofErr w:type="spellStart"/>
              <w:proofErr w:type="gramEnd"/>
              <w:r w:rsidRPr="002205B2">
                <w:rPr>
                  <w:i/>
                  <w:iCs/>
                </w:rPr>
                <w:t>maxnoofCellsinNGRANNode</w:t>
              </w:r>
              <w:proofErr w:type="spellEnd"/>
              <w:r w:rsidRPr="002205B2">
                <w:rPr>
                  <w:i/>
                  <w:iCs/>
                </w:rPr>
                <w:t>&gt;</w:t>
              </w:r>
            </w:ins>
          </w:p>
        </w:tc>
        <w:tc>
          <w:tcPr>
            <w:tcW w:w="1871" w:type="dxa"/>
          </w:tcPr>
          <w:p w14:paraId="193AB597" w14:textId="77777777" w:rsidR="00A677FB" w:rsidRPr="001354E7" w:rsidRDefault="00A677FB" w:rsidP="00F9469D">
            <w:pPr>
              <w:pStyle w:val="TAL"/>
              <w:rPr>
                <w:ins w:id="1646" w:author="ngap_rapp" w:date="2022-03-08T10:33:00Z"/>
                <w:rFonts w:eastAsia="SimSun"/>
              </w:rPr>
            </w:pPr>
          </w:p>
        </w:tc>
        <w:tc>
          <w:tcPr>
            <w:tcW w:w="2891" w:type="dxa"/>
          </w:tcPr>
          <w:p w14:paraId="7C551999" w14:textId="77777777" w:rsidR="00A677FB" w:rsidRPr="001354E7" w:rsidRDefault="00A677FB" w:rsidP="00F9469D">
            <w:pPr>
              <w:pStyle w:val="TAL"/>
              <w:rPr>
                <w:ins w:id="1647" w:author="ngap_rapp" w:date="2022-03-08T10:33:00Z"/>
              </w:rPr>
            </w:pPr>
          </w:p>
        </w:tc>
      </w:tr>
      <w:tr w:rsidR="0091396B" w:rsidRPr="008711EA" w14:paraId="17CB427B" w14:textId="77777777" w:rsidTr="00F9469D">
        <w:trPr>
          <w:ins w:id="1648" w:author="Ericsson User" w:date="2022-02-28T12:04:00Z"/>
          <w:trPrChange w:id="1649" w:author="ngap_rapp" w:date="2022-03-08T10:07:00Z">
            <w:trPr>
              <w:gridAfter w:val="0"/>
            </w:trPr>
          </w:trPrChange>
        </w:trPr>
        <w:tc>
          <w:tcPr>
            <w:tcW w:w="2551" w:type="dxa"/>
            <w:tcPrChange w:id="1650" w:author="ngap_rapp" w:date="2022-03-08T10:07:00Z">
              <w:tcPr>
                <w:tcW w:w="2088" w:type="dxa"/>
              </w:tcPr>
            </w:tcPrChange>
          </w:tcPr>
          <w:p w14:paraId="601A2F99" w14:textId="44A7F8ED" w:rsidR="0091396B" w:rsidRPr="008711EA" w:rsidRDefault="00962AA2">
            <w:pPr>
              <w:pStyle w:val="TAL"/>
              <w:ind w:left="173"/>
              <w:rPr>
                <w:ins w:id="1651" w:author="Ericsson User" w:date="2022-02-28T12:04:00Z"/>
                <w:rFonts w:cs="Arial"/>
                <w:lang w:eastAsia="ja-JP"/>
              </w:rPr>
              <w:pPrChange w:id="1652" w:author="ngap_rapp" w:date="2022-03-08T10:34:00Z">
                <w:pPr>
                  <w:pStyle w:val="TAL"/>
                  <w:ind w:left="100"/>
                </w:pPr>
              </w:pPrChange>
            </w:pPr>
            <w:ins w:id="1653" w:author="ngap_rapp" w:date="2022-03-08T10:34:00Z">
              <w:r>
                <w:rPr>
                  <w:rFonts w:cs="Arial"/>
                  <w:lang w:eastAsia="ja-JP"/>
                </w:rPr>
                <w:t>&gt;</w:t>
              </w:r>
            </w:ins>
            <w:ins w:id="1654" w:author="Ericsson User" w:date="2022-02-28T12:04:00Z">
              <w:r w:rsidR="0091396B" w:rsidRPr="000C718E">
                <w:rPr>
                  <w:rFonts w:cs="Arial"/>
                  <w:lang w:eastAsia="ja-JP"/>
                </w:rPr>
                <w:t>&gt;</w:t>
              </w:r>
              <w:r w:rsidR="0091396B"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20" w:type="dxa"/>
            <w:tcPrChange w:id="1655" w:author="ngap_rapp" w:date="2022-03-08T10:07:00Z">
              <w:tcPr>
                <w:tcW w:w="1080" w:type="dxa"/>
                <w:gridSpan w:val="2"/>
              </w:tcPr>
            </w:tcPrChange>
          </w:tcPr>
          <w:p w14:paraId="67A0EBCD" w14:textId="77777777" w:rsidR="0091396B" w:rsidRPr="00F9469D" w:rsidRDefault="0091396B">
            <w:pPr>
              <w:pStyle w:val="TAL"/>
              <w:rPr>
                <w:ins w:id="1656" w:author="Ericsson User" w:date="2022-02-28T12:04:00Z"/>
                <w:rPrChange w:id="1657" w:author="ngap_rapp" w:date="2022-03-08T10:07:00Z">
                  <w:rPr>
                    <w:ins w:id="1658" w:author="Ericsson User" w:date="2022-02-28T12:04:00Z"/>
                    <w:rFonts w:cs="Arial"/>
                    <w:lang w:eastAsia="ja-JP"/>
                  </w:rPr>
                </w:rPrChange>
              </w:rPr>
              <w:pPrChange w:id="1659" w:author="ngap_rapp" w:date="2022-03-08T10:07:00Z">
                <w:pPr>
                  <w:pStyle w:val="TAL"/>
                  <w:ind w:left="420"/>
                </w:pPr>
              </w:pPrChange>
            </w:pPr>
            <w:ins w:id="1660" w:author="Ericsson User" w:date="2022-02-28T12:04:00Z">
              <w:r w:rsidRPr="00F9469D">
                <w:rPr>
                  <w:rFonts w:eastAsia="MS Mincho"/>
                  <w:rPrChange w:id="1661" w:author="ngap_rapp" w:date="2022-03-08T10:07:00Z">
                    <w:rPr>
                      <w:rFonts w:eastAsia="MS Mincho"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74" w:type="dxa"/>
            <w:tcPrChange w:id="1662" w:author="ngap_rapp" w:date="2022-03-08T10:07:00Z">
              <w:tcPr>
                <w:tcW w:w="1620" w:type="dxa"/>
                <w:gridSpan w:val="2"/>
              </w:tcPr>
            </w:tcPrChange>
          </w:tcPr>
          <w:p w14:paraId="238314E8" w14:textId="77777777" w:rsidR="0091396B" w:rsidRPr="00F9469D" w:rsidRDefault="0091396B">
            <w:pPr>
              <w:pStyle w:val="TAL"/>
              <w:rPr>
                <w:ins w:id="1663" w:author="Ericsson User" w:date="2022-02-28T12:04:00Z"/>
                <w:rPrChange w:id="1664" w:author="ngap_rapp" w:date="2022-03-08T10:07:00Z">
                  <w:rPr>
                    <w:ins w:id="1665" w:author="Ericsson User" w:date="2022-02-28T12:04:00Z"/>
                    <w:rFonts w:cs="Arial"/>
                    <w:lang w:eastAsia="ja-JP"/>
                  </w:rPr>
                </w:rPrChange>
              </w:rPr>
              <w:pPrChange w:id="1666" w:author="ngap_rapp" w:date="2022-03-08T10:0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667" w:author="ngap_rapp" w:date="2022-03-08T10:07:00Z">
              <w:tcPr>
                <w:tcW w:w="1350" w:type="dxa"/>
                <w:gridSpan w:val="2"/>
              </w:tcPr>
            </w:tcPrChange>
          </w:tcPr>
          <w:p w14:paraId="76C5BE4D" w14:textId="77777777" w:rsidR="0091396B" w:rsidRPr="00F9469D" w:rsidRDefault="0091396B">
            <w:pPr>
              <w:pStyle w:val="TAL"/>
              <w:rPr>
                <w:ins w:id="1668" w:author="Ericsson User" w:date="2022-02-28T12:04:00Z"/>
                <w:rPrChange w:id="1669" w:author="ngap_rapp" w:date="2022-03-08T10:07:00Z">
                  <w:rPr>
                    <w:ins w:id="1670" w:author="Ericsson User" w:date="2022-02-28T12:04:00Z"/>
                    <w:rFonts w:cs="Arial"/>
                    <w:sz w:val="16"/>
                    <w:szCs w:val="16"/>
                    <w:lang w:eastAsia="ja-JP"/>
                  </w:rPr>
                </w:rPrChange>
              </w:rPr>
              <w:pPrChange w:id="1671" w:author="ngap_rapp" w:date="2022-03-08T10:07:00Z">
                <w:pPr>
                  <w:pStyle w:val="TAL"/>
                  <w:ind w:left="420"/>
                </w:pPr>
              </w:pPrChange>
            </w:pPr>
            <w:ins w:id="1672" w:author="Ericsson User" w:date="2022-02-28T12:04:00Z">
              <w:r w:rsidRPr="00F9469D">
                <w:rPr>
                  <w:rFonts w:eastAsia="SimSun"/>
                  <w:rPrChange w:id="1673" w:author="ngap_rapp" w:date="2022-03-08T10:07:00Z">
                    <w:rPr>
                      <w:rFonts w:eastAsia="SimSun"/>
                      <w:lang w:eastAsia="zh-CN"/>
                    </w:rPr>
                  </w:rPrChange>
                </w:rPr>
                <w:t>9.3.1.73</w:t>
              </w:r>
            </w:ins>
          </w:p>
        </w:tc>
        <w:tc>
          <w:tcPr>
            <w:tcW w:w="2891" w:type="dxa"/>
            <w:tcPrChange w:id="1674" w:author="ngap_rapp" w:date="2022-03-08T10:07:00Z">
              <w:tcPr>
                <w:tcW w:w="3468" w:type="dxa"/>
                <w:gridSpan w:val="2"/>
              </w:tcPr>
            </w:tcPrChange>
          </w:tcPr>
          <w:p w14:paraId="1B228EC1" w14:textId="77777777" w:rsidR="0091396B" w:rsidRPr="00F9469D" w:rsidRDefault="0091396B">
            <w:pPr>
              <w:pStyle w:val="TAL"/>
              <w:rPr>
                <w:ins w:id="1675" w:author="Ericsson User" w:date="2022-02-28T12:04:00Z"/>
                <w:rPrChange w:id="1676" w:author="ngap_rapp" w:date="2022-03-08T10:07:00Z">
                  <w:rPr>
                    <w:ins w:id="1677" w:author="Ericsson User" w:date="2022-02-28T12:04:00Z"/>
                    <w:rFonts w:cs="Arial"/>
                    <w:lang w:eastAsia="ja-JP"/>
                  </w:rPr>
                </w:rPrChange>
              </w:rPr>
              <w:pPrChange w:id="1678" w:author="ngap_rapp" w:date="2022-03-08T10:07:00Z">
                <w:pPr>
                  <w:pStyle w:val="TAL"/>
                  <w:ind w:left="420"/>
                </w:pPr>
              </w:pPrChange>
            </w:pPr>
          </w:p>
        </w:tc>
      </w:tr>
      <w:tr w:rsidR="0091396B" w:rsidRPr="008711EA" w14:paraId="7AE65EC2" w14:textId="77777777" w:rsidTr="00F9469D">
        <w:trPr>
          <w:ins w:id="1679" w:author="Ericsson User" w:date="2022-02-28T12:04:00Z"/>
          <w:trPrChange w:id="1680" w:author="ngap_rapp" w:date="2022-03-08T10:07:00Z">
            <w:trPr>
              <w:gridAfter w:val="0"/>
            </w:trPr>
          </w:trPrChange>
        </w:trPr>
        <w:tc>
          <w:tcPr>
            <w:tcW w:w="2551" w:type="dxa"/>
            <w:tcPrChange w:id="1681" w:author="ngap_rapp" w:date="2022-03-08T10:07:00Z">
              <w:tcPr>
                <w:tcW w:w="2088" w:type="dxa"/>
              </w:tcPr>
            </w:tcPrChange>
          </w:tcPr>
          <w:p w14:paraId="6BC21D48" w14:textId="7B057EA0" w:rsidR="0091396B" w:rsidRPr="008711EA" w:rsidRDefault="00962AA2">
            <w:pPr>
              <w:pStyle w:val="TAL"/>
              <w:ind w:left="173"/>
              <w:rPr>
                <w:ins w:id="1682" w:author="Ericsson User" w:date="2022-02-28T12:04:00Z"/>
                <w:rFonts w:cs="Arial"/>
                <w:lang w:eastAsia="ja-JP"/>
              </w:rPr>
              <w:pPrChange w:id="1683" w:author="ngap_rapp" w:date="2022-03-08T10:34:00Z">
                <w:pPr>
                  <w:pStyle w:val="TAL"/>
                  <w:ind w:left="100"/>
                </w:pPr>
              </w:pPrChange>
            </w:pPr>
            <w:ins w:id="1684" w:author="ngap_rapp" w:date="2022-03-08T10:34:00Z">
              <w:r>
                <w:rPr>
                  <w:rFonts w:cs="Arial"/>
                  <w:lang w:eastAsia="ja-JP"/>
                </w:rPr>
                <w:t>&gt;</w:t>
              </w:r>
            </w:ins>
            <w:ins w:id="1685" w:author="Ericsson User" w:date="2022-02-28T12:04:00Z">
              <w:r w:rsidR="0091396B" w:rsidRPr="008711EA">
                <w:rPr>
                  <w:rFonts w:cs="Arial"/>
                  <w:lang w:eastAsia="ja-JP"/>
                </w:rPr>
                <w:t>&gt;Notify Flag</w:t>
              </w:r>
            </w:ins>
          </w:p>
        </w:tc>
        <w:tc>
          <w:tcPr>
            <w:tcW w:w="1020" w:type="dxa"/>
            <w:tcPrChange w:id="1686" w:author="ngap_rapp" w:date="2022-03-08T10:07:00Z">
              <w:tcPr>
                <w:tcW w:w="1080" w:type="dxa"/>
                <w:gridSpan w:val="2"/>
              </w:tcPr>
            </w:tcPrChange>
          </w:tcPr>
          <w:p w14:paraId="10EA40A1" w14:textId="77777777" w:rsidR="0091396B" w:rsidRPr="00F9469D" w:rsidRDefault="0091396B">
            <w:pPr>
              <w:pStyle w:val="TAL"/>
              <w:rPr>
                <w:ins w:id="1687" w:author="Ericsson User" w:date="2022-02-28T12:04:00Z"/>
                <w:rPrChange w:id="1688" w:author="ngap_rapp" w:date="2022-03-08T10:07:00Z">
                  <w:rPr>
                    <w:ins w:id="1689" w:author="Ericsson User" w:date="2022-02-28T12:04:00Z"/>
                    <w:rFonts w:cs="Arial"/>
                    <w:lang w:eastAsia="ja-JP"/>
                  </w:rPr>
                </w:rPrChange>
              </w:rPr>
              <w:pPrChange w:id="1690" w:author="ngap_rapp" w:date="2022-03-08T10:07:00Z">
                <w:pPr>
                  <w:pStyle w:val="TAL"/>
                  <w:ind w:left="420"/>
                </w:pPr>
              </w:pPrChange>
            </w:pPr>
            <w:ins w:id="1691" w:author="Ericsson User" w:date="2022-02-28T12:04:00Z">
              <w:r w:rsidRPr="00F9469D">
                <w:rPr>
                  <w:rPrChange w:id="1692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 xml:space="preserve">M </w:t>
              </w:r>
            </w:ins>
          </w:p>
        </w:tc>
        <w:tc>
          <w:tcPr>
            <w:tcW w:w="1474" w:type="dxa"/>
            <w:tcPrChange w:id="1693" w:author="ngap_rapp" w:date="2022-03-08T10:07:00Z">
              <w:tcPr>
                <w:tcW w:w="1620" w:type="dxa"/>
                <w:gridSpan w:val="2"/>
              </w:tcPr>
            </w:tcPrChange>
          </w:tcPr>
          <w:p w14:paraId="05BE2281" w14:textId="77777777" w:rsidR="0091396B" w:rsidRPr="00F9469D" w:rsidRDefault="0091396B">
            <w:pPr>
              <w:pStyle w:val="TAL"/>
              <w:rPr>
                <w:ins w:id="1694" w:author="Ericsson User" w:date="2022-02-28T12:04:00Z"/>
                <w:rPrChange w:id="1695" w:author="ngap_rapp" w:date="2022-03-08T10:07:00Z">
                  <w:rPr>
                    <w:ins w:id="1696" w:author="Ericsson User" w:date="2022-02-28T12:04:00Z"/>
                    <w:rFonts w:cs="Arial"/>
                    <w:lang w:eastAsia="ja-JP"/>
                  </w:rPr>
                </w:rPrChange>
              </w:rPr>
              <w:pPrChange w:id="1697" w:author="ngap_rapp" w:date="2022-03-08T10:07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698" w:author="ngap_rapp" w:date="2022-03-08T10:07:00Z">
              <w:tcPr>
                <w:tcW w:w="1350" w:type="dxa"/>
                <w:gridSpan w:val="2"/>
              </w:tcPr>
            </w:tcPrChange>
          </w:tcPr>
          <w:p w14:paraId="6A3E6350" w14:textId="77777777" w:rsidR="0091396B" w:rsidRPr="00F9469D" w:rsidRDefault="0091396B">
            <w:pPr>
              <w:pStyle w:val="TAL"/>
              <w:rPr>
                <w:ins w:id="1699" w:author="Ericsson User" w:date="2022-02-28T12:04:00Z"/>
                <w:rPrChange w:id="1700" w:author="ngap_rapp" w:date="2022-03-08T10:07:00Z">
                  <w:rPr>
                    <w:ins w:id="1701" w:author="Ericsson User" w:date="2022-02-28T12:04:00Z"/>
                    <w:rFonts w:cs="Arial"/>
                    <w:lang w:eastAsia="ja-JP"/>
                  </w:rPr>
                </w:rPrChange>
              </w:rPr>
              <w:pPrChange w:id="1702" w:author="ngap_rapp" w:date="2022-03-08T10:07:00Z">
                <w:pPr>
                  <w:pStyle w:val="TAL"/>
                  <w:ind w:left="420"/>
                </w:pPr>
              </w:pPrChange>
            </w:pPr>
            <w:ins w:id="1703" w:author="Ericsson User" w:date="2022-02-28T12:04:00Z">
              <w:r w:rsidRPr="00F9469D">
                <w:rPr>
                  <w:rPrChange w:id="1704" w:author="ngap_rapp" w:date="2022-03-08T10:07:00Z">
                    <w:rPr>
                      <w:rFonts w:cs="Arial"/>
                      <w:lang w:eastAsia="ja-JP"/>
                    </w:rPr>
                  </w:rPrChange>
                </w:rPr>
                <w:t>ENUMERATED (Activated, Deactivated, ...)</w:t>
              </w:r>
            </w:ins>
          </w:p>
        </w:tc>
        <w:tc>
          <w:tcPr>
            <w:tcW w:w="2891" w:type="dxa"/>
            <w:tcPrChange w:id="1705" w:author="ngap_rapp" w:date="2022-03-08T10:07:00Z">
              <w:tcPr>
                <w:tcW w:w="3468" w:type="dxa"/>
                <w:gridSpan w:val="2"/>
              </w:tcPr>
            </w:tcPrChange>
          </w:tcPr>
          <w:p w14:paraId="7674D398" w14:textId="77777777" w:rsidR="0091396B" w:rsidRPr="00F9469D" w:rsidRDefault="0091396B">
            <w:pPr>
              <w:pStyle w:val="TAL"/>
              <w:rPr>
                <w:ins w:id="1706" w:author="Ericsson User" w:date="2022-02-28T12:04:00Z"/>
                <w:rPrChange w:id="1707" w:author="ngap_rapp" w:date="2022-03-08T10:07:00Z">
                  <w:rPr>
                    <w:ins w:id="1708" w:author="Ericsson User" w:date="2022-02-28T12:04:00Z"/>
                    <w:rFonts w:cs="Arial"/>
                    <w:lang w:eastAsia="ja-JP"/>
                  </w:rPr>
                </w:rPrChange>
              </w:rPr>
              <w:pPrChange w:id="1709" w:author="ngap_rapp" w:date="2022-03-08T10:07:00Z">
                <w:pPr>
                  <w:pStyle w:val="TAL"/>
                  <w:ind w:left="420"/>
                </w:pPr>
              </w:pPrChange>
            </w:pPr>
          </w:p>
        </w:tc>
      </w:tr>
    </w:tbl>
    <w:p w14:paraId="72CE3215" w14:textId="77777777" w:rsidR="0091396B" w:rsidRPr="008711EA" w:rsidRDefault="0091396B" w:rsidP="0091396B">
      <w:pPr>
        <w:ind w:left="420"/>
        <w:rPr>
          <w:ins w:id="1710" w:author="Ericsson User" w:date="2022-02-28T12:04:00Z"/>
        </w:rPr>
      </w:pP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711" w:author="ngap_rapp" w:date="2022-03-08T10:32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528"/>
        <w:gridCol w:w="6192"/>
        <w:tblGridChange w:id="1712">
          <w:tblGrid>
            <w:gridCol w:w="3686"/>
            <w:gridCol w:w="5872"/>
          </w:tblGrid>
        </w:tblGridChange>
      </w:tblGrid>
      <w:tr w:rsidR="0091396B" w:rsidRPr="008711EA" w14:paraId="5BF3FEFD" w14:textId="77777777" w:rsidTr="00A677FB">
        <w:trPr>
          <w:ins w:id="1713" w:author="Ericsson User" w:date="2022-02-28T12:04:00Z"/>
        </w:trPr>
        <w:tc>
          <w:tcPr>
            <w:tcW w:w="3528" w:type="dxa"/>
            <w:tcPrChange w:id="1714" w:author="ngap_rapp" w:date="2022-03-08T10:32:00Z">
              <w:tcPr>
                <w:tcW w:w="3686" w:type="dxa"/>
              </w:tcPr>
            </w:tcPrChange>
          </w:tcPr>
          <w:p w14:paraId="6B644856" w14:textId="77777777" w:rsidR="0091396B" w:rsidRPr="008711EA" w:rsidRDefault="0091396B" w:rsidP="003B1233">
            <w:pPr>
              <w:pStyle w:val="TAH"/>
              <w:ind w:left="420"/>
              <w:rPr>
                <w:ins w:id="1715" w:author="Ericsson User" w:date="2022-02-28T12:04:00Z"/>
                <w:rFonts w:cs="Arial"/>
                <w:lang w:eastAsia="ja-JP"/>
              </w:rPr>
            </w:pPr>
            <w:ins w:id="1716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  <w:tcPrChange w:id="1717" w:author="ngap_rapp" w:date="2022-03-08T10:32:00Z">
              <w:tcPr>
                <w:tcW w:w="5872" w:type="dxa"/>
              </w:tcPr>
            </w:tcPrChange>
          </w:tcPr>
          <w:p w14:paraId="0137FD10" w14:textId="77777777" w:rsidR="0091396B" w:rsidRPr="008711EA" w:rsidRDefault="0091396B" w:rsidP="003B1233">
            <w:pPr>
              <w:pStyle w:val="TAH"/>
              <w:ind w:left="420"/>
              <w:rPr>
                <w:ins w:id="1718" w:author="Ericsson User" w:date="2022-02-28T12:04:00Z"/>
                <w:rFonts w:cs="Arial"/>
                <w:lang w:eastAsia="ja-JP"/>
              </w:rPr>
            </w:pPr>
            <w:ins w:id="1719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F531A57" w14:textId="77777777" w:rsidTr="00A677FB">
        <w:trPr>
          <w:ins w:id="1720" w:author="Ericsson User" w:date="2022-02-28T12:04:00Z"/>
        </w:trPr>
        <w:tc>
          <w:tcPr>
            <w:tcW w:w="3528" w:type="dxa"/>
            <w:tcPrChange w:id="1721" w:author="ngap_rapp" w:date="2022-03-08T10:32:00Z">
              <w:tcPr>
                <w:tcW w:w="3686" w:type="dxa"/>
              </w:tcPr>
            </w:tcPrChange>
          </w:tcPr>
          <w:p w14:paraId="3A8A283F" w14:textId="77777777" w:rsidR="0091396B" w:rsidRPr="00F9469D" w:rsidRDefault="0091396B">
            <w:pPr>
              <w:pStyle w:val="TAL"/>
              <w:rPr>
                <w:ins w:id="1722" w:author="Ericsson User" w:date="2022-02-28T12:04:00Z"/>
                <w:rPrChange w:id="1723" w:author="ngap_rapp" w:date="2022-03-08T10:07:00Z">
                  <w:rPr>
                    <w:ins w:id="1724" w:author="Ericsson User" w:date="2022-02-28T12:04:00Z"/>
                    <w:rFonts w:cs="Arial"/>
                    <w:lang w:eastAsia="ja-JP"/>
                  </w:rPr>
                </w:rPrChange>
              </w:rPr>
              <w:pPrChange w:id="1725" w:author="ngap_rapp" w:date="2022-03-08T10:07:00Z">
                <w:pPr>
                  <w:pStyle w:val="TAL"/>
                  <w:ind w:left="420"/>
                </w:pPr>
              </w:pPrChange>
            </w:pPr>
            <w:proofErr w:type="spellStart"/>
            <w:ins w:id="1726" w:author="Ericsson User" w:date="2022-02-28T12:04:00Z">
              <w:r w:rsidRPr="00F9469D">
                <w:rPr>
                  <w:rFonts w:eastAsia="Malgun Gothic"/>
                  <w:rPrChange w:id="1727" w:author="ngap_rapp" w:date="2022-03-08T10:07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maxnoofCells</w:t>
              </w:r>
              <w:r w:rsidRPr="00F9469D">
                <w:rPr>
                  <w:rFonts w:eastAsia="SimSun"/>
                  <w:rPrChange w:id="1728" w:author="ngap_rapp" w:date="2022-03-08T10:07:00Z">
                    <w:rPr>
                      <w:rFonts w:eastAsia="SimSun" w:cs="Arial"/>
                      <w:szCs w:val="18"/>
                      <w:lang w:eastAsia="en-GB"/>
                    </w:rPr>
                  </w:rPrChange>
                </w:rPr>
                <w:t>inNGRANNode</w:t>
              </w:r>
              <w:proofErr w:type="spellEnd"/>
            </w:ins>
          </w:p>
        </w:tc>
        <w:tc>
          <w:tcPr>
            <w:tcW w:w="6192" w:type="dxa"/>
            <w:tcPrChange w:id="1729" w:author="ngap_rapp" w:date="2022-03-08T10:32:00Z">
              <w:tcPr>
                <w:tcW w:w="5872" w:type="dxa"/>
              </w:tcPr>
            </w:tcPrChange>
          </w:tcPr>
          <w:p w14:paraId="6136D340" w14:textId="77777777" w:rsidR="0091396B" w:rsidRPr="00F9469D" w:rsidRDefault="0091396B">
            <w:pPr>
              <w:pStyle w:val="TAL"/>
              <w:rPr>
                <w:ins w:id="1730" w:author="Ericsson User" w:date="2022-02-28T12:04:00Z"/>
                <w:rPrChange w:id="1731" w:author="ngap_rapp" w:date="2022-03-08T10:07:00Z">
                  <w:rPr>
                    <w:ins w:id="1732" w:author="Ericsson User" w:date="2022-02-28T12:04:00Z"/>
                    <w:rFonts w:cs="Arial"/>
                    <w:lang w:eastAsia="ja-JP"/>
                  </w:rPr>
                </w:rPrChange>
              </w:rPr>
              <w:pPrChange w:id="1733" w:author="ngap_rapp" w:date="2022-03-08T10:07:00Z">
                <w:pPr>
                  <w:pStyle w:val="TAL"/>
                  <w:ind w:left="420"/>
                </w:pPr>
              </w:pPrChange>
            </w:pPr>
            <w:ins w:id="1734" w:author="Ericsson User" w:date="2022-02-28T12:04:00Z">
              <w:r w:rsidRPr="00F9469D">
                <w:rPr>
                  <w:rFonts w:eastAsia="Malgun Gothic"/>
                  <w:rPrChange w:id="1735" w:author="ngap_rapp" w:date="2022-03-08T10:07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 xml:space="preserve">Maximum no. of cells </w:t>
              </w:r>
              <w:r w:rsidRPr="00F9469D">
                <w:rPr>
                  <w:rFonts w:eastAsia="SimSun"/>
                  <w:rPrChange w:id="1736" w:author="ngap_rapp" w:date="2022-03-08T10:07:00Z">
                    <w:rPr>
                      <w:rFonts w:eastAsia="SimSun" w:cs="Arial"/>
                      <w:szCs w:val="18"/>
                      <w:lang w:eastAsia="ja-JP"/>
                    </w:rPr>
                  </w:rPrChange>
                </w:rPr>
                <w:t>that can be served by a NG-RAN node</w:t>
              </w:r>
              <w:r w:rsidRPr="00F9469D">
                <w:rPr>
                  <w:rFonts w:eastAsia="Malgun Gothic"/>
                  <w:rPrChange w:id="1737" w:author="ngap_rapp" w:date="2022-03-08T10:07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. Value is 16384.</w:t>
              </w:r>
            </w:ins>
          </w:p>
        </w:tc>
      </w:tr>
    </w:tbl>
    <w:p w14:paraId="02CA81F8" w14:textId="2DE8A956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1B52275" w14:textId="2CF7C7A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0B3F7F1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38B35A1D" w14:textId="633B8342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3F0AB13" w14:textId="77777777" w:rsidR="0091396B" w:rsidRPr="001354E7" w:rsidRDefault="0091396B">
      <w:pPr>
        <w:pStyle w:val="Heading4"/>
        <w:rPr>
          <w:ins w:id="1738" w:author="Ericsson User" w:date="2022-02-28T12:04:00Z"/>
        </w:rPr>
        <w:pPrChange w:id="1739" w:author="ngap_rapp" w:date="2022-03-08T10:07:00Z">
          <w:pPr>
            <w:pStyle w:val="Heading4"/>
            <w:ind w:left="0" w:firstLine="0"/>
          </w:pPr>
        </w:pPrChange>
      </w:pPr>
      <w:ins w:id="1740" w:author="Ericsson User" w:date="2022-02-28T12:04:00Z">
        <w:r w:rsidRPr="001354E7">
          <w:t>9.3.3.bb</w:t>
        </w:r>
        <w:r w:rsidRPr="001354E7">
          <w:tab/>
          <w:t>Cell Activation Reply</w:t>
        </w:r>
      </w:ins>
    </w:p>
    <w:p w14:paraId="52DFED50" w14:textId="77777777" w:rsidR="0091396B" w:rsidRPr="008711EA" w:rsidRDefault="0091396B">
      <w:pPr>
        <w:rPr>
          <w:ins w:id="1741" w:author="Ericsson User" w:date="2022-02-28T12:04:00Z"/>
        </w:rPr>
        <w:pPrChange w:id="1742" w:author="ngap_rapp" w:date="2022-03-08T10:07:00Z">
          <w:pPr>
            <w:ind w:left="420"/>
          </w:pPr>
        </w:pPrChange>
      </w:pPr>
      <w:ins w:id="1743" w:author="Ericsson User" w:date="2022-02-28T12:04:00Z">
        <w:r w:rsidRPr="008711EA">
          <w:t xml:space="preserve">This IE contains </w:t>
        </w:r>
        <w:proofErr w:type="gramStart"/>
        <w:r>
          <w:t>reply</w:t>
        </w:r>
        <w:proofErr w:type="gramEnd"/>
        <w:r w:rsidRPr="008711EA">
          <w:t xml:space="preserve"> information for inter-RAT Cell Activation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744" w:author="ngap_rapp" w:date="2022-03-08T10:07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51"/>
        <w:gridCol w:w="1020"/>
        <w:gridCol w:w="1474"/>
        <w:gridCol w:w="1871"/>
        <w:gridCol w:w="2891"/>
        <w:tblGridChange w:id="1745">
          <w:tblGrid>
            <w:gridCol w:w="2088"/>
            <w:gridCol w:w="1080"/>
            <w:gridCol w:w="1620"/>
            <w:gridCol w:w="1260"/>
            <w:gridCol w:w="3558"/>
          </w:tblGrid>
        </w:tblGridChange>
      </w:tblGrid>
      <w:tr w:rsidR="0091396B" w:rsidRPr="008711EA" w14:paraId="6EEF6CD7" w14:textId="77777777" w:rsidTr="00F9469D">
        <w:trPr>
          <w:ins w:id="1746" w:author="Ericsson User" w:date="2022-02-28T12:04:00Z"/>
        </w:trPr>
        <w:tc>
          <w:tcPr>
            <w:tcW w:w="2551" w:type="dxa"/>
            <w:tcPrChange w:id="1747" w:author="ngap_rapp" w:date="2022-03-08T10:07:00Z">
              <w:tcPr>
                <w:tcW w:w="2088" w:type="dxa"/>
              </w:tcPr>
            </w:tcPrChange>
          </w:tcPr>
          <w:p w14:paraId="73A0081A" w14:textId="77777777" w:rsidR="0091396B" w:rsidRPr="00F9469D" w:rsidRDefault="0091396B" w:rsidP="001354E7">
            <w:pPr>
              <w:pStyle w:val="TAH"/>
              <w:rPr>
                <w:ins w:id="1748" w:author="Ericsson User" w:date="2022-02-28T12:04:00Z"/>
                <w:rPrChange w:id="1749" w:author="ngap_rapp" w:date="2022-03-08T10:08:00Z">
                  <w:rPr>
                    <w:ins w:id="1750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751" w:author="Ericsson User" w:date="2022-02-28T12:04:00Z">
              <w:r w:rsidRPr="00F9469D">
                <w:rPr>
                  <w:rPrChange w:id="1752" w:author="ngap_rapp" w:date="2022-03-08T10:08:00Z">
                    <w:rPr>
                      <w:rFonts w:cs="Arial"/>
                      <w:lang w:eastAsia="ja-JP"/>
                    </w:rPr>
                  </w:rPrChange>
                </w:rPr>
                <w:lastRenderedPageBreak/>
                <w:t>IE/Group Name</w:t>
              </w:r>
            </w:ins>
          </w:p>
        </w:tc>
        <w:tc>
          <w:tcPr>
            <w:tcW w:w="1020" w:type="dxa"/>
            <w:tcPrChange w:id="1753" w:author="ngap_rapp" w:date="2022-03-08T10:07:00Z">
              <w:tcPr>
                <w:tcW w:w="1080" w:type="dxa"/>
              </w:tcPr>
            </w:tcPrChange>
          </w:tcPr>
          <w:p w14:paraId="5D63B8D1" w14:textId="77777777" w:rsidR="0091396B" w:rsidRPr="00F9469D" w:rsidRDefault="0091396B">
            <w:pPr>
              <w:pStyle w:val="TAH"/>
              <w:rPr>
                <w:ins w:id="1754" w:author="Ericsson User" w:date="2022-02-28T12:04:00Z"/>
                <w:rPrChange w:id="1755" w:author="ngap_rapp" w:date="2022-03-08T10:08:00Z">
                  <w:rPr>
                    <w:ins w:id="1756" w:author="Ericsson User" w:date="2022-02-28T12:04:00Z"/>
                    <w:rFonts w:cs="Arial"/>
                    <w:lang w:eastAsia="ja-JP"/>
                  </w:rPr>
                </w:rPrChange>
              </w:rPr>
              <w:pPrChange w:id="1757" w:author="ngap_rapp" w:date="2022-03-08T10:08:00Z">
                <w:pPr>
                  <w:pStyle w:val="TAH"/>
                  <w:ind w:left="420"/>
                </w:pPr>
              </w:pPrChange>
            </w:pPr>
            <w:ins w:id="1758" w:author="Ericsson User" w:date="2022-02-28T12:04:00Z">
              <w:r w:rsidRPr="00F9469D">
                <w:rPr>
                  <w:rPrChange w:id="1759" w:author="ngap_rapp" w:date="2022-03-08T10:08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74" w:type="dxa"/>
            <w:tcPrChange w:id="1760" w:author="ngap_rapp" w:date="2022-03-08T10:07:00Z">
              <w:tcPr>
                <w:tcW w:w="1620" w:type="dxa"/>
              </w:tcPr>
            </w:tcPrChange>
          </w:tcPr>
          <w:p w14:paraId="55B60F01" w14:textId="77777777" w:rsidR="0091396B" w:rsidRPr="00F9469D" w:rsidRDefault="0091396B">
            <w:pPr>
              <w:pStyle w:val="TAH"/>
              <w:rPr>
                <w:ins w:id="1761" w:author="Ericsson User" w:date="2022-02-28T12:04:00Z"/>
                <w:rPrChange w:id="1762" w:author="ngap_rapp" w:date="2022-03-08T10:08:00Z">
                  <w:rPr>
                    <w:ins w:id="1763" w:author="Ericsson User" w:date="2022-02-28T12:04:00Z"/>
                    <w:rFonts w:cs="Arial"/>
                    <w:lang w:eastAsia="ja-JP"/>
                  </w:rPr>
                </w:rPrChange>
              </w:rPr>
              <w:pPrChange w:id="1764" w:author="ngap_rapp" w:date="2022-03-08T10:08:00Z">
                <w:pPr>
                  <w:pStyle w:val="TAH"/>
                  <w:ind w:left="420"/>
                </w:pPr>
              </w:pPrChange>
            </w:pPr>
            <w:ins w:id="1765" w:author="Ericsson User" w:date="2022-02-28T12:04:00Z">
              <w:r w:rsidRPr="00F9469D">
                <w:rPr>
                  <w:rPrChange w:id="1766" w:author="ngap_rapp" w:date="2022-03-08T10:08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1" w:type="dxa"/>
            <w:tcPrChange w:id="1767" w:author="ngap_rapp" w:date="2022-03-08T10:07:00Z">
              <w:tcPr>
                <w:tcW w:w="1260" w:type="dxa"/>
              </w:tcPr>
            </w:tcPrChange>
          </w:tcPr>
          <w:p w14:paraId="446A747A" w14:textId="77777777" w:rsidR="0091396B" w:rsidRPr="00F9469D" w:rsidRDefault="0091396B">
            <w:pPr>
              <w:pStyle w:val="TAH"/>
              <w:rPr>
                <w:ins w:id="1768" w:author="Ericsson User" w:date="2022-02-28T12:04:00Z"/>
                <w:rPrChange w:id="1769" w:author="ngap_rapp" w:date="2022-03-08T10:08:00Z">
                  <w:rPr>
                    <w:ins w:id="1770" w:author="Ericsson User" w:date="2022-02-28T12:04:00Z"/>
                    <w:rFonts w:cs="Arial"/>
                    <w:lang w:eastAsia="ja-JP"/>
                  </w:rPr>
                </w:rPrChange>
              </w:rPr>
              <w:pPrChange w:id="1771" w:author="ngap_rapp" w:date="2022-03-08T10:08:00Z">
                <w:pPr>
                  <w:pStyle w:val="TAH"/>
                  <w:ind w:left="420"/>
                </w:pPr>
              </w:pPrChange>
            </w:pPr>
            <w:ins w:id="1772" w:author="Ericsson User" w:date="2022-02-28T12:04:00Z">
              <w:r w:rsidRPr="00F9469D">
                <w:rPr>
                  <w:rPrChange w:id="1773" w:author="ngap_rapp" w:date="2022-03-08T10:08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91" w:type="dxa"/>
            <w:tcPrChange w:id="1774" w:author="ngap_rapp" w:date="2022-03-08T10:07:00Z">
              <w:tcPr>
                <w:tcW w:w="3558" w:type="dxa"/>
              </w:tcPr>
            </w:tcPrChange>
          </w:tcPr>
          <w:p w14:paraId="4303415D" w14:textId="77777777" w:rsidR="0091396B" w:rsidRPr="00F9469D" w:rsidRDefault="0091396B">
            <w:pPr>
              <w:pStyle w:val="TAH"/>
              <w:rPr>
                <w:ins w:id="1775" w:author="Ericsson User" w:date="2022-02-28T12:04:00Z"/>
                <w:rPrChange w:id="1776" w:author="ngap_rapp" w:date="2022-03-08T10:08:00Z">
                  <w:rPr>
                    <w:ins w:id="1777" w:author="Ericsson User" w:date="2022-02-28T12:04:00Z"/>
                    <w:rFonts w:cs="Arial"/>
                    <w:lang w:eastAsia="ja-JP"/>
                  </w:rPr>
                </w:rPrChange>
              </w:rPr>
              <w:pPrChange w:id="1778" w:author="ngap_rapp" w:date="2022-03-08T10:08:00Z">
                <w:pPr>
                  <w:pStyle w:val="TAH"/>
                  <w:ind w:left="420"/>
                </w:pPr>
              </w:pPrChange>
            </w:pPr>
            <w:ins w:id="1779" w:author="Ericsson User" w:date="2022-02-28T12:04:00Z">
              <w:r w:rsidRPr="00F9469D">
                <w:rPr>
                  <w:rPrChange w:id="1780" w:author="ngap_rapp" w:date="2022-03-08T10:08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91396B" w:rsidRPr="008711EA" w14:paraId="475D8243" w14:textId="77777777" w:rsidTr="00F9469D">
        <w:trPr>
          <w:ins w:id="1781" w:author="Ericsson User" w:date="2022-02-28T12:04:00Z"/>
        </w:trPr>
        <w:tc>
          <w:tcPr>
            <w:tcW w:w="2551" w:type="dxa"/>
            <w:tcPrChange w:id="1782" w:author="ngap_rapp" w:date="2022-03-08T10:07:00Z">
              <w:tcPr>
                <w:tcW w:w="2088" w:type="dxa"/>
              </w:tcPr>
            </w:tcPrChange>
          </w:tcPr>
          <w:p w14:paraId="722F6F0F" w14:textId="77777777" w:rsidR="0091396B" w:rsidRPr="000F5D95" w:rsidRDefault="0091396B" w:rsidP="003B1233">
            <w:pPr>
              <w:pStyle w:val="TAL"/>
              <w:rPr>
                <w:ins w:id="1783" w:author="Ericsson User" w:date="2022-02-28T12:04:00Z"/>
                <w:rFonts w:cs="Arial"/>
                <w:b/>
                <w:bCs/>
                <w:lang w:eastAsia="ja-JP"/>
                <w:rPrChange w:id="1784" w:author="ngap_rapp" w:date="2022-03-08T10:40:00Z">
                  <w:rPr>
                    <w:ins w:id="1785" w:author="Ericsson User" w:date="2022-02-28T12:04:00Z"/>
                    <w:rFonts w:cs="Arial"/>
                    <w:lang w:eastAsia="ja-JP"/>
                  </w:rPr>
                </w:rPrChange>
              </w:rPr>
            </w:pPr>
            <w:ins w:id="1786" w:author="Ericsson User" w:date="2022-02-28T12:04:00Z">
              <w:r w:rsidRPr="000F5D95">
                <w:rPr>
                  <w:rFonts w:cs="Arial"/>
                  <w:b/>
                  <w:bCs/>
                  <w:lang w:eastAsia="ja-JP"/>
                  <w:rPrChange w:id="1787" w:author="ngap_rapp" w:date="2022-03-08T10:40:00Z">
                    <w:rPr>
                      <w:rFonts w:cs="Arial"/>
                      <w:lang w:eastAsia="ja-JP"/>
                    </w:rPr>
                  </w:rPrChange>
                </w:rPr>
                <w:t>Activated Cells List</w:t>
              </w:r>
            </w:ins>
          </w:p>
        </w:tc>
        <w:tc>
          <w:tcPr>
            <w:tcW w:w="1020" w:type="dxa"/>
            <w:tcPrChange w:id="1788" w:author="ngap_rapp" w:date="2022-03-08T10:07:00Z">
              <w:tcPr>
                <w:tcW w:w="1080" w:type="dxa"/>
              </w:tcPr>
            </w:tcPrChange>
          </w:tcPr>
          <w:p w14:paraId="20C49580" w14:textId="77777777" w:rsidR="0091396B" w:rsidRPr="00F9469D" w:rsidRDefault="0091396B">
            <w:pPr>
              <w:pStyle w:val="TAL"/>
              <w:rPr>
                <w:ins w:id="1789" w:author="Ericsson User" w:date="2022-02-28T12:04:00Z"/>
                <w:rPrChange w:id="1790" w:author="ngap_rapp" w:date="2022-03-08T10:08:00Z">
                  <w:rPr>
                    <w:ins w:id="1791" w:author="Ericsson User" w:date="2022-02-28T12:04:00Z"/>
                    <w:rFonts w:cs="Arial"/>
                    <w:lang w:eastAsia="ja-JP"/>
                  </w:rPr>
                </w:rPrChange>
              </w:rPr>
              <w:pPrChange w:id="1792" w:author="ngap_rapp" w:date="2022-03-08T10:0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474" w:type="dxa"/>
            <w:tcPrChange w:id="1793" w:author="ngap_rapp" w:date="2022-03-08T10:07:00Z">
              <w:tcPr>
                <w:tcW w:w="1620" w:type="dxa"/>
              </w:tcPr>
            </w:tcPrChange>
          </w:tcPr>
          <w:p w14:paraId="30A81D80" w14:textId="77777777" w:rsidR="0091396B" w:rsidRPr="00F9469D" w:rsidRDefault="0091396B">
            <w:pPr>
              <w:pStyle w:val="TAL"/>
              <w:rPr>
                <w:ins w:id="1794" w:author="Ericsson User" w:date="2022-02-28T12:04:00Z"/>
                <w:i/>
                <w:iCs/>
                <w:rPrChange w:id="1795" w:author="ngap_rapp" w:date="2022-03-08T10:08:00Z">
                  <w:rPr>
                    <w:ins w:id="1796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1797" w:author="ngap_rapp" w:date="2022-03-08T10:08:00Z">
                <w:pPr>
                  <w:pStyle w:val="TAL"/>
                  <w:ind w:left="420"/>
                </w:pPr>
              </w:pPrChange>
            </w:pPr>
            <w:proofErr w:type="gramStart"/>
            <w:ins w:id="1798" w:author="Ericsson User" w:date="2022-02-28T12:04:00Z">
              <w:r w:rsidRPr="00F9469D">
                <w:rPr>
                  <w:i/>
                  <w:iCs/>
                  <w:rPrChange w:id="1799" w:author="ngap_rapp" w:date="2022-03-08T10:08:00Z">
                    <w:rPr>
                      <w:rFonts w:cs="Arial"/>
                      <w:i/>
                      <w:szCs w:val="18"/>
                      <w:lang w:eastAsia="ja-JP"/>
                    </w:rPr>
                  </w:rPrChange>
                </w:rPr>
                <w:t>1..&lt;</w:t>
              </w:r>
              <w:proofErr w:type="spellStart"/>
              <w:proofErr w:type="gramEnd"/>
              <w:r w:rsidRPr="001354E7">
                <w:rPr>
                  <w:i/>
                  <w:iCs/>
                </w:rPr>
                <w:t>maxnoofCellsinNGRANNode</w:t>
              </w:r>
              <w:proofErr w:type="spellEnd"/>
              <w:r w:rsidRPr="00F9469D">
                <w:rPr>
                  <w:i/>
                  <w:iCs/>
                  <w:rPrChange w:id="1800" w:author="ngap_rapp" w:date="2022-03-08T10:08:00Z">
                    <w:rPr>
                      <w:rFonts w:cs="Arial"/>
                      <w:i/>
                      <w:szCs w:val="18"/>
                      <w:lang w:eastAsia="ja-JP"/>
                    </w:rPr>
                  </w:rPrChange>
                </w:rPr>
                <w:t>&gt;</w:t>
              </w:r>
            </w:ins>
          </w:p>
        </w:tc>
        <w:tc>
          <w:tcPr>
            <w:tcW w:w="1871" w:type="dxa"/>
            <w:tcPrChange w:id="1801" w:author="ngap_rapp" w:date="2022-03-08T10:07:00Z">
              <w:tcPr>
                <w:tcW w:w="1260" w:type="dxa"/>
              </w:tcPr>
            </w:tcPrChange>
          </w:tcPr>
          <w:p w14:paraId="3C8094B6" w14:textId="77777777" w:rsidR="0091396B" w:rsidRPr="00F9469D" w:rsidRDefault="0091396B">
            <w:pPr>
              <w:pStyle w:val="TAL"/>
              <w:rPr>
                <w:ins w:id="1802" w:author="Ericsson User" w:date="2022-02-28T12:04:00Z"/>
                <w:rPrChange w:id="1803" w:author="ngap_rapp" w:date="2022-03-08T10:08:00Z">
                  <w:rPr>
                    <w:ins w:id="1804" w:author="Ericsson User" w:date="2022-02-28T12:04:00Z"/>
                    <w:rFonts w:cs="Arial"/>
                    <w:lang w:eastAsia="ja-JP"/>
                  </w:rPr>
                </w:rPrChange>
              </w:rPr>
              <w:pPrChange w:id="1805" w:author="ngap_rapp" w:date="2022-03-08T10:0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2891" w:type="dxa"/>
            <w:tcPrChange w:id="1806" w:author="ngap_rapp" w:date="2022-03-08T10:07:00Z">
              <w:tcPr>
                <w:tcW w:w="3558" w:type="dxa"/>
              </w:tcPr>
            </w:tcPrChange>
          </w:tcPr>
          <w:p w14:paraId="2BD5E276" w14:textId="77777777" w:rsidR="0091396B" w:rsidRPr="00F9469D" w:rsidRDefault="0091396B">
            <w:pPr>
              <w:pStyle w:val="TAL"/>
              <w:rPr>
                <w:ins w:id="1807" w:author="Ericsson User" w:date="2022-02-28T12:04:00Z"/>
                <w:rPrChange w:id="1808" w:author="ngap_rapp" w:date="2022-03-08T10:08:00Z">
                  <w:rPr>
                    <w:ins w:id="1809" w:author="Ericsson User" w:date="2022-02-28T12:04:00Z"/>
                    <w:rFonts w:cs="Arial"/>
                    <w:lang w:eastAsia="ja-JP"/>
                  </w:rPr>
                </w:rPrChange>
              </w:rPr>
              <w:pPrChange w:id="1810" w:author="ngap_rapp" w:date="2022-03-08T10:08:00Z">
                <w:pPr>
                  <w:pStyle w:val="TAL"/>
                  <w:ind w:left="420"/>
                </w:pPr>
              </w:pPrChange>
            </w:pPr>
          </w:p>
        </w:tc>
      </w:tr>
      <w:tr w:rsidR="0091396B" w:rsidRPr="008711EA" w14:paraId="4E1AF90B" w14:textId="77777777" w:rsidTr="00F9469D">
        <w:trPr>
          <w:ins w:id="1811" w:author="Ericsson User" w:date="2022-02-28T12:04:00Z"/>
        </w:trPr>
        <w:tc>
          <w:tcPr>
            <w:tcW w:w="2551" w:type="dxa"/>
            <w:tcPrChange w:id="1812" w:author="ngap_rapp" w:date="2022-03-08T10:07:00Z">
              <w:tcPr>
                <w:tcW w:w="2088" w:type="dxa"/>
              </w:tcPr>
            </w:tcPrChange>
          </w:tcPr>
          <w:p w14:paraId="695B236C" w14:textId="77777777" w:rsidR="0091396B" w:rsidRPr="00F638C5" w:rsidRDefault="0091396B" w:rsidP="003B1233">
            <w:pPr>
              <w:pStyle w:val="TAL"/>
              <w:ind w:left="100"/>
              <w:rPr>
                <w:ins w:id="1813" w:author="Ericsson User" w:date="2022-02-28T12:04:00Z"/>
                <w:rFonts w:cs="Arial"/>
                <w:lang w:eastAsia="ja-JP"/>
              </w:rPr>
            </w:pPr>
            <w:ins w:id="1814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20" w:type="dxa"/>
            <w:tcPrChange w:id="1815" w:author="ngap_rapp" w:date="2022-03-08T10:07:00Z">
              <w:tcPr>
                <w:tcW w:w="1080" w:type="dxa"/>
              </w:tcPr>
            </w:tcPrChange>
          </w:tcPr>
          <w:p w14:paraId="686AD354" w14:textId="77777777" w:rsidR="0091396B" w:rsidRPr="00F9469D" w:rsidRDefault="0091396B">
            <w:pPr>
              <w:pStyle w:val="TAL"/>
              <w:rPr>
                <w:ins w:id="1816" w:author="Ericsson User" w:date="2022-02-28T12:04:00Z"/>
                <w:rPrChange w:id="1817" w:author="ngap_rapp" w:date="2022-03-08T10:08:00Z">
                  <w:rPr>
                    <w:ins w:id="1818" w:author="Ericsson User" w:date="2022-02-28T12:04:00Z"/>
                    <w:rFonts w:cs="Arial"/>
                    <w:lang w:eastAsia="ja-JP"/>
                  </w:rPr>
                </w:rPrChange>
              </w:rPr>
              <w:pPrChange w:id="1819" w:author="ngap_rapp" w:date="2022-03-08T10:08:00Z">
                <w:pPr>
                  <w:pStyle w:val="TAL"/>
                  <w:ind w:left="420"/>
                </w:pPr>
              </w:pPrChange>
            </w:pPr>
            <w:ins w:id="1820" w:author="Ericsson User" w:date="2022-02-28T12:04:00Z">
              <w:r w:rsidRPr="00F9469D">
                <w:rPr>
                  <w:rFonts w:eastAsia="MS Mincho"/>
                  <w:rPrChange w:id="1821" w:author="ngap_rapp" w:date="2022-03-08T10:08:00Z">
                    <w:rPr>
                      <w:rFonts w:eastAsia="MS Mincho" w:cs="Arial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74" w:type="dxa"/>
            <w:tcPrChange w:id="1822" w:author="ngap_rapp" w:date="2022-03-08T10:07:00Z">
              <w:tcPr>
                <w:tcW w:w="1620" w:type="dxa"/>
              </w:tcPr>
            </w:tcPrChange>
          </w:tcPr>
          <w:p w14:paraId="653A2956" w14:textId="77777777" w:rsidR="0091396B" w:rsidRPr="00F9469D" w:rsidRDefault="0091396B">
            <w:pPr>
              <w:pStyle w:val="TAL"/>
              <w:rPr>
                <w:ins w:id="1823" w:author="Ericsson User" w:date="2022-02-28T12:04:00Z"/>
                <w:rPrChange w:id="1824" w:author="ngap_rapp" w:date="2022-03-08T10:08:00Z">
                  <w:rPr>
                    <w:ins w:id="1825" w:author="Ericsson User" w:date="2022-02-28T12:04:00Z"/>
                    <w:rFonts w:cs="Arial"/>
                    <w:lang w:eastAsia="ja-JP"/>
                  </w:rPr>
                </w:rPrChange>
              </w:rPr>
              <w:pPrChange w:id="1826" w:author="ngap_rapp" w:date="2022-03-08T10:0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827" w:author="ngap_rapp" w:date="2022-03-08T10:07:00Z">
              <w:tcPr>
                <w:tcW w:w="1260" w:type="dxa"/>
              </w:tcPr>
            </w:tcPrChange>
          </w:tcPr>
          <w:p w14:paraId="0350B0B2" w14:textId="77777777" w:rsidR="0091396B" w:rsidRPr="00F9469D" w:rsidRDefault="0091396B">
            <w:pPr>
              <w:pStyle w:val="TAL"/>
              <w:rPr>
                <w:ins w:id="1828" w:author="Ericsson User" w:date="2022-02-28T12:04:00Z"/>
                <w:rPrChange w:id="1829" w:author="ngap_rapp" w:date="2022-03-08T10:08:00Z">
                  <w:rPr>
                    <w:ins w:id="1830" w:author="Ericsson User" w:date="2022-02-28T12:04:00Z"/>
                    <w:rFonts w:cs="Arial"/>
                    <w:lang w:eastAsia="ja-JP"/>
                  </w:rPr>
                </w:rPrChange>
              </w:rPr>
              <w:pPrChange w:id="1831" w:author="ngap_rapp" w:date="2022-03-08T10:08:00Z">
                <w:pPr>
                  <w:pStyle w:val="TAL"/>
                  <w:ind w:left="420"/>
                </w:pPr>
              </w:pPrChange>
            </w:pPr>
            <w:ins w:id="1832" w:author="Ericsson User" w:date="2022-02-28T12:04:00Z">
              <w:r w:rsidRPr="00F9469D">
                <w:rPr>
                  <w:rFonts w:eastAsia="SimSun"/>
                  <w:rPrChange w:id="1833" w:author="ngap_rapp" w:date="2022-03-08T10:08:00Z">
                    <w:rPr>
                      <w:rFonts w:eastAsia="SimSun"/>
                      <w:lang w:eastAsia="zh-CN"/>
                    </w:rPr>
                  </w:rPrChange>
                </w:rPr>
                <w:t>9.3.1.73</w:t>
              </w:r>
            </w:ins>
          </w:p>
        </w:tc>
        <w:tc>
          <w:tcPr>
            <w:tcW w:w="2891" w:type="dxa"/>
            <w:tcPrChange w:id="1834" w:author="ngap_rapp" w:date="2022-03-08T10:07:00Z">
              <w:tcPr>
                <w:tcW w:w="3558" w:type="dxa"/>
              </w:tcPr>
            </w:tcPrChange>
          </w:tcPr>
          <w:p w14:paraId="49975815" w14:textId="77777777" w:rsidR="0091396B" w:rsidRPr="00F9469D" w:rsidRDefault="0091396B">
            <w:pPr>
              <w:pStyle w:val="TAL"/>
              <w:rPr>
                <w:ins w:id="1835" w:author="Ericsson User" w:date="2022-02-28T12:04:00Z"/>
                <w:rPrChange w:id="1836" w:author="ngap_rapp" w:date="2022-03-08T10:08:00Z">
                  <w:rPr>
                    <w:ins w:id="1837" w:author="Ericsson User" w:date="2022-02-28T12:04:00Z"/>
                    <w:rFonts w:cs="Arial"/>
                    <w:lang w:eastAsia="ja-JP"/>
                  </w:rPr>
                </w:rPrChange>
              </w:rPr>
              <w:pPrChange w:id="1838" w:author="ngap_rapp" w:date="2022-03-08T10:08:00Z">
                <w:pPr>
                  <w:pStyle w:val="TAL"/>
                  <w:ind w:left="420"/>
                </w:pPr>
              </w:pPrChange>
            </w:pPr>
          </w:p>
        </w:tc>
      </w:tr>
      <w:tr w:rsidR="0091396B" w:rsidRPr="008711EA" w14:paraId="558102B0" w14:textId="77777777" w:rsidTr="00F9469D">
        <w:trPr>
          <w:ins w:id="1839" w:author="Ericsson User" w:date="2022-02-28T12:04:00Z"/>
        </w:trPr>
        <w:tc>
          <w:tcPr>
            <w:tcW w:w="2551" w:type="dxa"/>
            <w:tcPrChange w:id="1840" w:author="ngap_rapp" w:date="2022-03-08T10:07:00Z">
              <w:tcPr>
                <w:tcW w:w="2088" w:type="dxa"/>
              </w:tcPr>
            </w:tcPrChange>
          </w:tcPr>
          <w:p w14:paraId="7BD0FC8D" w14:textId="77777777" w:rsidR="0091396B" w:rsidRPr="000C718E" w:rsidRDefault="0091396B" w:rsidP="003B1233">
            <w:pPr>
              <w:pStyle w:val="TAL"/>
              <w:rPr>
                <w:ins w:id="1841" w:author="Ericsson User" w:date="2022-02-28T12:04:00Z"/>
                <w:rFonts w:cs="Arial"/>
                <w:lang w:eastAsia="ja-JP"/>
              </w:rPr>
            </w:pPr>
            <w:ins w:id="1842" w:author="Ericsson User" w:date="2022-02-28T12:04:00Z">
              <w:r w:rsidRPr="007B4285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20" w:type="dxa"/>
            <w:tcPrChange w:id="1843" w:author="ngap_rapp" w:date="2022-03-08T10:07:00Z">
              <w:tcPr>
                <w:tcW w:w="1080" w:type="dxa"/>
              </w:tcPr>
            </w:tcPrChange>
          </w:tcPr>
          <w:p w14:paraId="1B759A19" w14:textId="77777777" w:rsidR="0091396B" w:rsidRPr="00F9469D" w:rsidRDefault="0091396B">
            <w:pPr>
              <w:pStyle w:val="TAL"/>
              <w:rPr>
                <w:ins w:id="1844" w:author="Ericsson User" w:date="2022-02-28T12:04:00Z"/>
                <w:rFonts w:eastAsia="MS Mincho"/>
                <w:rPrChange w:id="1845" w:author="ngap_rapp" w:date="2022-03-08T10:08:00Z">
                  <w:rPr>
                    <w:ins w:id="1846" w:author="Ericsson User" w:date="2022-02-28T12:04:00Z"/>
                    <w:rFonts w:eastAsia="MS Mincho" w:cs="Arial"/>
                    <w:lang w:eastAsia="ja-JP"/>
                  </w:rPr>
                </w:rPrChange>
              </w:rPr>
              <w:pPrChange w:id="1847" w:author="ngap_rapp" w:date="2022-03-08T10:08:00Z">
                <w:pPr>
                  <w:pStyle w:val="TAL"/>
                  <w:ind w:left="420"/>
                </w:pPr>
              </w:pPrChange>
            </w:pPr>
            <w:ins w:id="1848" w:author="Ericsson User" w:date="2022-02-28T12:04:00Z">
              <w:r w:rsidRPr="00F9469D">
                <w:rPr>
                  <w:rPrChange w:id="1849" w:author="ngap_rapp" w:date="2022-03-08T10:08:00Z">
                    <w:rPr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74" w:type="dxa"/>
            <w:tcPrChange w:id="1850" w:author="ngap_rapp" w:date="2022-03-08T10:07:00Z">
              <w:tcPr>
                <w:tcW w:w="1620" w:type="dxa"/>
              </w:tcPr>
            </w:tcPrChange>
          </w:tcPr>
          <w:p w14:paraId="09A561B7" w14:textId="77777777" w:rsidR="0091396B" w:rsidRPr="00F9469D" w:rsidRDefault="0091396B">
            <w:pPr>
              <w:pStyle w:val="TAL"/>
              <w:rPr>
                <w:ins w:id="1851" w:author="Ericsson User" w:date="2022-02-28T12:04:00Z"/>
                <w:rPrChange w:id="1852" w:author="ngap_rapp" w:date="2022-03-08T10:08:00Z">
                  <w:rPr>
                    <w:ins w:id="1853" w:author="Ericsson User" w:date="2022-02-28T12:04:00Z"/>
                    <w:rFonts w:cs="Arial"/>
                    <w:lang w:eastAsia="ja-JP"/>
                  </w:rPr>
                </w:rPrChange>
              </w:rPr>
              <w:pPrChange w:id="1854" w:author="ngap_rapp" w:date="2022-03-08T10:08:00Z">
                <w:pPr>
                  <w:pStyle w:val="TAL"/>
                  <w:ind w:left="420"/>
                </w:pPr>
              </w:pPrChange>
            </w:pPr>
          </w:p>
        </w:tc>
        <w:tc>
          <w:tcPr>
            <w:tcW w:w="1871" w:type="dxa"/>
            <w:tcPrChange w:id="1855" w:author="ngap_rapp" w:date="2022-03-08T10:07:00Z">
              <w:tcPr>
                <w:tcW w:w="1260" w:type="dxa"/>
              </w:tcPr>
            </w:tcPrChange>
          </w:tcPr>
          <w:p w14:paraId="28A2588A" w14:textId="77777777" w:rsidR="0091396B" w:rsidRPr="00F9469D" w:rsidRDefault="0091396B">
            <w:pPr>
              <w:pStyle w:val="TAL"/>
              <w:rPr>
                <w:ins w:id="1856" w:author="Ericsson User" w:date="2022-02-28T12:04:00Z"/>
                <w:rFonts w:eastAsia="SimSun"/>
                <w:rPrChange w:id="1857" w:author="ngap_rapp" w:date="2022-03-08T10:08:00Z">
                  <w:rPr>
                    <w:ins w:id="1858" w:author="Ericsson User" w:date="2022-02-28T12:04:00Z"/>
                    <w:rFonts w:eastAsia="SimSun"/>
                    <w:lang w:eastAsia="zh-CN"/>
                  </w:rPr>
                </w:rPrChange>
              </w:rPr>
              <w:pPrChange w:id="1859" w:author="ngap_rapp" w:date="2022-03-08T10:08:00Z">
                <w:pPr>
                  <w:pStyle w:val="TAL"/>
                  <w:ind w:left="420"/>
                </w:pPr>
              </w:pPrChange>
            </w:pPr>
            <w:ins w:id="1860" w:author="Ericsson User" w:date="2022-02-28T12:04:00Z">
              <w:r w:rsidRPr="00F9469D">
                <w:rPr>
                  <w:rPrChange w:id="1861" w:author="ngap_rapp" w:date="2022-03-08T10:08:00Z">
                    <w:rPr>
                      <w:lang w:eastAsia="ja-JP"/>
                    </w:rPr>
                  </w:rPrChange>
                </w:rPr>
                <w:t>INTEGER (</w:t>
              </w:r>
              <w:proofErr w:type="gramStart"/>
              <w:r w:rsidRPr="00F9469D">
                <w:rPr>
                  <w:rPrChange w:id="1862" w:author="ngap_rapp" w:date="2022-03-08T10:08:00Z">
                    <w:rPr>
                      <w:lang w:eastAsia="ja-JP"/>
                    </w:rPr>
                  </w:rPrChange>
                </w:rPr>
                <w:t>0..</w:t>
              </w:r>
              <w:proofErr w:type="gramEnd"/>
              <w:r w:rsidRPr="00F9469D">
                <w:rPr>
                  <w:rPrChange w:id="1863" w:author="ngap_rapp" w:date="2022-03-08T10:08:00Z">
                    <w:rPr>
                      <w:lang w:eastAsia="ja-JP"/>
                    </w:rPr>
                  </w:rPrChange>
                </w:rPr>
                <w:t>16384)</w:t>
              </w:r>
            </w:ins>
          </w:p>
        </w:tc>
        <w:tc>
          <w:tcPr>
            <w:tcW w:w="2891" w:type="dxa"/>
            <w:tcPrChange w:id="1864" w:author="ngap_rapp" w:date="2022-03-08T10:07:00Z">
              <w:tcPr>
                <w:tcW w:w="3558" w:type="dxa"/>
              </w:tcPr>
            </w:tcPrChange>
          </w:tcPr>
          <w:p w14:paraId="772B5C4E" w14:textId="77777777" w:rsidR="0091396B" w:rsidRPr="00F9469D" w:rsidRDefault="0091396B">
            <w:pPr>
              <w:pStyle w:val="TAL"/>
              <w:rPr>
                <w:ins w:id="1865" w:author="Ericsson User" w:date="2022-02-28T12:04:00Z"/>
                <w:rPrChange w:id="1866" w:author="ngap_rapp" w:date="2022-03-08T10:08:00Z">
                  <w:rPr>
                    <w:ins w:id="1867" w:author="Ericsson User" w:date="2022-02-28T12:04:00Z"/>
                    <w:rFonts w:cs="Arial"/>
                    <w:lang w:eastAsia="ja-JP"/>
                  </w:rPr>
                </w:rPrChange>
              </w:rPr>
              <w:pPrChange w:id="1868" w:author="ngap_rapp" w:date="2022-03-08T10:08:00Z">
                <w:pPr>
                  <w:pStyle w:val="TAL"/>
                  <w:ind w:left="420"/>
                </w:pPr>
              </w:pPrChange>
            </w:pPr>
            <w:ins w:id="1869" w:author="Ericsson User" w:date="2022-02-28T12:04:00Z">
              <w:r w:rsidRPr="00F9469D">
                <w:rPr>
                  <w:rFonts w:eastAsia="SimSun"/>
                  <w:rPrChange w:id="1870" w:author="ngap_rapp" w:date="2022-03-08T10:08:00Z">
                    <w:rPr>
                      <w:rFonts w:eastAsia="SimSun"/>
                      <w:lang w:eastAsia="zh-CN"/>
                    </w:rPr>
                  </w:rPrChange>
                </w:rPr>
                <w:t xml:space="preserve">Allocated by </w:t>
              </w:r>
              <w:r w:rsidRPr="001354E7">
                <w:rPr>
                  <w:rFonts w:eastAsia="SimSun"/>
                </w:rPr>
                <w:t>the</w:t>
              </w:r>
              <w:r w:rsidRPr="00F9469D">
                <w:rPr>
                  <w:rFonts w:eastAsia="SimSun"/>
                  <w:rPrChange w:id="1871" w:author="ngap_rapp" w:date="2022-03-08T10:08:00Z">
                    <w:rPr>
                      <w:rFonts w:eastAsia="SimSun"/>
                      <w:lang w:eastAsia="zh-CN"/>
                    </w:rPr>
                  </w:rPrChange>
                </w:rPr>
                <w:t xml:space="preserve"> </w:t>
              </w:r>
              <w:proofErr w:type="spellStart"/>
              <w:r w:rsidRPr="00F9469D">
                <w:rPr>
                  <w:rFonts w:eastAsia="SimSun"/>
                  <w:rPrChange w:id="1872" w:author="ngap_rapp" w:date="2022-03-08T10:08:00Z">
                    <w:rPr>
                      <w:rFonts w:eastAsia="SimSun"/>
                      <w:lang w:eastAsia="zh-CN"/>
                    </w:rPr>
                  </w:rPrChange>
                </w:rPr>
                <w:t>eNB</w:t>
              </w:r>
              <w:proofErr w:type="spellEnd"/>
              <w:r w:rsidRPr="00F9469D">
                <w:rPr>
                  <w:rFonts w:eastAsia="SimSun"/>
                  <w:rPrChange w:id="1873" w:author="ngap_rapp" w:date="2022-03-08T10:08:00Z">
                    <w:rPr>
                      <w:rFonts w:eastAsia="SimSun"/>
                      <w:lang w:eastAsia="zh-CN"/>
                    </w:rPr>
                  </w:rPrChange>
                </w:rPr>
                <w:t>.</w:t>
              </w:r>
            </w:ins>
          </w:p>
        </w:tc>
      </w:tr>
    </w:tbl>
    <w:p w14:paraId="5150F892" w14:textId="77777777" w:rsidR="0091396B" w:rsidRPr="008711EA" w:rsidRDefault="0091396B" w:rsidP="0091396B">
      <w:pPr>
        <w:ind w:left="420"/>
        <w:rPr>
          <w:ins w:id="1874" w:author="Ericsson User" w:date="2022-02-28T12:04:00Z"/>
        </w:rPr>
      </w:pP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875" w:author="ngap_rapp" w:date="2022-03-08T10:43:00Z">
          <w:tblPr>
            <w:tblW w:w="964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528"/>
        <w:gridCol w:w="6192"/>
        <w:tblGridChange w:id="1876">
          <w:tblGrid>
            <w:gridCol w:w="3686"/>
            <w:gridCol w:w="5962"/>
          </w:tblGrid>
        </w:tblGridChange>
      </w:tblGrid>
      <w:tr w:rsidR="0091396B" w:rsidRPr="008711EA" w14:paraId="3F4E8377" w14:textId="77777777" w:rsidTr="003020D0">
        <w:trPr>
          <w:ins w:id="1877" w:author="Ericsson User" w:date="2022-02-28T12:04:00Z"/>
        </w:trPr>
        <w:tc>
          <w:tcPr>
            <w:tcW w:w="3528" w:type="dxa"/>
            <w:tcPrChange w:id="1878" w:author="ngap_rapp" w:date="2022-03-08T10:43:00Z">
              <w:tcPr>
                <w:tcW w:w="3686" w:type="dxa"/>
              </w:tcPr>
            </w:tcPrChange>
          </w:tcPr>
          <w:p w14:paraId="2A5CE2B1" w14:textId="77777777" w:rsidR="0091396B" w:rsidRPr="008711EA" w:rsidRDefault="0091396B" w:rsidP="003B1233">
            <w:pPr>
              <w:pStyle w:val="TAH"/>
              <w:ind w:left="420"/>
              <w:rPr>
                <w:ins w:id="1879" w:author="Ericsson User" w:date="2022-02-28T12:04:00Z"/>
                <w:rFonts w:cs="Arial"/>
                <w:lang w:eastAsia="ja-JP"/>
              </w:rPr>
            </w:pPr>
            <w:ins w:id="1880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  <w:tcPrChange w:id="1881" w:author="ngap_rapp" w:date="2022-03-08T10:43:00Z">
              <w:tcPr>
                <w:tcW w:w="5962" w:type="dxa"/>
              </w:tcPr>
            </w:tcPrChange>
          </w:tcPr>
          <w:p w14:paraId="4871581F" w14:textId="77777777" w:rsidR="0091396B" w:rsidRPr="008711EA" w:rsidRDefault="0091396B" w:rsidP="003B1233">
            <w:pPr>
              <w:pStyle w:val="TAH"/>
              <w:ind w:left="420"/>
              <w:rPr>
                <w:ins w:id="1882" w:author="Ericsson User" w:date="2022-02-28T12:04:00Z"/>
                <w:rFonts w:cs="Arial"/>
                <w:lang w:eastAsia="ja-JP"/>
              </w:rPr>
            </w:pPr>
            <w:ins w:id="1883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25F9090" w14:textId="77777777" w:rsidTr="003020D0">
        <w:trPr>
          <w:ins w:id="1884" w:author="Ericsson User" w:date="2022-02-28T12:04:00Z"/>
        </w:trPr>
        <w:tc>
          <w:tcPr>
            <w:tcW w:w="3528" w:type="dxa"/>
            <w:tcPrChange w:id="1885" w:author="ngap_rapp" w:date="2022-03-08T10:43:00Z">
              <w:tcPr>
                <w:tcW w:w="3686" w:type="dxa"/>
              </w:tcPr>
            </w:tcPrChange>
          </w:tcPr>
          <w:p w14:paraId="42163CC7" w14:textId="77777777" w:rsidR="0091396B" w:rsidRPr="00F9469D" w:rsidRDefault="0091396B">
            <w:pPr>
              <w:pStyle w:val="TAL"/>
              <w:rPr>
                <w:ins w:id="1886" w:author="Ericsson User" w:date="2022-02-28T12:04:00Z"/>
                <w:rPrChange w:id="1887" w:author="ngap_rapp" w:date="2022-03-08T10:08:00Z">
                  <w:rPr>
                    <w:ins w:id="1888" w:author="Ericsson User" w:date="2022-02-28T12:04:00Z"/>
                    <w:rFonts w:cs="Arial"/>
                    <w:lang w:eastAsia="ja-JP"/>
                  </w:rPr>
                </w:rPrChange>
              </w:rPr>
              <w:pPrChange w:id="1889" w:author="ngap_rapp" w:date="2022-03-08T10:08:00Z">
                <w:pPr>
                  <w:pStyle w:val="TAL"/>
                  <w:ind w:left="420"/>
                </w:pPr>
              </w:pPrChange>
            </w:pPr>
            <w:proofErr w:type="spellStart"/>
            <w:ins w:id="1890" w:author="Ericsson User" w:date="2022-02-28T12:04:00Z">
              <w:r w:rsidRPr="00F9469D">
                <w:rPr>
                  <w:rFonts w:eastAsia="Malgun Gothic"/>
                  <w:rPrChange w:id="1891" w:author="ngap_rapp" w:date="2022-03-08T10:08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maxnoofCells</w:t>
              </w:r>
              <w:r w:rsidRPr="00F9469D">
                <w:rPr>
                  <w:rFonts w:eastAsia="SimSun"/>
                  <w:rPrChange w:id="1892" w:author="ngap_rapp" w:date="2022-03-08T10:08:00Z">
                    <w:rPr>
                      <w:rFonts w:eastAsia="SimSun" w:cs="Arial"/>
                      <w:szCs w:val="18"/>
                      <w:lang w:eastAsia="en-GB"/>
                    </w:rPr>
                  </w:rPrChange>
                </w:rPr>
                <w:t>inNGRANNode</w:t>
              </w:r>
              <w:proofErr w:type="spellEnd"/>
            </w:ins>
          </w:p>
        </w:tc>
        <w:tc>
          <w:tcPr>
            <w:tcW w:w="6192" w:type="dxa"/>
            <w:tcPrChange w:id="1893" w:author="ngap_rapp" w:date="2022-03-08T10:43:00Z">
              <w:tcPr>
                <w:tcW w:w="5962" w:type="dxa"/>
              </w:tcPr>
            </w:tcPrChange>
          </w:tcPr>
          <w:p w14:paraId="6A26823F" w14:textId="77777777" w:rsidR="0091396B" w:rsidRPr="00F9469D" w:rsidRDefault="0091396B">
            <w:pPr>
              <w:pStyle w:val="TAL"/>
              <w:rPr>
                <w:ins w:id="1894" w:author="Ericsson User" w:date="2022-02-28T12:04:00Z"/>
                <w:rPrChange w:id="1895" w:author="ngap_rapp" w:date="2022-03-08T10:08:00Z">
                  <w:rPr>
                    <w:ins w:id="1896" w:author="Ericsson User" w:date="2022-02-28T12:04:00Z"/>
                    <w:rFonts w:cs="Arial"/>
                    <w:lang w:eastAsia="ja-JP"/>
                  </w:rPr>
                </w:rPrChange>
              </w:rPr>
              <w:pPrChange w:id="1897" w:author="ngap_rapp" w:date="2022-03-08T10:08:00Z">
                <w:pPr>
                  <w:pStyle w:val="TAL"/>
                  <w:ind w:left="420"/>
                </w:pPr>
              </w:pPrChange>
            </w:pPr>
            <w:ins w:id="1898" w:author="Ericsson User" w:date="2022-02-28T12:04:00Z">
              <w:r w:rsidRPr="00F9469D">
                <w:rPr>
                  <w:rFonts w:eastAsia="Malgun Gothic"/>
                  <w:rPrChange w:id="1899" w:author="ngap_rapp" w:date="2022-03-08T10:08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 xml:space="preserve">Maximum no. of cells </w:t>
              </w:r>
              <w:r w:rsidRPr="00F9469D">
                <w:rPr>
                  <w:rFonts w:eastAsia="SimSun"/>
                  <w:rPrChange w:id="1900" w:author="ngap_rapp" w:date="2022-03-08T10:08:00Z">
                    <w:rPr>
                      <w:rFonts w:eastAsia="SimSun" w:cs="Arial"/>
                      <w:szCs w:val="18"/>
                      <w:lang w:eastAsia="ja-JP"/>
                    </w:rPr>
                  </w:rPrChange>
                </w:rPr>
                <w:t>that can be served by a NG-RAN node</w:t>
              </w:r>
              <w:r w:rsidRPr="00F9469D">
                <w:rPr>
                  <w:rFonts w:eastAsia="Malgun Gothic"/>
                  <w:rPrChange w:id="1901" w:author="ngap_rapp" w:date="2022-03-08T10:08:00Z">
                    <w:rPr>
                      <w:rFonts w:eastAsia="Malgun Gothic" w:cs="Arial"/>
                      <w:szCs w:val="18"/>
                      <w:lang w:eastAsia="en-GB"/>
                    </w:rPr>
                  </w:rPrChange>
                </w:rPr>
                <w:t>. Value is 16384.</w:t>
              </w:r>
            </w:ins>
          </w:p>
        </w:tc>
      </w:tr>
    </w:tbl>
    <w:p w14:paraId="7D276958" w14:textId="6C01442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7A0C804" w14:textId="3E260351" w:rsidR="00255454" w:rsidRDefault="00255454" w:rsidP="00D91726">
      <w:pPr>
        <w:ind w:left="420"/>
        <w:rPr>
          <w:rFonts w:eastAsia="Malgun Gothic"/>
          <w:lang w:eastAsia="ko-KR"/>
        </w:rPr>
      </w:pPr>
    </w:p>
    <w:p w14:paraId="32CC43C7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7A37A69E" w14:textId="77777777" w:rsidR="0091396B" w:rsidRPr="001354E7" w:rsidRDefault="0091396B" w:rsidP="001354E7">
      <w:pPr>
        <w:pStyle w:val="Heading4"/>
        <w:rPr>
          <w:ins w:id="1902" w:author="Ericsson User" w:date="2022-02-28T12:04:00Z"/>
        </w:rPr>
      </w:pPr>
      <w:ins w:id="1903" w:author="Ericsson User" w:date="2022-02-28T12:04:00Z">
        <w:r w:rsidRPr="001354E7">
          <w:t>9.3.3.yy1</w:t>
        </w:r>
        <w:r w:rsidRPr="001354E7">
          <w:tab/>
        </w:r>
        <w:r w:rsidRPr="003020D0">
          <w:rPr>
            <w:rPrChange w:id="1904" w:author="ngap_rapp" w:date="2022-03-08T10:44:00Z">
              <w:rPr>
                <w:rFonts w:cs="Arial"/>
                <w:lang w:val="sv-SE" w:eastAsia="ja-JP"/>
              </w:rPr>
            </w:rPrChange>
          </w:rPr>
          <w:t xml:space="preserve">Inter-system </w:t>
        </w:r>
        <w:r w:rsidRPr="003020D0">
          <w:rPr>
            <w:rFonts w:eastAsia="SimSun"/>
            <w:rPrChange w:id="1905" w:author="ngap_rapp" w:date="2022-03-08T10:44:00Z">
              <w:rPr>
                <w:rFonts w:eastAsia="SimSun"/>
                <w:lang w:val="en-US" w:eastAsia="zh-CN"/>
              </w:rPr>
            </w:rPrChange>
          </w:rPr>
          <w:t>Resource Status</w:t>
        </w:r>
        <w:r w:rsidRPr="003020D0" w:rsidDel="00E81B00">
          <w:rPr>
            <w:rPrChange w:id="1906" w:author="ngap_rapp" w:date="2022-03-08T10:44:00Z">
              <w:rPr>
                <w:rFonts w:cs="Arial"/>
                <w:lang w:val="sv-SE" w:eastAsia="ja-JP"/>
              </w:rPr>
            </w:rPrChange>
          </w:rPr>
          <w:t xml:space="preserve"> </w:t>
        </w:r>
        <w:r w:rsidRPr="003020D0">
          <w:rPr>
            <w:rPrChange w:id="1907" w:author="ngap_rapp" w:date="2022-03-08T10:44:00Z">
              <w:rPr>
                <w:rFonts w:cs="Arial"/>
                <w:lang w:val="sv-SE" w:eastAsia="ja-JP"/>
              </w:rPr>
            </w:rPrChange>
          </w:rPr>
          <w:t>Request</w:t>
        </w:r>
      </w:ins>
    </w:p>
    <w:p w14:paraId="440003C5" w14:textId="77777777" w:rsidR="0091396B" w:rsidRPr="00CD504F" w:rsidRDefault="0091396B" w:rsidP="0091396B">
      <w:pPr>
        <w:rPr>
          <w:ins w:id="1908" w:author="Ericsson User" w:date="2022-02-28T12:04:00Z"/>
        </w:rPr>
      </w:pPr>
      <w:ins w:id="1909" w:author="Ericsson User" w:date="2022-02-28T12:04:00Z">
        <w:r w:rsidRPr="00CD504F">
          <w:t xml:space="preserve">This IE </w:t>
        </w:r>
        <w:r>
          <w:t>contains information on</w:t>
        </w:r>
        <w:r w:rsidRPr="00CD504F">
          <w:t xml:space="preserve"> the </w:t>
        </w:r>
        <w:r>
          <w:t xml:space="preserve">requested </w:t>
        </w:r>
        <w:r w:rsidRPr="00D97005">
          <w:rPr>
            <w:rFonts w:cs="Arial"/>
            <w:lang w:val="sv-SE" w:eastAsia="ja-JP"/>
          </w:rPr>
          <w:t xml:space="preserve">Inter-system </w:t>
        </w:r>
        <w:r w:rsidRPr="00563419">
          <w:rPr>
            <w:rFonts w:cs="Arial"/>
            <w:lang w:val="sv-SE" w:eastAsia="ja-JP"/>
          </w:rPr>
          <w:t xml:space="preserve">Load </w:t>
        </w:r>
        <w:r>
          <w:rPr>
            <w:rFonts w:cs="Arial"/>
            <w:lang w:val="sv-SE" w:eastAsia="ja-JP"/>
          </w:rPr>
          <w:t>R</w:t>
        </w:r>
        <w:r w:rsidRPr="00563419">
          <w:rPr>
            <w:rFonts w:cs="Arial"/>
            <w:lang w:val="sv-SE" w:eastAsia="ja-JP"/>
          </w:rPr>
          <w:t xml:space="preserve">eporting </w:t>
        </w:r>
        <w:r>
          <w:t>reporting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23178B1F" w14:textId="77777777" w:rsidTr="003B1233">
        <w:trPr>
          <w:trHeight w:val="446"/>
          <w:ins w:id="1910" w:author="Ericsson User" w:date="2022-02-28T12:04:00Z"/>
        </w:trPr>
        <w:tc>
          <w:tcPr>
            <w:tcW w:w="2448" w:type="dxa"/>
          </w:tcPr>
          <w:p w14:paraId="4F9D668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91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91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6472E0D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91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91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6299BB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91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91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54760A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91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91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E537761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91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92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67990DD" w14:textId="77777777" w:rsidTr="003B1233">
        <w:trPr>
          <w:ins w:id="192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F7A8" w14:textId="77777777" w:rsidR="0091396B" w:rsidRPr="0035550F" w:rsidRDefault="0091396B" w:rsidP="003B1233">
            <w:pPr>
              <w:pStyle w:val="TAL"/>
              <w:rPr>
                <w:ins w:id="1922" w:author="Ericsson User" w:date="2022-02-28T12:04:00Z"/>
                <w:i/>
                <w:lang w:eastAsia="ja-JP"/>
              </w:rPr>
            </w:pPr>
            <w:ins w:id="1923" w:author="Ericsson User" w:date="2022-02-28T12:04:00Z">
              <w:r w:rsidRPr="0035550F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C83E" w14:textId="77777777" w:rsidR="0091396B" w:rsidRPr="00B9692E" w:rsidRDefault="0091396B" w:rsidP="003B1233">
            <w:pPr>
              <w:pStyle w:val="TAL"/>
              <w:rPr>
                <w:ins w:id="192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AEB0" w14:textId="77777777" w:rsidR="0091396B" w:rsidRPr="009D1FE9" w:rsidRDefault="0091396B" w:rsidP="003B1233">
            <w:pPr>
              <w:pStyle w:val="TAL"/>
              <w:rPr>
                <w:ins w:id="192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90AB" w14:textId="77777777" w:rsidR="0091396B" w:rsidRPr="00B9692E" w:rsidRDefault="0091396B" w:rsidP="003B1233">
            <w:pPr>
              <w:pStyle w:val="TAL"/>
              <w:rPr>
                <w:ins w:id="192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DE58" w14:textId="77777777" w:rsidR="0091396B" w:rsidRPr="00B9692E" w:rsidRDefault="0091396B" w:rsidP="003B1233">
            <w:pPr>
              <w:pStyle w:val="TAL"/>
              <w:rPr>
                <w:ins w:id="1927" w:author="Ericsson User" w:date="2022-02-28T12:04:00Z"/>
                <w:lang w:eastAsia="ja-JP"/>
              </w:rPr>
            </w:pPr>
          </w:p>
        </w:tc>
      </w:tr>
      <w:tr w:rsidR="0091396B" w:rsidRPr="00567372" w14:paraId="169E63AC" w14:textId="77777777" w:rsidTr="003B1233">
        <w:trPr>
          <w:ins w:id="192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3F48" w14:textId="77777777" w:rsidR="0091396B" w:rsidRPr="0035550F" w:rsidRDefault="0091396B" w:rsidP="003B1233">
            <w:pPr>
              <w:pStyle w:val="TAL"/>
              <w:ind w:left="100"/>
              <w:rPr>
                <w:ins w:id="1929" w:author="Ericsson User" w:date="2022-02-28T12:04:00Z"/>
                <w:lang w:eastAsia="ja-JP"/>
              </w:rPr>
            </w:pPr>
            <w:ins w:id="1930" w:author="Ericsson User" w:date="2022-02-28T12:04:00Z">
              <w:r w:rsidRPr="0035550F">
                <w:rPr>
                  <w:lang w:eastAsia="ja-JP"/>
                </w:rPr>
                <w:t>&gt;</w:t>
              </w:r>
              <w:del w:id="1931" w:author="ngap_rapp" w:date="2022-03-08T10:44:00Z">
                <w:r w:rsidRPr="00EC390D" w:rsidDel="00EC390D">
                  <w:rPr>
                    <w:i/>
                    <w:iCs/>
                    <w:lang w:eastAsia="ja-JP"/>
                    <w:rPrChange w:id="1932" w:author="ngap_rapp" w:date="2022-03-08T10:44:00Z">
                      <w:rPr>
                        <w:lang w:eastAsia="ja-JP"/>
                      </w:rPr>
                    </w:rPrChange>
                  </w:rPr>
                  <w:delText xml:space="preserve"> </w:delText>
                </w:r>
              </w:del>
              <w:r w:rsidRPr="00EC390D">
                <w:rPr>
                  <w:i/>
                  <w:iCs/>
                  <w:lang w:eastAsia="ja-JP"/>
                  <w:rPrChange w:id="1933" w:author="ngap_rapp" w:date="2022-03-08T10:44:00Z">
                    <w:rPr>
                      <w:lang w:eastAsia="ja-JP"/>
                    </w:rPr>
                  </w:rPrChange>
                </w:rPr>
                <w:t>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948F" w14:textId="77777777" w:rsidR="0091396B" w:rsidRPr="00B9692E" w:rsidRDefault="0091396B" w:rsidP="003B1233">
            <w:pPr>
              <w:pStyle w:val="TAL"/>
              <w:rPr>
                <w:ins w:id="193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FEE7" w14:textId="77777777" w:rsidR="0091396B" w:rsidRPr="009D1FE9" w:rsidRDefault="0091396B" w:rsidP="003B1233">
            <w:pPr>
              <w:pStyle w:val="TAL"/>
              <w:rPr>
                <w:ins w:id="193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DAC4D" w14:textId="77777777" w:rsidR="0091396B" w:rsidRPr="00B9692E" w:rsidRDefault="0091396B" w:rsidP="003B1233">
            <w:pPr>
              <w:pStyle w:val="TAL"/>
              <w:rPr>
                <w:ins w:id="193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7CB47" w14:textId="77777777" w:rsidR="0091396B" w:rsidRPr="00B9692E" w:rsidRDefault="0091396B" w:rsidP="003B1233">
            <w:pPr>
              <w:pStyle w:val="TAL"/>
              <w:rPr>
                <w:ins w:id="1937" w:author="Ericsson User" w:date="2022-02-28T12:04:00Z"/>
                <w:lang w:eastAsia="ja-JP"/>
              </w:rPr>
            </w:pPr>
          </w:p>
        </w:tc>
      </w:tr>
      <w:tr w:rsidR="0091396B" w:rsidRPr="00567372" w14:paraId="07EFA48B" w14:textId="77777777" w:rsidTr="003B1233">
        <w:trPr>
          <w:ins w:id="193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8125" w14:textId="77777777" w:rsidR="0091396B" w:rsidRPr="00B9692E" w:rsidRDefault="0091396B" w:rsidP="003B1233">
            <w:pPr>
              <w:pStyle w:val="TAL"/>
              <w:ind w:left="200"/>
              <w:rPr>
                <w:ins w:id="1939" w:author="Ericsson User" w:date="2022-02-28T12:04:00Z"/>
                <w:b/>
                <w:lang w:eastAsia="ja-JP"/>
              </w:rPr>
            </w:pPr>
            <w:ins w:id="1940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431B" w14:textId="77777777" w:rsidR="0091396B" w:rsidRPr="00B9692E" w:rsidRDefault="0091396B" w:rsidP="003B1233">
            <w:pPr>
              <w:pStyle w:val="TAL"/>
              <w:rPr>
                <w:ins w:id="1941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468" w14:textId="77777777" w:rsidR="0091396B" w:rsidRPr="00032767" w:rsidRDefault="0091396B" w:rsidP="003B1233">
            <w:pPr>
              <w:pStyle w:val="TAL"/>
              <w:rPr>
                <w:ins w:id="1942" w:author="Ericsson User" w:date="2022-02-28T12:04:00Z"/>
                <w:i/>
                <w:lang w:eastAsia="ja-JP"/>
              </w:rPr>
            </w:pPr>
            <w:ins w:id="1943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4C34" w14:textId="77777777" w:rsidR="0091396B" w:rsidRPr="00B9692E" w:rsidRDefault="0091396B" w:rsidP="003B1233">
            <w:pPr>
              <w:pStyle w:val="TAL"/>
              <w:rPr>
                <w:ins w:id="194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B393D" w14:textId="77777777" w:rsidR="0091396B" w:rsidRPr="00B9692E" w:rsidRDefault="0091396B" w:rsidP="003B1233">
            <w:pPr>
              <w:pStyle w:val="TAL"/>
              <w:rPr>
                <w:ins w:id="1945" w:author="Ericsson User" w:date="2022-02-28T12:04:00Z"/>
                <w:lang w:eastAsia="ja-JP"/>
              </w:rPr>
            </w:pPr>
          </w:p>
        </w:tc>
      </w:tr>
      <w:tr w:rsidR="0091396B" w:rsidRPr="00567372" w14:paraId="564D0F7A" w14:textId="77777777" w:rsidTr="003B1233">
        <w:trPr>
          <w:ins w:id="194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11A3" w14:textId="77777777" w:rsidR="0091396B" w:rsidRPr="00B9692E" w:rsidRDefault="0091396B" w:rsidP="003B1233">
            <w:pPr>
              <w:pStyle w:val="TAL"/>
              <w:ind w:left="300"/>
              <w:rPr>
                <w:ins w:id="1947" w:author="Ericsson User" w:date="2022-02-28T12:04:00Z"/>
                <w:b/>
                <w:lang w:eastAsia="ja-JP"/>
              </w:rPr>
            </w:pPr>
            <w:ins w:id="1948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942F9" w14:textId="77777777" w:rsidR="0091396B" w:rsidRPr="00B9692E" w:rsidRDefault="0091396B" w:rsidP="003B1233">
            <w:pPr>
              <w:pStyle w:val="TAL"/>
              <w:rPr>
                <w:ins w:id="1949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B4377" w14:textId="77777777" w:rsidR="0091396B" w:rsidRPr="00B9692E" w:rsidRDefault="0091396B" w:rsidP="003B1233">
            <w:pPr>
              <w:pStyle w:val="TAL"/>
              <w:rPr>
                <w:ins w:id="1950" w:author="Ericsson User" w:date="2022-02-28T12:04:00Z"/>
                <w:i/>
                <w:lang w:eastAsia="ja-JP"/>
              </w:rPr>
            </w:pPr>
            <w:ins w:id="1951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proofErr w:type="spellStart"/>
              <w:r w:rsidRPr="001F121F">
                <w:rPr>
                  <w:i/>
                  <w:lang w:eastAsia="ja-JP"/>
                </w:rPr>
                <w:t>maxnoofReportedCells</w:t>
              </w:r>
              <w:proofErr w:type="spellEnd"/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138E" w14:textId="77777777" w:rsidR="0091396B" w:rsidRPr="00B9692E" w:rsidRDefault="0091396B" w:rsidP="003B1233">
            <w:pPr>
              <w:pStyle w:val="TAL"/>
              <w:rPr>
                <w:ins w:id="195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1AEE" w14:textId="77777777" w:rsidR="0091396B" w:rsidRPr="00B9692E" w:rsidRDefault="0091396B" w:rsidP="003B1233">
            <w:pPr>
              <w:pStyle w:val="TAL"/>
              <w:rPr>
                <w:ins w:id="1953" w:author="Ericsson User" w:date="2022-02-28T12:04:00Z"/>
                <w:lang w:eastAsia="ja-JP"/>
              </w:rPr>
            </w:pPr>
          </w:p>
        </w:tc>
      </w:tr>
      <w:tr w:rsidR="0091396B" w:rsidRPr="00567372" w14:paraId="7EB2D9A9" w14:textId="77777777" w:rsidTr="003B1233">
        <w:trPr>
          <w:ins w:id="195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8E30" w14:textId="77777777" w:rsidR="0091396B" w:rsidRPr="00EC390D" w:rsidRDefault="0091396B" w:rsidP="003B1233">
            <w:pPr>
              <w:pStyle w:val="TAL"/>
              <w:ind w:left="300"/>
              <w:rPr>
                <w:ins w:id="1955" w:author="Ericsson User" w:date="2022-02-28T12:04:00Z"/>
                <w:bCs/>
                <w:lang w:eastAsia="ja-JP"/>
                <w:rPrChange w:id="1956" w:author="ngap_rapp" w:date="2022-03-08T10:44:00Z">
                  <w:rPr>
                    <w:ins w:id="1957" w:author="Ericsson User" w:date="2022-02-28T12:04:00Z"/>
                    <w:b/>
                    <w:lang w:eastAsia="ja-JP"/>
                  </w:rPr>
                </w:rPrChange>
              </w:rPr>
            </w:pPr>
            <w:ins w:id="1958" w:author="Ericsson User" w:date="2022-02-28T12:04:00Z">
              <w:r w:rsidRPr="00EC390D">
                <w:rPr>
                  <w:bCs/>
                  <w:lang w:eastAsia="ja-JP"/>
                  <w:rPrChange w:id="1959" w:author="ngap_rapp" w:date="2022-03-08T10:44:00Z">
                    <w:rPr>
                      <w:b/>
                      <w:lang w:eastAsia="ja-JP"/>
                    </w:rPr>
                  </w:rPrChange>
                </w:rPr>
                <w:t>&gt;&gt;&gt;</w:t>
              </w:r>
              <w:del w:id="1960" w:author="ngap_rapp" w:date="2022-03-08T10:44:00Z">
                <w:r w:rsidRPr="00EC390D" w:rsidDel="00EC390D">
                  <w:rPr>
                    <w:bCs/>
                    <w:lang w:eastAsia="ja-JP"/>
                    <w:rPrChange w:id="1961" w:author="ngap_rapp" w:date="2022-03-08T10:44:00Z">
                      <w:rPr>
                        <w:b/>
                        <w:lang w:eastAsia="ja-JP"/>
                      </w:rPr>
                    </w:rPrChange>
                  </w:rPr>
                  <w:delText xml:space="preserve"> </w:delText>
                </w:r>
              </w:del>
              <w:r w:rsidRPr="00EC390D">
                <w:rPr>
                  <w:bCs/>
                  <w:lang w:eastAsia="ja-JP"/>
                  <w:rPrChange w:id="1962" w:author="ngap_rapp" w:date="2022-03-08T10:44:00Z">
                    <w:rPr>
                      <w:b/>
                      <w:lang w:eastAsia="ja-JP"/>
                    </w:rPr>
                  </w:rPrChange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6C397" w14:textId="77777777" w:rsidR="0091396B" w:rsidRPr="00B9692E" w:rsidRDefault="0091396B" w:rsidP="003B1233">
            <w:pPr>
              <w:pStyle w:val="TAL"/>
              <w:rPr>
                <w:ins w:id="1963" w:author="Ericsson User" w:date="2022-02-28T12:04:00Z"/>
                <w:lang w:eastAsia="ja-JP"/>
              </w:rPr>
            </w:pPr>
            <w:ins w:id="1964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A773D" w14:textId="77777777" w:rsidR="0091396B" w:rsidRPr="00B9692E" w:rsidRDefault="0091396B" w:rsidP="003B1233">
            <w:pPr>
              <w:pStyle w:val="TAL"/>
              <w:rPr>
                <w:ins w:id="1965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0A8B" w14:textId="305251D0" w:rsidR="0091396B" w:rsidRPr="00B9692E" w:rsidRDefault="0091396B" w:rsidP="003B1233">
            <w:pPr>
              <w:pStyle w:val="TAL"/>
              <w:rPr>
                <w:ins w:id="1966" w:author="Ericsson User" w:date="2022-02-28T12:04:00Z"/>
                <w:lang w:eastAsia="ja-JP"/>
              </w:rPr>
            </w:pPr>
            <w:ins w:id="1967" w:author="Ericsson User" w:date="2022-02-28T12:04:00Z">
              <w:r w:rsidRPr="00B9692E">
                <w:rPr>
                  <w:lang w:eastAsia="ja-JP"/>
                </w:rPr>
                <w:t>E-UTRA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56DB" w14:textId="611956FA" w:rsidR="0091396B" w:rsidRPr="00B9692E" w:rsidRDefault="0091396B" w:rsidP="003B1233">
            <w:pPr>
              <w:pStyle w:val="TAL"/>
              <w:rPr>
                <w:ins w:id="1968" w:author="Ericsson User" w:date="2022-02-28T12:04:00Z"/>
                <w:lang w:eastAsia="ja-JP"/>
              </w:rPr>
            </w:pPr>
          </w:p>
        </w:tc>
      </w:tr>
      <w:tr w:rsidR="0091396B" w:rsidRPr="00567372" w14:paraId="7BE712C4" w14:textId="77777777" w:rsidTr="003B1233">
        <w:trPr>
          <w:ins w:id="196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1AE3" w14:textId="77777777" w:rsidR="0091396B" w:rsidRPr="0035550F" w:rsidRDefault="0091396B" w:rsidP="003B1233">
            <w:pPr>
              <w:pStyle w:val="TAL"/>
              <w:ind w:left="100"/>
              <w:rPr>
                <w:ins w:id="1970" w:author="Ericsson User" w:date="2022-02-28T12:04:00Z"/>
                <w:i/>
                <w:lang w:eastAsia="ja-JP"/>
              </w:rPr>
            </w:pPr>
            <w:ins w:id="1971" w:author="Ericsson User" w:date="2022-02-28T12:04:00Z">
              <w:r w:rsidRPr="0035550F">
                <w:rPr>
                  <w:i/>
                  <w:lang w:eastAsia="ja-JP"/>
                </w:rPr>
                <w:t>&gt;</w:t>
              </w:r>
              <w:del w:id="1972" w:author="ngap_rapp" w:date="2022-03-08T10:44:00Z">
                <w:r w:rsidRPr="0035550F" w:rsidDel="00EC390D">
                  <w:rPr>
                    <w:i/>
                    <w:lang w:eastAsia="ja-JP"/>
                  </w:rPr>
                  <w:delText xml:space="preserve"> </w:delText>
                </w:r>
              </w:del>
              <w:r w:rsidRPr="0035550F">
                <w:rPr>
                  <w:i/>
                  <w:lang w:eastAsia="ja-JP"/>
                </w:rPr>
                <w:t>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3EEC" w14:textId="77777777" w:rsidR="0091396B" w:rsidRPr="00B9692E" w:rsidRDefault="0091396B" w:rsidP="003B1233">
            <w:pPr>
              <w:pStyle w:val="TAL"/>
              <w:rPr>
                <w:ins w:id="197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B004" w14:textId="77777777" w:rsidR="0091396B" w:rsidRPr="00B9692E" w:rsidRDefault="0091396B" w:rsidP="003B1233">
            <w:pPr>
              <w:pStyle w:val="TAL"/>
              <w:rPr>
                <w:ins w:id="197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397C" w14:textId="77777777" w:rsidR="0091396B" w:rsidRPr="00B9692E" w:rsidRDefault="0091396B" w:rsidP="003B1233">
            <w:pPr>
              <w:pStyle w:val="TAL"/>
              <w:rPr>
                <w:ins w:id="197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0E15" w14:textId="77777777" w:rsidR="0091396B" w:rsidRPr="00B9692E" w:rsidRDefault="0091396B" w:rsidP="003B1233">
            <w:pPr>
              <w:pStyle w:val="TAL"/>
              <w:rPr>
                <w:ins w:id="1976" w:author="Ericsson User" w:date="2022-02-28T12:04:00Z"/>
                <w:lang w:eastAsia="ja-JP"/>
              </w:rPr>
            </w:pPr>
          </w:p>
        </w:tc>
      </w:tr>
      <w:tr w:rsidR="0091396B" w:rsidRPr="00567372" w14:paraId="0FD09A59" w14:textId="77777777" w:rsidTr="003B1233">
        <w:trPr>
          <w:ins w:id="197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F2EB" w14:textId="77777777" w:rsidR="0091396B" w:rsidRPr="009E7EE8" w:rsidRDefault="0091396B" w:rsidP="003B1233">
            <w:pPr>
              <w:pStyle w:val="TAL"/>
              <w:ind w:left="200"/>
              <w:rPr>
                <w:ins w:id="1978" w:author="Ericsson User" w:date="2022-02-28T12:04:00Z"/>
                <w:i/>
                <w:lang w:eastAsia="ja-JP"/>
              </w:rPr>
            </w:pPr>
            <w:ins w:id="1979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F1C2E" w14:textId="77777777" w:rsidR="0091396B" w:rsidRPr="00B9692E" w:rsidRDefault="0091396B" w:rsidP="003B1233">
            <w:pPr>
              <w:pStyle w:val="TAL"/>
              <w:rPr>
                <w:ins w:id="198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DF76" w14:textId="77777777" w:rsidR="0091396B" w:rsidRPr="00B9692E" w:rsidRDefault="0091396B" w:rsidP="003B1233">
            <w:pPr>
              <w:pStyle w:val="TAL"/>
              <w:rPr>
                <w:ins w:id="1981" w:author="Ericsson User" w:date="2022-02-28T12:04:00Z"/>
                <w:i/>
                <w:lang w:eastAsia="ja-JP"/>
              </w:rPr>
            </w:pPr>
            <w:ins w:id="1982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8809" w14:textId="77777777" w:rsidR="0091396B" w:rsidRPr="00B9692E" w:rsidRDefault="0091396B" w:rsidP="003B1233">
            <w:pPr>
              <w:pStyle w:val="TAL"/>
              <w:rPr>
                <w:ins w:id="1983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96C4" w14:textId="77777777" w:rsidR="0091396B" w:rsidRPr="00B9692E" w:rsidRDefault="0091396B" w:rsidP="003B1233">
            <w:pPr>
              <w:pStyle w:val="TAL"/>
              <w:rPr>
                <w:ins w:id="1984" w:author="Ericsson User" w:date="2022-02-28T12:04:00Z"/>
                <w:lang w:eastAsia="ja-JP"/>
              </w:rPr>
            </w:pPr>
          </w:p>
        </w:tc>
      </w:tr>
      <w:tr w:rsidR="0091396B" w:rsidRPr="00567372" w14:paraId="04995D2B" w14:textId="77777777" w:rsidTr="003B1233">
        <w:trPr>
          <w:ins w:id="198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0433" w14:textId="77777777" w:rsidR="0091396B" w:rsidRPr="00B9692E" w:rsidRDefault="0091396B" w:rsidP="003B1233">
            <w:pPr>
              <w:pStyle w:val="TAL"/>
              <w:ind w:left="300"/>
              <w:rPr>
                <w:ins w:id="1986" w:author="Ericsson User" w:date="2022-02-28T12:04:00Z"/>
                <w:b/>
                <w:lang w:eastAsia="ja-JP"/>
              </w:rPr>
            </w:pPr>
            <w:ins w:id="1987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3F763" w14:textId="77777777" w:rsidR="0091396B" w:rsidRPr="009D1FE9" w:rsidRDefault="0091396B" w:rsidP="003B1233">
            <w:pPr>
              <w:pStyle w:val="TAL"/>
              <w:rPr>
                <w:ins w:id="1988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6928" w14:textId="77777777" w:rsidR="0091396B" w:rsidRPr="00B9692E" w:rsidRDefault="0091396B" w:rsidP="003B1233">
            <w:pPr>
              <w:pStyle w:val="TAL"/>
              <w:rPr>
                <w:ins w:id="1989" w:author="Ericsson User" w:date="2022-02-28T12:04:00Z"/>
                <w:i/>
                <w:lang w:eastAsia="ja-JP"/>
              </w:rPr>
            </w:pPr>
            <w:ins w:id="1990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proofErr w:type="spellStart"/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>axnoofReportedCells</w:t>
              </w:r>
              <w:proofErr w:type="spellEnd"/>
              <w:r w:rsidRPr="001F121F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F55B" w14:textId="77777777" w:rsidR="0091396B" w:rsidRPr="00B9692E" w:rsidRDefault="0091396B" w:rsidP="003B1233">
            <w:pPr>
              <w:pStyle w:val="TAL"/>
              <w:rPr>
                <w:ins w:id="199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6506" w14:textId="77777777" w:rsidR="0091396B" w:rsidRPr="00B9692E" w:rsidRDefault="0091396B" w:rsidP="003B1233">
            <w:pPr>
              <w:pStyle w:val="TAL"/>
              <w:rPr>
                <w:ins w:id="1992" w:author="Ericsson User" w:date="2022-02-28T12:04:00Z"/>
                <w:lang w:eastAsia="ja-JP"/>
              </w:rPr>
            </w:pPr>
          </w:p>
        </w:tc>
      </w:tr>
      <w:tr w:rsidR="0091396B" w:rsidRPr="00567372" w14:paraId="0407A2B3" w14:textId="77777777" w:rsidTr="003B1233">
        <w:trPr>
          <w:ins w:id="199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7E0C3" w14:textId="77777777" w:rsidR="0091396B" w:rsidRPr="00A356DF" w:rsidRDefault="0091396B" w:rsidP="003B1233">
            <w:pPr>
              <w:pStyle w:val="TAL"/>
              <w:ind w:left="400"/>
              <w:rPr>
                <w:ins w:id="1994" w:author="Ericsson User" w:date="2022-02-28T12:04:00Z"/>
                <w:lang w:eastAsia="ja-JP"/>
              </w:rPr>
            </w:pPr>
            <w:ins w:id="1995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</w:t>
              </w:r>
              <w:del w:id="1996" w:author="ngap_rapp" w:date="2022-03-08T10:44:00Z">
                <w:r w:rsidDel="00EC390D">
                  <w:rPr>
                    <w:lang w:eastAsia="ja-JP"/>
                  </w:rPr>
                  <w:delText xml:space="preserve"> </w:delText>
                </w:r>
              </w:del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5DC5" w14:textId="77777777" w:rsidR="0091396B" w:rsidRPr="00A356DF" w:rsidRDefault="0091396B" w:rsidP="003B1233">
            <w:pPr>
              <w:pStyle w:val="TAL"/>
              <w:rPr>
                <w:ins w:id="1997" w:author="Ericsson User" w:date="2022-02-28T12:04:00Z"/>
                <w:lang w:eastAsia="ja-JP"/>
              </w:rPr>
            </w:pPr>
            <w:ins w:id="1998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52F7" w14:textId="77777777" w:rsidR="0091396B" w:rsidRPr="00A356DF" w:rsidRDefault="0091396B" w:rsidP="003B1233">
            <w:pPr>
              <w:pStyle w:val="TAL"/>
              <w:rPr>
                <w:ins w:id="199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3A612" w14:textId="77777777" w:rsidR="0091396B" w:rsidRDefault="0091396B" w:rsidP="003B1233">
            <w:pPr>
              <w:pStyle w:val="TAL"/>
              <w:rPr>
                <w:ins w:id="2000" w:author="Ericsson User" w:date="2022-02-28T12:04:00Z"/>
              </w:rPr>
            </w:pPr>
            <w:ins w:id="2001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E04B" w14:textId="04D74567" w:rsidR="0091396B" w:rsidRPr="00731245" w:rsidRDefault="0091396B" w:rsidP="003B1233">
            <w:pPr>
              <w:pStyle w:val="TAL"/>
              <w:rPr>
                <w:ins w:id="2002" w:author="Ericsson User" w:date="2022-02-28T12:04:00Z"/>
                <w:rFonts w:eastAsiaTheme="minorEastAsia"/>
                <w:lang w:eastAsia="zh-CN"/>
              </w:rPr>
            </w:pPr>
          </w:p>
        </w:tc>
      </w:tr>
      <w:tr w:rsidR="0091396B" w:rsidRPr="00567372" w14:paraId="5F0835EC" w14:textId="77777777" w:rsidTr="003B1233">
        <w:trPr>
          <w:ins w:id="200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4D79" w14:textId="77777777" w:rsidR="0091396B" w:rsidRPr="00A356DF" w:rsidRDefault="0091396B" w:rsidP="003B1233">
            <w:pPr>
              <w:pStyle w:val="TAL"/>
              <w:rPr>
                <w:ins w:id="2004" w:author="Ericsson User" w:date="2022-02-28T12:04:00Z"/>
                <w:lang w:eastAsia="ja-JP"/>
              </w:rPr>
            </w:pPr>
            <w:ins w:id="2005" w:author="Ericsson User" w:date="2022-02-28T12:04:00Z">
              <w:r w:rsidRPr="00422562">
                <w:rPr>
                  <w:lang w:eastAsia="ja-JP"/>
                </w:rPr>
                <w:t>Report Characteristics</w:t>
              </w:r>
              <w:r>
                <w:rPr>
                  <w:lang w:eastAsia="ja-JP"/>
                </w:rPr>
                <w:t xml:space="preserve"> </w:t>
              </w:r>
              <w:del w:id="2006" w:author="R3-222648" w:date="2022-03-08T11:19:00Z">
                <w:r w:rsidRPr="0035550F" w:rsidDel="004758FA">
                  <w:rPr>
                    <w:highlight w:val="yellow"/>
                    <w:lang w:eastAsia="ja-JP"/>
                  </w:rPr>
                  <w:delText>[name is FFS]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E761" w14:textId="77777777" w:rsidR="0091396B" w:rsidRPr="00A356DF" w:rsidRDefault="0091396B" w:rsidP="003B1233">
            <w:pPr>
              <w:pStyle w:val="TAL"/>
              <w:rPr>
                <w:ins w:id="2007" w:author="Ericsson User" w:date="2022-02-28T12:04:00Z"/>
                <w:lang w:eastAsia="ja-JP"/>
              </w:rPr>
            </w:pPr>
            <w:ins w:id="2008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7EEE" w14:textId="77777777" w:rsidR="0091396B" w:rsidRPr="00A356DF" w:rsidRDefault="0091396B" w:rsidP="003B1233">
            <w:pPr>
              <w:pStyle w:val="TAL"/>
              <w:rPr>
                <w:ins w:id="200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52B0" w14:textId="77777777" w:rsidR="0091396B" w:rsidRPr="00422562" w:rsidRDefault="0091396B" w:rsidP="003B1233">
            <w:pPr>
              <w:pStyle w:val="TAL"/>
              <w:rPr>
                <w:ins w:id="2010" w:author="Ericsson User" w:date="2022-02-28T12:04:00Z"/>
                <w:lang w:eastAsia="ja-JP"/>
              </w:rPr>
            </w:pPr>
            <w:ins w:id="2011" w:author="Ericsson User" w:date="2022-02-28T12:04:00Z">
              <w:r w:rsidRPr="00422562">
                <w:rPr>
                  <w:lang w:eastAsia="ja-JP"/>
                </w:rPr>
                <w:t>BITSTRING</w:t>
              </w:r>
            </w:ins>
          </w:p>
          <w:p w14:paraId="39CD2F29" w14:textId="77777777" w:rsidR="0091396B" w:rsidRDefault="0091396B" w:rsidP="003B1233">
            <w:pPr>
              <w:pStyle w:val="TAL"/>
              <w:rPr>
                <w:ins w:id="2012" w:author="Ericsson User" w:date="2022-02-28T12:04:00Z"/>
              </w:rPr>
            </w:pPr>
            <w:ins w:id="2013" w:author="Ericsson User" w:date="2022-02-28T12:04:00Z">
              <w:r w:rsidRPr="00422562">
                <w:rPr>
                  <w:lang w:eastAsia="ja-JP"/>
                </w:rPr>
                <w:t>(SIZE(32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103D" w14:textId="77777777" w:rsidR="0091396B" w:rsidRPr="00422562" w:rsidRDefault="0091396B" w:rsidP="003B1233">
            <w:pPr>
              <w:pStyle w:val="TAL"/>
              <w:rPr>
                <w:ins w:id="2014" w:author="Ericsson User" w:date="2022-02-28T12:04:00Z"/>
                <w:lang w:eastAsia="ja-JP"/>
              </w:rPr>
            </w:pPr>
            <w:ins w:id="2015" w:author="Ericsson User" w:date="2022-02-28T12:04:00Z">
              <w:r w:rsidRPr="00422562">
                <w:rPr>
                  <w:lang w:eastAsia="ja-JP"/>
                </w:rPr>
                <w:t xml:space="preserve">Each position in the bitmap indicates measurement object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 xml:space="preserve"> is requested to report.</w:t>
              </w:r>
            </w:ins>
          </w:p>
          <w:p w14:paraId="3156AD8E" w14:textId="38BD99EF" w:rsidR="0091396B" w:rsidRPr="00422562" w:rsidDel="0025710B" w:rsidRDefault="0091396B" w:rsidP="0025710B">
            <w:pPr>
              <w:pStyle w:val="TAL"/>
              <w:rPr>
                <w:ins w:id="2016" w:author="Ericsson User" w:date="2022-02-28T12:04:00Z"/>
                <w:del w:id="2017" w:author="R3-222648" w:date="2022-03-08T11:19:00Z"/>
                <w:lang w:eastAsia="ja-JP"/>
              </w:rPr>
            </w:pPr>
            <w:ins w:id="2018" w:author="Ericsson User" w:date="2022-02-28T12:04:00Z">
              <w:r w:rsidRPr="00422562">
                <w:rPr>
                  <w:lang w:eastAsia="ja-JP"/>
                </w:rPr>
                <w:t xml:space="preserve">First </w:t>
              </w:r>
              <w:del w:id="2019" w:author="R3-222648" w:date="2022-03-08T11:19:00Z">
                <w:r w:rsidRPr="00422562" w:rsidDel="0025710B">
                  <w:rPr>
                    <w:lang w:eastAsia="ja-JP"/>
                  </w:rPr>
                  <w:delText xml:space="preserve">Bit = </w:delText>
                </w:r>
              </w:del>
            </w:ins>
          </w:p>
          <w:p w14:paraId="654CFFAB" w14:textId="3CFFC1CF" w:rsidR="0091396B" w:rsidRDefault="0091396B" w:rsidP="005D56B3">
            <w:pPr>
              <w:pStyle w:val="TAL"/>
              <w:rPr>
                <w:ins w:id="2020" w:author="Ericsson User" w:date="2022-02-28T12:04:00Z"/>
                <w:lang w:eastAsia="ja-JP"/>
              </w:rPr>
            </w:pPr>
            <w:ins w:id="2021" w:author="Ericsson User" w:date="2022-02-28T12:04:00Z">
              <w:del w:id="2022" w:author="R3-222648" w:date="2022-03-08T11:19:00Z">
                <w:r w:rsidRPr="00422562" w:rsidDel="0025710B">
                  <w:rPr>
                    <w:lang w:eastAsia="ja-JP"/>
                  </w:rPr>
                  <w:delText>Composite Available Capacity</w:delText>
                </w:r>
                <w:r w:rsidRPr="00232C0B" w:rsidDel="0025710B">
                  <w:rPr>
                    <w:lang w:eastAsia="ja-JP"/>
                  </w:rPr>
                  <w:delText xml:space="preserve">, </w:delText>
                </w:r>
                <w:r w:rsidDel="0025710B">
                  <w:rPr>
                    <w:lang w:eastAsia="ja-JP"/>
                  </w:rPr>
                  <w:delText>Second</w:delText>
                </w:r>
                <w:r w:rsidRPr="00232C0B" w:rsidDel="0025710B">
                  <w:rPr>
                    <w:lang w:eastAsia="ja-JP"/>
                  </w:rPr>
                  <w:delText xml:space="preserve"> </w:delText>
                </w:r>
              </w:del>
              <w:r w:rsidRPr="00232C0B">
                <w:rPr>
                  <w:lang w:eastAsia="ja-JP"/>
                </w:rPr>
                <w:t>Bit =</w:t>
              </w:r>
              <w:r>
                <w:rPr>
                  <w:lang w:eastAsia="ja-JP"/>
                </w:rPr>
                <w:t xml:space="preserve">Number of Active UEs, </w:t>
              </w:r>
            </w:ins>
          </w:p>
          <w:p w14:paraId="6E9362C9" w14:textId="77777777" w:rsidR="005D56B3" w:rsidRDefault="0091396B" w:rsidP="005D56B3">
            <w:pPr>
              <w:pStyle w:val="TAL"/>
              <w:rPr>
                <w:ins w:id="2023" w:author="R3-222648" w:date="2022-03-08T11:20:00Z"/>
                <w:rFonts w:eastAsia="SimSun"/>
                <w:lang w:val="en-US" w:eastAsia="zh-CN"/>
              </w:rPr>
            </w:pPr>
            <w:ins w:id="2024" w:author="Ericsson User" w:date="2022-02-28T12:04:00Z">
              <w:del w:id="2025" w:author="R3-222648" w:date="2022-03-08T11:20:00Z">
                <w:r w:rsidDel="00B26988">
                  <w:rPr>
                    <w:lang w:eastAsia="ja-JP"/>
                  </w:rPr>
                  <w:delText xml:space="preserve">Third </w:delText>
                </w:r>
              </w:del>
            </w:ins>
            <w:ins w:id="2026" w:author="R3-222648" w:date="2022-03-08T11:20:00Z">
              <w:r w:rsidR="00B26988">
                <w:rPr>
                  <w:lang w:eastAsia="ja-JP"/>
                </w:rPr>
                <w:t xml:space="preserve">Second </w:t>
              </w:r>
            </w:ins>
            <w:ins w:id="2027" w:author="Ericsson User" w:date="2022-02-28T12:04:00Z">
              <w:r>
                <w:rPr>
                  <w:lang w:eastAsia="ja-JP"/>
                </w:rPr>
                <w:t>Bit =RRC connections</w:t>
              </w:r>
            </w:ins>
            <w:ins w:id="2028" w:author="R3-222648" w:date="2022-03-08T11:20:00Z">
              <w:r w:rsidR="005D56B3">
                <w:rPr>
                  <w:rFonts w:eastAsia="SimSun" w:hint="eastAsia"/>
                  <w:lang w:val="en-US" w:eastAsia="zh-CN"/>
                </w:rPr>
                <w:t>,</w:t>
              </w:r>
            </w:ins>
          </w:p>
          <w:p w14:paraId="55F93037" w14:textId="2741BE78" w:rsidR="0091396B" w:rsidRPr="00422562" w:rsidRDefault="005D56B3" w:rsidP="005D56B3">
            <w:pPr>
              <w:pStyle w:val="TAL"/>
              <w:rPr>
                <w:ins w:id="2029" w:author="Ericsson User" w:date="2022-02-28T12:04:00Z"/>
                <w:lang w:eastAsia="ja-JP"/>
              </w:rPr>
            </w:pPr>
            <w:ins w:id="2030" w:author="R3-222648" w:date="2022-03-08T11:20:00Z">
              <w:r>
                <w:rPr>
                  <w:rFonts w:eastAsia="SimSun" w:hint="eastAsia"/>
                  <w:lang w:val="en-US" w:eastAsia="zh-CN"/>
                </w:rPr>
                <w:t>Third Bit =PRB</w:t>
              </w:r>
            </w:ins>
            <w:ins w:id="2031" w:author="Ericsson User" w:date="2022-02-28T12:04:00Z">
              <w:r w:rsidR="0091396B">
                <w:rPr>
                  <w:lang w:eastAsia="ja-JP"/>
                </w:rPr>
                <w:t xml:space="preserve">. </w:t>
              </w:r>
            </w:ins>
          </w:p>
          <w:p w14:paraId="53BB99CD" w14:textId="298F6D99" w:rsidR="0091396B" w:rsidRPr="00A356DF" w:rsidRDefault="0091396B" w:rsidP="003B1233">
            <w:pPr>
              <w:pStyle w:val="TAL"/>
              <w:rPr>
                <w:ins w:id="2032" w:author="Ericsson User" w:date="2022-02-28T12:04:00Z"/>
                <w:lang w:eastAsia="ja-JP"/>
              </w:rPr>
            </w:pPr>
            <w:ins w:id="2033" w:author="Ericsson User" w:date="2022-02-28T12:04:00Z">
              <w:r w:rsidRPr="00422562">
                <w:rPr>
                  <w:lang w:eastAsia="ja-JP"/>
                </w:rPr>
                <w:t xml:space="preserve">Other bits shall be ignored by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 xml:space="preserve"> </w:t>
              </w:r>
              <w:del w:id="2034" w:author="R3-222648" w:date="2022-03-08T11:20:00Z">
                <w:r w:rsidRPr="0035550F" w:rsidDel="005D56B3">
                  <w:rPr>
                    <w:highlight w:val="yellow"/>
                    <w:lang w:eastAsia="ja-JP"/>
                  </w:rPr>
                  <w:delText>[FFS</w:delText>
                </w:r>
                <w:r w:rsidDel="005D56B3">
                  <w:rPr>
                    <w:highlight w:val="yellow"/>
                    <w:lang w:eastAsia="ja-JP"/>
                  </w:rPr>
                  <w:delText xml:space="preserve"> on whether CAC is mandatory or optional</w:delText>
                </w:r>
                <w:r w:rsidRPr="0035550F" w:rsidDel="005D56B3">
                  <w:rPr>
                    <w:highlight w:val="yellow"/>
                    <w:lang w:eastAsia="ja-JP"/>
                  </w:rPr>
                  <w:delText>]</w:delText>
                </w:r>
              </w:del>
            </w:ins>
          </w:p>
        </w:tc>
      </w:tr>
      <w:tr w:rsidR="0091396B" w:rsidRPr="00567372" w14:paraId="00EE3D2E" w14:textId="77777777" w:rsidTr="003B1233">
        <w:trPr>
          <w:ins w:id="203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98084" w14:textId="77777777" w:rsidR="0091396B" w:rsidRPr="00A356DF" w:rsidRDefault="0091396B" w:rsidP="003B1233">
            <w:pPr>
              <w:pStyle w:val="TAL"/>
              <w:rPr>
                <w:ins w:id="2036" w:author="Ericsson User" w:date="2022-02-28T12:04:00Z"/>
                <w:lang w:eastAsia="ja-JP"/>
              </w:rPr>
            </w:pPr>
            <w:ins w:id="2037" w:author="Ericsson User" w:date="2022-02-28T12:04:00Z">
              <w:r w:rsidRPr="00A356DF">
                <w:rPr>
                  <w:lang w:eastAsia="ja-JP"/>
                </w:rPr>
                <w:t xml:space="preserve">CHOICE </w:t>
              </w:r>
              <w:r w:rsidRPr="00EC390D">
                <w:rPr>
                  <w:i/>
                  <w:iCs/>
                  <w:lang w:eastAsia="ja-JP"/>
                  <w:rPrChange w:id="2038" w:author="ngap_rapp" w:date="2022-03-08T10:45:00Z">
                    <w:rPr>
                      <w:lang w:eastAsia="ja-JP"/>
                    </w:rPr>
                  </w:rPrChange>
                </w:rPr>
                <w:t>report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235D" w14:textId="77777777" w:rsidR="0091396B" w:rsidRPr="00A356DF" w:rsidRDefault="0091396B" w:rsidP="003B1233">
            <w:pPr>
              <w:pStyle w:val="TAL"/>
              <w:rPr>
                <w:ins w:id="2039" w:author="Ericsson User" w:date="2022-02-28T12:04:00Z"/>
                <w:lang w:eastAsia="ja-JP"/>
              </w:rPr>
            </w:pPr>
            <w:ins w:id="2040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7B4" w14:textId="77777777" w:rsidR="0091396B" w:rsidRPr="00A356DF" w:rsidRDefault="0091396B" w:rsidP="003B1233">
            <w:pPr>
              <w:pStyle w:val="TAL"/>
              <w:rPr>
                <w:ins w:id="204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A3F8" w14:textId="77777777" w:rsidR="0091396B" w:rsidRPr="00A356DF" w:rsidRDefault="0091396B" w:rsidP="003B1233">
            <w:pPr>
              <w:pStyle w:val="TAL"/>
              <w:rPr>
                <w:ins w:id="204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10D4" w14:textId="77777777" w:rsidR="0091396B" w:rsidRPr="00A356DF" w:rsidRDefault="0091396B" w:rsidP="003B1233">
            <w:pPr>
              <w:pStyle w:val="TAL"/>
              <w:rPr>
                <w:ins w:id="2043" w:author="Ericsson User" w:date="2022-02-28T12:04:00Z"/>
                <w:lang w:eastAsia="ja-JP"/>
              </w:rPr>
            </w:pPr>
          </w:p>
        </w:tc>
      </w:tr>
      <w:tr w:rsidR="0091396B" w:rsidRPr="00567372" w14:paraId="55BB89E0" w14:textId="77777777" w:rsidTr="003B1233">
        <w:trPr>
          <w:ins w:id="204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CEFA" w14:textId="77777777" w:rsidR="0091396B" w:rsidRPr="00A356DF" w:rsidRDefault="0091396B" w:rsidP="003B1233">
            <w:pPr>
              <w:pStyle w:val="TAL"/>
              <w:ind w:left="100"/>
              <w:rPr>
                <w:ins w:id="2045" w:author="Ericsson User" w:date="2022-02-28T12:04:00Z"/>
                <w:i/>
                <w:lang w:eastAsia="ja-JP"/>
              </w:rPr>
            </w:pPr>
            <w:ins w:id="2046" w:author="Ericsson User" w:date="2022-02-28T12:04:00Z">
              <w:r w:rsidRPr="00A356DF">
                <w:rPr>
                  <w:i/>
                  <w:lang w:eastAsia="ja-JP"/>
                </w:rPr>
                <w:t>&gt;Event based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F4F" w14:textId="77777777" w:rsidR="0091396B" w:rsidRPr="00A356DF" w:rsidRDefault="0091396B" w:rsidP="003B1233">
            <w:pPr>
              <w:pStyle w:val="TAL"/>
              <w:rPr>
                <w:ins w:id="204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0645" w14:textId="77777777" w:rsidR="0091396B" w:rsidRPr="00A356DF" w:rsidRDefault="0091396B" w:rsidP="003B1233">
            <w:pPr>
              <w:pStyle w:val="TAL"/>
              <w:rPr>
                <w:ins w:id="204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668D" w14:textId="77777777" w:rsidR="0091396B" w:rsidRPr="00A356DF" w:rsidRDefault="0091396B" w:rsidP="003B1233">
            <w:pPr>
              <w:pStyle w:val="TAL"/>
              <w:rPr>
                <w:ins w:id="204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EEC3" w14:textId="77777777" w:rsidR="0091396B" w:rsidRPr="00A356DF" w:rsidRDefault="0091396B" w:rsidP="003B1233">
            <w:pPr>
              <w:pStyle w:val="TAL"/>
              <w:rPr>
                <w:ins w:id="2050" w:author="Ericsson User" w:date="2022-02-28T12:04:00Z"/>
                <w:lang w:eastAsia="ja-JP"/>
              </w:rPr>
            </w:pPr>
          </w:p>
        </w:tc>
      </w:tr>
      <w:tr w:rsidR="0091396B" w:rsidRPr="00567372" w14:paraId="309AE69F" w14:textId="77777777" w:rsidTr="003B1233">
        <w:trPr>
          <w:ins w:id="205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4AD1" w14:textId="77777777" w:rsidR="0091396B" w:rsidRPr="00A356DF" w:rsidRDefault="0091396B" w:rsidP="003B1233">
            <w:pPr>
              <w:pStyle w:val="TAL"/>
              <w:ind w:left="200"/>
              <w:rPr>
                <w:ins w:id="2052" w:author="Ericsson User" w:date="2022-02-28T12:04:00Z"/>
                <w:lang w:eastAsia="ja-JP"/>
              </w:rPr>
            </w:pPr>
            <w:ins w:id="2053" w:author="Ericsson User" w:date="2022-02-28T12:04:00Z">
              <w:r>
                <w:rPr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>Inter-system Resource Threshold Low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F1BD" w14:textId="77777777" w:rsidR="0091396B" w:rsidRPr="00A356DF" w:rsidRDefault="0091396B" w:rsidP="003B1233">
            <w:pPr>
              <w:pStyle w:val="TAL"/>
              <w:rPr>
                <w:ins w:id="2054" w:author="Ericsson User" w:date="2022-02-28T12:04:00Z"/>
                <w:lang w:eastAsia="ja-JP"/>
              </w:rPr>
            </w:pPr>
            <w:ins w:id="2055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DA3F" w14:textId="77777777" w:rsidR="0091396B" w:rsidRPr="00A356DF" w:rsidRDefault="0091396B" w:rsidP="003B1233">
            <w:pPr>
              <w:pStyle w:val="TAL"/>
              <w:rPr>
                <w:ins w:id="2056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5CA8" w14:textId="77777777" w:rsidR="0091396B" w:rsidRPr="00A356DF" w:rsidRDefault="0091396B" w:rsidP="003B1233">
            <w:pPr>
              <w:pStyle w:val="TAL"/>
              <w:rPr>
                <w:ins w:id="2057" w:author="Ericsson User" w:date="2022-02-28T12:04:00Z"/>
                <w:lang w:eastAsia="ja-JP"/>
              </w:rPr>
            </w:pPr>
            <w:ins w:id="2058" w:author="Ericsson User" w:date="2022-02-28T12:04:00Z">
              <w:r>
                <w:rPr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7499" w14:textId="77777777" w:rsidR="0091396B" w:rsidRDefault="0091396B" w:rsidP="003B1233">
            <w:pPr>
              <w:pStyle w:val="TAL"/>
              <w:rPr>
                <w:ins w:id="2059" w:author="Ericsson User" w:date="2022-02-28T12:04:00Z"/>
                <w:rFonts w:cs="Arial"/>
                <w:lang w:eastAsia="ja-JP"/>
              </w:rPr>
            </w:pPr>
            <w:ins w:id="2060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is above this threshold or is disabled when Composite Available Capacity is below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45E2C3B6" w14:textId="77777777" w:rsidR="0091396B" w:rsidRDefault="0091396B" w:rsidP="003B1233">
            <w:pPr>
              <w:pStyle w:val="TAL"/>
              <w:rPr>
                <w:ins w:id="2061" w:author="Ericsson User" w:date="2022-02-28T12:04:00Z"/>
                <w:rFonts w:cs="Arial"/>
                <w:lang w:eastAsia="ja-JP"/>
              </w:rPr>
            </w:pPr>
          </w:p>
          <w:p w14:paraId="277AE473" w14:textId="77777777" w:rsidR="0091396B" w:rsidRPr="00A356DF" w:rsidRDefault="0091396B" w:rsidP="003B1233">
            <w:pPr>
              <w:pStyle w:val="TAL"/>
              <w:rPr>
                <w:ins w:id="2062" w:author="Ericsson User" w:date="2022-02-28T12:04:00Z"/>
                <w:lang w:eastAsia="ja-JP"/>
              </w:rPr>
            </w:pPr>
            <w:ins w:id="2063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greater than or equal to the threshold.</w:t>
              </w:r>
            </w:ins>
          </w:p>
        </w:tc>
      </w:tr>
      <w:tr w:rsidR="0091396B" w:rsidRPr="00567372" w14:paraId="1C8BECAA" w14:textId="77777777" w:rsidTr="003B1233">
        <w:trPr>
          <w:ins w:id="206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293E" w14:textId="77777777" w:rsidR="0091396B" w:rsidRDefault="0091396B" w:rsidP="003B1233">
            <w:pPr>
              <w:pStyle w:val="TAL"/>
              <w:ind w:left="200"/>
              <w:rPr>
                <w:ins w:id="2065" w:author="Ericsson User" w:date="2022-02-28T12:04:00Z"/>
                <w:lang w:eastAsia="ja-JP"/>
              </w:rPr>
            </w:pPr>
            <w:ins w:id="2066" w:author="Ericsson User" w:date="2022-02-28T12:04:00Z">
              <w:r>
                <w:rPr>
                  <w:rFonts w:cs="Arial"/>
                  <w:lang w:eastAsia="ja-JP"/>
                </w:rPr>
                <w:t>&gt;&gt;Inter-system Resource Threshold High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1144E" w14:textId="77777777" w:rsidR="0091396B" w:rsidRDefault="0091396B" w:rsidP="003B1233">
            <w:pPr>
              <w:pStyle w:val="TAL"/>
              <w:rPr>
                <w:ins w:id="2067" w:author="Ericsson User" w:date="2022-02-28T12:04:00Z"/>
                <w:lang w:eastAsia="ja-JP"/>
              </w:rPr>
            </w:pPr>
            <w:ins w:id="2068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B393" w14:textId="77777777" w:rsidR="0091396B" w:rsidRPr="00A356DF" w:rsidRDefault="0091396B" w:rsidP="003B1233">
            <w:pPr>
              <w:pStyle w:val="TAL"/>
              <w:rPr>
                <w:ins w:id="206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F3EE" w14:textId="77777777" w:rsidR="0091396B" w:rsidRDefault="0091396B" w:rsidP="003B1233">
            <w:pPr>
              <w:pStyle w:val="TAL"/>
              <w:rPr>
                <w:ins w:id="2070" w:author="Ericsson User" w:date="2022-02-28T12:04:00Z"/>
                <w:lang w:eastAsia="ja-JP"/>
              </w:rPr>
            </w:pPr>
            <w:ins w:id="2071" w:author="Ericsson User" w:date="2022-02-28T12:04:00Z">
              <w:r w:rsidRPr="0004367D">
                <w:rPr>
                  <w:noProof/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D005" w14:textId="77777777" w:rsidR="0091396B" w:rsidRDefault="0091396B" w:rsidP="003B1233">
            <w:pPr>
              <w:pStyle w:val="TAL"/>
              <w:rPr>
                <w:ins w:id="2072" w:author="Ericsson User" w:date="2022-02-28T12:04:00Z"/>
                <w:rFonts w:cs="Arial"/>
                <w:lang w:eastAsia="ja-JP"/>
              </w:rPr>
            </w:pPr>
            <w:ins w:id="2073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 xml:space="preserve">is below this threshold or </w:t>
              </w:r>
              <w:r w:rsidRPr="00CB5144">
                <w:rPr>
                  <w:rFonts w:cs="Arial"/>
                  <w:lang w:val="en-US" w:eastAsia="ja-JP"/>
                </w:rPr>
                <w:t xml:space="preserve">is disabled </w:t>
              </w:r>
              <w:r>
                <w:rPr>
                  <w:rFonts w:cs="Arial"/>
                  <w:lang w:val="en-US" w:eastAsia="ja-JP"/>
                </w:rPr>
                <w:t>when Composite Available Capacity is above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549C32A5" w14:textId="77777777" w:rsidR="0091396B" w:rsidRDefault="0091396B" w:rsidP="003B1233">
            <w:pPr>
              <w:pStyle w:val="TAL"/>
              <w:rPr>
                <w:ins w:id="2074" w:author="Ericsson User" w:date="2022-02-28T12:04:00Z"/>
                <w:rFonts w:cs="Arial"/>
                <w:lang w:val="en-US" w:eastAsia="ja-JP"/>
              </w:rPr>
            </w:pPr>
          </w:p>
          <w:p w14:paraId="074FD430" w14:textId="77777777" w:rsidR="0091396B" w:rsidRDefault="0091396B" w:rsidP="003B1233">
            <w:pPr>
              <w:pStyle w:val="TAL"/>
              <w:rPr>
                <w:ins w:id="2075" w:author="Ericsson User" w:date="2022-02-28T12:04:00Z"/>
                <w:lang w:eastAsia="ja-JP"/>
              </w:rPr>
            </w:pPr>
            <w:ins w:id="2076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smaller than or equal to the threshold.</w:t>
              </w:r>
            </w:ins>
          </w:p>
        </w:tc>
      </w:tr>
      <w:tr w:rsidR="0091396B" w:rsidRPr="00567372" w14:paraId="02E7429B" w14:textId="77777777" w:rsidTr="003B1233">
        <w:trPr>
          <w:ins w:id="207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2E437" w14:textId="77777777" w:rsidR="0091396B" w:rsidRDefault="0091396B" w:rsidP="003B1233">
            <w:pPr>
              <w:pStyle w:val="TAL"/>
              <w:ind w:left="200"/>
              <w:rPr>
                <w:ins w:id="2078" w:author="Ericsson User" w:date="2022-02-28T12:04:00Z"/>
                <w:rFonts w:cs="Arial"/>
                <w:lang w:eastAsia="ja-JP"/>
              </w:rPr>
            </w:pPr>
            <w:ins w:id="2079" w:author="Ericsson User" w:date="2022-02-28T12:04:00Z">
              <w:r w:rsidRPr="00A356DF">
                <w:rPr>
                  <w:lang w:eastAsia="ja-JP"/>
                </w:rPr>
                <w:lastRenderedPageBreak/>
                <w:t>&gt;&gt;Number Of Measurement Reporting Leve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DD22" w14:textId="77777777" w:rsidR="0091396B" w:rsidRDefault="0091396B" w:rsidP="003B1233">
            <w:pPr>
              <w:pStyle w:val="TAL"/>
              <w:rPr>
                <w:ins w:id="2080" w:author="Ericsson User" w:date="2022-02-28T12:04:00Z"/>
                <w:rFonts w:cs="Arial"/>
                <w:lang w:eastAsia="ja-JP"/>
              </w:rPr>
            </w:pPr>
            <w:ins w:id="2081" w:author="Ericsson User" w:date="2022-02-28T12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424F" w14:textId="77777777" w:rsidR="0091396B" w:rsidRPr="00A356DF" w:rsidRDefault="0091396B" w:rsidP="003B1233">
            <w:pPr>
              <w:pStyle w:val="TAL"/>
              <w:rPr>
                <w:ins w:id="208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DAC57" w14:textId="77777777" w:rsidR="0091396B" w:rsidRPr="0004367D" w:rsidRDefault="0091396B" w:rsidP="003B1233">
            <w:pPr>
              <w:pStyle w:val="TAL"/>
              <w:rPr>
                <w:ins w:id="2083" w:author="Ericsson User" w:date="2022-02-28T12:04:00Z"/>
                <w:noProof/>
                <w:lang w:eastAsia="ja-JP"/>
              </w:rPr>
            </w:pPr>
            <w:ins w:id="2084" w:author="Ericsson User" w:date="2022-02-28T12:04:00Z">
              <w:r w:rsidRPr="00A356DF">
                <w:rPr>
                  <w:lang w:eastAsia="ja-JP"/>
                </w:rPr>
                <w:t>ENUMERATED (2, 3, 4, 5, 10, ...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93EB3" w14:textId="77777777" w:rsidR="0091396B" w:rsidRDefault="0091396B" w:rsidP="003B1233">
            <w:pPr>
              <w:pStyle w:val="TAL"/>
              <w:rPr>
                <w:ins w:id="2085" w:author="Ericsson User" w:date="2022-02-28T12:04:00Z"/>
                <w:rFonts w:cs="Arial"/>
                <w:lang w:eastAsia="ja-JP"/>
              </w:rPr>
            </w:pPr>
            <w:ins w:id="2086" w:author="Ericsson User" w:date="2022-02-28T12:04:00Z">
              <w:r w:rsidRPr="00A356DF">
                <w:rPr>
                  <w:lang w:eastAsia="ja-JP"/>
                </w:rPr>
                <w:t xml:space="preserve">The reporting node divides the cell load scale into the indicated number of reporting levels, evenly distributed on a linear scale </w:t>
              </w:r>
              <w:r>
                <w:rPr>
                  <w:lang w:eastAsia="ja-JP"/>
                </w:rPr>
                <w:t xml:space="preserve">between </w:t>
              </w:r>
              <w:r>
                <w:rPr>
                  <w:rFonts w:cs="Arial"/>
                  <w:lang w:val="en-US" w:eastAsia="ja-JP"/>
                </w:rPr>
                <w:t xml:space="preserve">the </w:t>
              </w:r>
              <w:r>
                <w:rPr>
                  <w:rFonts w:cs="Arial"/>
                  <w:lang w:eastAsia="ja-JP"/>
                </w:rPr>
                <w:t xml:space="preserve">Inter-system Resource Threshold Low and the </w:t>
              </w:r>
              <w:r w:rsidRPr="00C357C0">
                <w:rPr>
                  <w:rFonts w:cs="Arial"/>
                  <w:lang w:eastAsia="ja-JP"/>
                </w:rPr>
                <w:t>Inter-system Resource Threshold High</w:t>
              </w:r>
              <w:r>
                <w:rPr>
                  <w:rFonts w:cs="Arial"/>
                  <w:lang w:val="en-US" w:eastAsia="ja-JP"/>
                </w:rPr>
                <w:t>.</w:t>
              </w:r>
              <w:r w:rsidRPr="00A356DF">
                <w:rPr>
                  <w:lang w:eastAsia="ja-JP"/>
                </w:rPr>
                <w:t xml:space="preserve"> The reporting node sends a report each time the cell load changes from one</w:t>
              </w:r>
              <w:r>
                <w:rPr>
                  <w:lang w:eastAsia="ja-JP"/>
                </w:rPr>
                <w:t xml:space="preserve"> reporting level to another.</w:t>
              </w:r>
            </w:ins>
          </w:p>
        </w:tc>
      </w:tr>
      <w:tr w:rsidR="0091396B" w:rsidRPr="00567372" w14:paraId="0E9B2E9D" w14:textId="77777777" w:rsidTr="003B1233">
        <w:trPr>
          <w:ins w:id="208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E529" w14:textId="77777777" w:rsidR="0091396B" w:rsidRPr="00A356DF" w:rsidRDefault="0091396B" w:rsidP="003B1233">
            <w:pPr>
              <w:pStyle w:val="TAL"/>
              <w:ind w:left="100"/>
              <w:rPr>
                <w:ins w:id="2088" w:author="Ericsson User" w:date="2022-02-28T12:04:00Z"/>
                <w:i/>
                <w:lang w:eastAsia="ja-JP"/>
              </w:rPr>
            </w:pPr>
            <w:ins w:id="2089" w:author="Ericsson User" w:date="2022-02-28T12:04:00Z">
              <w:r w:rsidRPr="00A356DF">
                <w:rPr>
                  <w:i/>
                  <w:lang w:eastAsia="ja-JP"/>
                </w:rPr>
                <w:t>&gt;Periodic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4039" w14:textId="77777777" w:rsidR="0091396B" w:rsidRPr="00A356DF" w:rsidRDefault="0091396B" w:rsidP="003B1233">
            <w:pPr>
              <w:pStyle w:val="TAL"/>
              <w:rPr>
                <w:ins w:id="209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8B86" w14:textId="77777777" w:rsidR="0091396B" w:rsidRPr="00A356DF" w:rsidRDefault="0091396B" w:rsidP="003B1233">
            <w:pPr>
              <w:pStyle w:val="TAL"/>
              <w:rPr>
                <w:ins w:id="209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4BBB" w14:textId="77777777" w:rsidR="0091396B" w:rsidRPr="00A356DF" w:rsidRDefault="0091396B" w:rsidP="003B1233">
            <w:pPr>
              <w:pStyle w:val="TAL"/>
              <w:rPr>
                <w:ins w:id="209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F350" w14:textId="77777777" w:rsidR="0091396B" w:rsidRPr="00A356DF" w:rsidRDefault="0091396B" w:rsidP="003B1233">
            <w:pPr>
              <w:pStyle w:val="TAL"/>
              <w:rPr>
                <w:ins w:id="2093" w:author="Ericsson User" w:date="2022-02-28T12:04:00Z"/>
                <w:lang w:eastAsia="ja-JP"/>
              </w:rPr>
            </w:pPr>
          </w:p>
        </w:tc>
      </w:tr>
      <w:tr w:rsidR="0091396B" w:rsidRPr="00567372" w14:paraId="755B063F" w14:textId="77777777" w:rsidTr="003B1233">
        <w:trPr>
          <w:ins w:id="209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FBBF" w14:textId="77777777" w:rsidR="0091396B" w:rsidRPr="00A356DF" w:rsidRDefault="0091396B" w:rsidP="003B1233">
            <w:pPr>
              <w:pStyle w:val="TAL"/>
              <w:ind w:left="200"/>
              <w:rPr>
                <w:ins w:id="2095" w:author="Ericsson User" w:date="2022-02-28T12:04:00Z"/>
                <w:lang w:eastAsia="ja-JP"/>
              </w:rPr>
            </w:pPr>
            <w:ins w:id="2096" w:author="Ericsson User" w:date="2022-02-28T12:04:00Z">
              <w:r>
                <w:rPr>
                  <w:lang w:eastAsia="ja-JP"/>
                </w:rPr>
                <w:t>&gt;</w:t>
              </w:r>
              <w:r w:rsidRPr="00A356DF">
                <w:rPr>
                  <w:lang w:eastAsia="ja-JP"/>
                </w:rPr>
                <w:t>&gt;Reporting Periodic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CFDD" w14:textId="77777777" w:rsidR="0091396B" w:rsidRPr="00A356DF" w:rsidRDefault="0091396B" w:rsidP="003B1233">
            <w:pPr>
              <w:pStyle w:val="TAL"/>
              <w:rPr>
                <w:ins w:id="2097" w:author="Ericsson User" w:date="2022-02-28T12:04:00Z"/>
                <w:lang w:eastAsia="ja-JP"/>
              </w:rPr>
            </w:pPr>
            <w:ins w:id="2098" w:author="Ericsson User" w:date="2022-02-28T12:04:00Z">
              <w:r w:rsidRPr="00A356DF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2655" w14:textId="77777777" w:rsidR="0091396B" w:rsidRPr="00A356DF" w:rsidRDefault="0091396B" w:rsidP="003B1233">
            <w:pPr>
              <w:pStyle w:val="TAL"/>
              <w:rPr>
                <w:ins w:id="2099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4494" w14:textId="520FA5F8" w:rsidR="0091396B" w:rsidRPr="00A356DF" w:rsidRDefault="0091396B" w:rsidP="003B1233">
            <w:pPr>
              <w:pStyle w:val="TAL"/>
              <w:rPr>
                <w:ins w:id="2100" w:author="Ericsson User" w:date="2022-02-28T12:04:00Z"/>
                <w:lang w:eastAsia="ja-JP"/>
              </w:rPr>
            </w:pPr>
            <w:ins w:id="2101" w:author="Ericsson User" w:date="2022-02-28T12:04:00Z">
              <w:r w:rsidRPr="00A356DF">
                <w:rPr>
                  <w:lang w:eastAsia="ja-JP"/>
                </w:rPr>
                <w:t>ENUMERATED</w:t>
              </w:r>
            </w:ins>
            <w:ins w:id="2102" w:author="ngap_rapp" w:date="2022-03-08T10:45:00Z">
              <w:r w:rsidR="00EC390D">
                <w:rPr>
                  <w:lang w:eastAsia="ja-JP"/>
                </w:rPr>
                <w:t xml:space="preserve"> </w:t>
              </w:r>
            </w:ins>
            <w:ins w:id="2103" w:author="Ericsson User" w:date="2022-02-28T12:04:00Z">
              <w:r w:rsidRPr="00A356DF">
                <w:rPr>
                  <w:lang w:eastAsia="ja-JP"/>
                </w:rPr>
                <w:t>(single, 1000ms, 2000ms, 5000ms,</w:t>
              </w:r>
            </w:ins>
            <w:ins w:id="2104" w:author="ngap_rapp" w:date="2022-03-08T10:45:00Z">
              <w:r w:rsidR="00EC390D">
                <w:rPr>
                  <w:lang w:eastAsia="ja-JP"/>
                </w:rPr>
                <w:t xml:space="preserve"> </w:t>
              </w:r>
            </w:ins>
            <w:ins w:id="2105" w:author="Ericsson User" w:date="2022-02-28T12:04:00Z">
              <w:r w:rsidRPr="00A356DF">
                <w:rPr>
                  <w:lang w:eastAsia="ja-JP"/>
                </w:rPr>
                <w:t>10000ms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8FFF" w14:textId="77777777" w:rsidR="0091396B" w:rsidRPr="00A356DF" w:rsidRDefault="0091396B" w:rsidP="003B1233">
            <w:pPr>
              <w:pStyle w:val="TAL"/>
              <w:rPr>
                <w:ins w:id="2106" w:author="Ericsson User" w:date="2022-02-28T12:04:00Z"/>
                <w:lang w:eastAsia="ja-JP"/>
              </w:rPr>
            </w:pPr>
            <w:ins w:id="2107" w:author="Ericsson User" w:date="2022-02-28T12:04:00Z">
              <w:r w:rsidRPr="00A356DF">
                <w:rPr>
                  <w:lang w:eastAsia="ja-JP"/>
                </w:rPr>
                <w:t>Periodicity that can be used for reporting. If the value is “single” there is only one report.</w:t>
              </w:r>
            </w:ins>
          </w:p>
        </w:tc>
      </w:tr>
    </w:tbl>
    <w:p w14:paraId="400B8C35" w14:textId="77777777" w:rsidR="0091396B" w:rsidRDefault="0091396B" w:rsidP="0091396B">
      <w:pPr>
        <w:keepNext/>
        <w:keepLines/>
        <w:spacing w:after="0"/>
        <w:rPr>
          <w:ins w:id="2108" w:author="Ericsson User" w:date="2022-02-28T12:04:00Z"/>
          <w:rFonts w:ascii="Arial" w:eastAsia="MS Mincho" w:hAnsi="Arial" w:cs="Arial"/>
          <w:b/>
          <w:sz w:val="18"/>
          <w:lang w:eastAsia="ja-JP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0DCDC5D9" w14:textId="77777777" w:rsidTr="003B1233">
        <w:trPr>
          <w:ins w:id="2109" w:author="Ericsson User" w:date="2022-02-28T12:04:00Z"/>
        </w:trPr>
        <w:tc>
          <w:tcPr>
            <w:tcW w:w="3686" w:type="dxa"/>
          </w:tcPr>
          <w:p w14:paraId="160EA7B2" w14:textId="77777777" w:rsidR="0091396B" w:rsidRPr="008711EA" w:rsidRDefault="0091396B" w:rsidP="003B1233">
            <w:pPr>
              <w:pStyle w:val="TAH"/>
              <w:ind w:left="420"/>
              <w:rPr>
                <w:ins w:id="2110" w:author="Ericsson User" w:date="2022-02-28T12:04:00Z"/>
                <w:rFonts w:cs="Arial"/>
                <w:lang w:eastAsia="ja-JP"/>
              </w:rPr>
            </w:pPr>
            <w:ins w:id="2111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4B44145B" w14:textId="77777777" w:rsidR="0091396B" w:rsidRPr="008711EA" w:rsidRDefault="0091396B" w:rsidP="003B1233">
            <w:pPr>
              <w:pStyle w:val="TAH"/>
              <w:ind w:left="420"/>
              <w:rPr>
                <w:ins w:id="2112" w:author="Ericsson User" w:date="2022-02-28T12:04:00Z"/>
                <w:rFonts w:cs="Arial"/>
                <w:lang w:eastAsia="ja-JP"/>
              </w:rPr>
            </w:pPr>
            <w:ins w:id="2113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6C410F" w14:paraId="79245D79" w14:textId="77777777" w:rsidTr="003B1233">
        <w:trPr>
          <w:ins w:id="2114" w:author="Ericsson User" w:date="2022-02-28T12:04:00Z"/>
        </w:trPr>
        <w:tc>
          <w:tcPr>
            <w:tcW w:w="3686" w:type="dxa"/>
          </w:tcPr>
          <w:p w14:paraId="2A2BC0B1" w14:textId="77777777" w:rsidR="0091396B" w:rsidRPr="006C410F" w:rsidRDefault="0091396B">
            <w:pPr>
              <w:pStyle w:val="TAL"/>
              <w:rPr>
                <w:ins w:id="2115" w:author="Ericsson User" w:date="2022-02-28T12:04:00Z"/>
                <w:rPrChange w:id="2116" w:author="ngap_rapp" w:date="2022-03-08T10:55:00Z">
                  <w:rPr>
                    <w:ins w:id="2117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2118" w:author="ngap_rapp" w:date="2022-03-08T10:55:00Z">
                <w:pPr>
                  <w:pStyle w:val="TAL"/>
                  <w:ind w:left="420"/>
                </w:pPr>
              </w:pPrChange>
            </w:pPr>
            <w:proofErr w:type="spellStart"/>
            <w:ins w:id="2119" w:author="Ericsson User" w:date="2022-02-28T12:04:00Z">
              <w:r w:rsidRPr="006C410F">
                <w:rPr>
                  <w:rPrChange w:id="2120" w:author="ngap_rapp" w:date="2022-03-08T10:55:00Z">
                    <w:rPr>
                      <w:rFonts w:cs="Arial"/>
                      <w:i/>
                      <w:szCs w:val="18"/>
                    </w:rPr>
                  </w:rPrChange>
                </w:rPr>
                <w:t>maxnoofReportedCells</w:t>
              </w:r>
              <w:proofErr w:type="spellEnd"/>
            </w:ins>
          </w:p>
        </w:tc>
        <w:tc>
          <w:tcPr>
            <w:tcW w:w="5670" w:type="dxa"/>
          </w:tcPr>
          <w:p w14:paraId="6B8C1C3E" w14:textId="77777777" w:rsidR="0091396B" w:rsidRPr="006C410F" w:rsidRDefault="0091396B">
            <w:pPr>
              <w:pStyle w:val="TAL"/>
              <w:rPr>
                <w:ins w:id="2121" w:author="Ericsson User" w:date="2022-02-28T12:04:00Z"/>
                <w:rPrChange w:id="2122" w:author="ngap_rapp" w:date="2022-03-08T10:55:00Z">
                  <w:rPr>
                    <w:ins w:id="2123" w:author="Ericsson User" w:date="2022-02-28T12:04:00Z"/>
                    <w:rFonts w:cs="Arial"/>
                    <w:lang w:eastAsia="ja-JP"/>
                  </w:rPr>
                </w:rPrChange>
              </w:rPr>
              <w:pPrChange w:id="2124" w:author="ngap_rapp" w:date="2022-03-08T10:55:00Z">
                <w:pPr>
                  <w:pStyle w:val="TAL"/>
                  <w:ind w:left="420"/>
                </w:pPr>
              </w:pPrChange>
            </w:pPr>
            <w:ins w:id="2125" w:author="Ericsson User" w:date="2022-02-28T12:04:00Z">
              <w:r w:rsidRPr="006C410F">
                <w:rPr>
                  <w:rFonts w:eastAsia="Malgun Gothic"/>
                </w:rPr>
                <w:t xml:space="preserve">Maximum no. of cells </w:t>
              </w:r>
              <w:r w:rsidRPr="006C410F">
                <w:rPr>
                  <w:rPrChange w:id="2126" w:author="ngap_rapp" w:date="2022-03-08T10:55:00Z">
                    <w:rPr>
                      <w:rFonts w:cs="Arial"/>
                      <w:szCs w:val="18"/>
                      <w:lang w:eastAsia="ja-JP"/>
                    </w:rPr>
                  </w:rPrChange>
                </w:rPr>
                <w:t>that can be reported</w:t>
              </w:r>
              <w:r w:rsidRPr="006C410F">
                <w:rPr>
                  <w:rFonts w:eastAsia="Malgun Gothic"/>
                </w:rPr>
                <w:t>. Value is 256</w:t>
              </w:r>
              <w:del w:id="2127" w:author="R3-222648" w:date="2022-03-08T11:20:00Z">
                <w:r w:rsidRPr="006C410F" w:rsidDel="005D56B3">
                  <w:rPr>
                    <w:rFonts w:eastAsia="Malgun Gothic"/>
                  </w:rPr>
                  <w:delText xml:space="preserve"> [</w:delText>
                </w:r>
                <w:r w:rsidRPr="006C410F" w:rsidDel="005D56B3">
                  <w:rPr>
                    <w:rFonts w:eastAsia="Malgun Gothic"/>
                    <w:highlight w:val="yellow"/>
                  </w:rPr>
                  <w:delText>FFS</w:delText>
                </w:r>
                <w:r w:rsidRPr="006C410F" w:rsidDel="005D56B3">
                  <w:rPr>
                    <w:rFonts w:eastAsia="Malgun Gothic"/>
                  </w:rPr>
                  <w:delText>]</w:delText>
                </w:r>
              </w:del>
              <w:r w:rsidRPr="006C410F">
                <w:rPr>
                  <w:rFonts w:eastAsia="Malgun Gothic"/>
                </w:rPr>
                <w:t>.</w:t>
              </w:r>
            </w:ins>
          </w:p>
        </w:tc>
      </w:tr>
    </w:tbl>
    <w:p w14:paraId="0322DAFB" w14:textId="77777777" w:rsidR="0091396B" w:rsidRDefault="0091396B" w:rsidP="0091396B">
      <w:pPr>
        <w:jc w:val="center"/>
        <w:rPr>
          <w:ins w:id="2128" w:author="Ericsson User" w:date="2022-02-28T12:04:00Z"/>
          <w:b/>
          <w:color w:val="FF0000"/>
        </w:rPr>
      </w:pPr>
    </w:p>
    <w:p w14:paraId="6B377193" w14:textId="77777777" w:rsidR="0091396B" w:rsidRPr="00CD504F" w:rsidRDefault="0091396B" w:rsidP="0091396B">
      <w:pPr>
        <w:pStyle w:val="Heading4"/>
        <w:rPr>
          <w:ins w:id="2129" w:author="Ericsson User" w:date="2022-02-28T12:04:00Z"/>
        </w:rPr>
      </w:pPr>
      <w:ins w:id="2130" w:author="Ericsson User" w:date="2022-02-28T12:04:00Z">
        <w:r w:rsidRPr="00CD504F">
          <w:t>9.3.3.</w:t>
        </w:r>
        <w:r>
          <w:t>yy2</w:t>
        </w:r>
        <w:r>
          <w:tab/>
        </w:r>
        <w:r w:rsidRPr="00CD504F"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Del="00E81B00">
          <w:t xml:space="preserve"> </w:t>
        </w:r>
        <w:r>
          <w:t>Report</w:t>
        </w:r>
      </w:ins>
    </w:p>
    <w:p w14:paraId="490CFC8E" w14:textId="77777777" w:rsidR="0091396B" w:rsidRDefault="0091396B" w:rsidP="0091396B">
      <w:pPr>
        <w:rPr>
          <w:ins w:id="2131" w:author="Ericsson User" w:date="2022-02-28T12:04:00Z"/>
        </w:rPr>
      </w:pPr>
      <w:ins w:id="2132" w:author="Ericsson User" w:date="2022-02-28T12:04:00Z">
        <w:r w:rsidRPr="00CD504F">
          <w:t xml:space="preserve">This IE </w:t>
        </w:r>
        <w:r>
          <w:t xml:space="preserve">contains the Inter-system load report. </w:t>
        </w:r>
      </w:ins>
    </w:p>
    <w:p w14:paraId="1241B093" w14:textId="77777777" w:rsidR="0091396B" w:rsidRPr="00CD504F" w:rsidRDefault="0091396B" w:rsidP="0091396B">
      <w:pPr>
        <w:rPr>
          <w:ins w:id="2133" w:author="Ericsson User" w:date="2022-02-28T12:04:00Z"/>
        </w:rPr>
      </w:pPr>
    </w:p>
    <w:tbl>
      <w:tblPr>
        <w:tblW w:w="98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134" w:author="ngap_rapp" w:date="2022-03-08T10:46:00Z">
          <w:tblPr>
            <w:tblW w:w="972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51"/>
        <w:gridCol w:w="1020"/>
        <w:gridCol w:w="1474"/>
        <w:gridCol w:w="1871"/>
        <w:gridCol w:w="2891"/>
        <w:tblGridChange w:id="2135">
          <w:tblGrid>
            <w:gridCol w:w="2448"/>
            <w:gridCol w:w="1080"/>
            <w:gridCol w:w="1440"/>
            <w:gridCol w:w="1872"/>
            <w:gridCol w:w="2880"/>
          </w:tblGrid>
        </w:tblGridChange>
      </w:tblGrid>
      <w:tr w:rsidR="0091396B" w:rsidRPr="00CD504F" w14:paraId="7B7A5E94" w14:textId="77777777" w:rsidTr="00EC390D">
        <w:trPr>
          <w:ins w:id="2136" w:author="Ericsson User" w:date="2022-02-28T12:04:00Z"/>
        </w:trPr>
        <w:tc>
          <w:tcPr>
            <w:tcW w:w="2551" w:type="dxa"/>
            <w:tcPrChange w:id="2137" w:author="ngap_rapp" w:date="2022-03-08T10:46:00Z">
              <w:tcPr>
                <w:tcW w:w="2448" w:type="dxa"/>
              </w:tcPr>
            </w:tcPrChange>
          </w:tcPr>
          <w:p w14:paraId="7D1FBAD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138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139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20" w:type="dxa"/>
            <w:tcPrChange w:id="2140" w:author="ngap_rapp" w:date="2022-03-08T10:46:00Z">
              <w:tcPr>
                <w:tcW w:w="1080" w:type="dxa"/>
              </w:tcPr>
            </w:tcPrChange>
          </w:tcPr>
          <w:p w14:paraId="454F8FDD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14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14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  <w:tcPrChange w:id="2143" w:author="ngap_rapp" w:date="2022-03-08T10:46:00Z">
              <w:tcPr>
                <w:tcW w:w="1440" w:type="dxa"/>
              </w:tcPr>
            </w:tcPrChange>
          </w:tcPr>
          <w:p w14:paraId="184EEF53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144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145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  <w:tcPrChange w:id="2146" w:author="ngap_rapp" w:date="2022-03-08T10:46:00Z">
              <w:tcPr>
                <w:tcW w:w="1872" w:type="dxa"/>
              </w:tcPr>
            </w:tcPrChange>
          </w:tcPr>
          <w:p w14:paraId="273FF50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14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14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  <w:tcPrChange w:id="2149" w:author="ngap_rapp" w:date="2022-03-08T10:46:00Z">
              <w:tcPr>
                <w:tcW w:w="2880" w:type="dxa"/>
              </w:tcPr>
            </w:tcPrChange>
          </w:tcPr>
          <w:p w14:paraId="5BA8F2E0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150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151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CD504F" w14:paraId="5957B54B" w14:textId="77777777" w:rsidTr="00EC390D">
        <w:trPr>
          <w:ins w:id="2152" w:author="Ericsson User" w:date="2022-02-28T12:04:00Z"/>
        </w:trPr>
        <w:tc>
          <w:tcPr>
            <w:tcW w:w="2551" w:type="dxa"/>
            <w:tcPrChange w:id="2153" w:author="ngap_rapp" w:date="2022-03-08T10:46:00Z">
              <w:tcPr>
                <w:tcW w:w="2448" w:type="dxa"/>
              </w:tcPr>
            </w:tcPrChange>
          </w:tcPr>
          <w:p w14:paraId="208B407D" w14:textId="77777777" w:rsidR="0091396B" w:rsidRPr="00603B0D" w:rsidRDefault="0091396B" w:rsidP="003B1233">
            <w:pPr>
              <w:pStyle w:val="TAL"/>
              <w:rPr>
                <w:ins w:id="2154" w:author="Ericsson User" w:date="2022-02-28T12:04:00Z"/>
                <w:rFonts w:eastAsia="Batang" w:cs="Arial"/>
                <w:szCs w:val="18"/>
                <w:lang w:eastAsia="ja-JP"/>
              </w:rPr>
            </w:pPr>
            <w:ins w:id="2155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CHOICE Reporting System</w:t>
              </w:r>
            </w:ins>
          </w:p>
        </w:tc>
        <w:tc>
          <w:tcPr>
            <w:tcW w:w="1020" w:type="dxa"/>
            <w:tcPrChange w:id="2156" w:author="ngap_rapp" w:date="2022-03-08T10:46:00Z">
              <w:tcPr>
                <w:tcW w:w="1080" w:type="dxa"/>
              </w:tcPr>
            </w:tcPrChange>
          </w:tcPr>
          <w:p w14:paraId="1935C478" w14:textId="77777777" w:rsidR="0091396B" w:rsidRPr="00603B0D" w:rsidRDefault="0091396B" w:rsidP="003B1233">
            <w:pPr>
              <w:pStyle w:val="TAL"/>
              <w:rPr>
                <w:ins w:id="215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158" w:author="ngap_rapp" w:date="2022-03-08T10:46:00Z">
              <w:tcPr>
                <w:tcW w:w="1440" w:type="dxa"/>
              </w:tcPr>
            </w:tcPrChange>
          </w:tcPr>
          <w:p w14:paraId="3EBEE6E4" w14:textId="77777777" w:rsidR="0091396B" w:rsidRPr="00603B0D" w:rsidRDefault="0091396B" w:rsidP="003B1233">
            <w:pPr>
              <w:pStyle w:val="TAL"/>
              <w:rPr>
                <w:ins w:id="215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871" w:type="dxa"/>
            <w:tcPrChange w:id="2160" w:author="ngap_rapp" w:date="2022-03-08T10:46:00Z">
              <w:tcPr>
                <w:tcW w:w="1872" w:type="dxa"/>
              </w:tcPr>
            </w:tcPrChange>
          </w:tcPr>
          <w:p w14:paraId="3CAC949E" w14:textId="77777777" w:rsidR="0091396B" w:rsidRPr="00603B0D" w:rsidRDefault="0091396B" w:rsidP="003B1233">
            <w:pPr>
              <w:pStyle w:val="TAL"/>
              <w:rPr>
                <w:ins w:id="216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162" w:author="ngap_rapp" w:date="2022-03-08T10:46:00Z">
              <w:tcPr>
                <w:tcW w:w="2880" w:type="dxa"/>
              </w:tcPr>
            </w:tcPrChange>
          </w:tcPr>
          <w:p w14:paraId="43CE386E" w14:textId="77777777" w:rsidR="0091396B" w:rsidRPr="00603B0D" w:rsidRDefault="0091396B" w:rsidP="003B1233">
            <w:pPr>
              <w:pStyle w:val="TAL"/>
              <w:rPr>
                <w:ins w:id="2163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5E35A0B6" w14:textId="77777777" w:rsidTr="00EC390D">
        <w:trPr>
          <w:ins w:id="2164" w:author="Ericsson User" w:date="2022-02-28T12:04:00Z"/>
        </w:trPr>
        <w:tc>
          <w:tcPr>
            <w:tcW w:w="2551" w:type="dxa"/>
            <w:tcPrChange w:id="2165" w:author="ngap_rapp" w:date="2022-03-08T10:46:00Z">
              <w:tcPr>
                <w:tcW w:w="2448" w:type="dxa"/>
              </w:tcPr>
            </w:tcPrChange>
          </w:tcPr>
          <w:p w14:paraId="14D2D637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2166" w:author="Ericsson User" w:date="2022-02-28T12:04:00Z"/>
                <w:rFonts w:ascii="Arial" w:hAnsi="Arial" w:cs="Arial"/>
                <w:b/>
                <w:i/>
                <w:sz w:val="18"/>
                <w:szCs w:val="18"/>
                <w:lang w:eastAsia="ja-JP"/>
              </w:rPr>
            </w:pPr>
            <w:ins w:id="2167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</w:t>
              </w:r>
              <w:del w:id="2168" w:author="ngap_rapp" w:date="2022-03-08T10:46:00Z">
                <w:r w:rsidRPr="00603B0D" w:rsidDel="00EC390D">
                  <w:rPr>
                    <w:rFonts w:ascii="Arial" w:hAnsi="Arial" w:cs="Arial"/>
                    <w:i/>
                    <w:sz w:val="18"/>
                    <w:szCs w:val="18"/>
                    <w:lang w:eastAsia="ja-JP"/>
                  </w:rPr>
                  <w:delText xml:space="preserve"> </w:delText>
                </w:r>
              </w:del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E-UTRAN</w:t>
              </w:r>
            </w:ins>
          </w:p>
        </w:tc>
        <w:tc>
          <w:tcPr>
            <w:tcW w:w="1020" w:type="dxa"/>
            <w:tcPrChange w:id="2169" w:author="ngap_rapp" w:date="2022-03-08T10:46:00Z">
              <w:tcPr>
                <w:tcW w:w="1080" w:type="dxa"/>
              </w:tcPr>
            </w:tcPrChange>
          </w:tcPr>
          <w:p w14:paraId="7770B8E5" w14:textId="77777777" w:rsidR="0091396B" w:rsidRPr="00603B0D" w:rsidRDefault="0091396B" w:rsidP="003B1233">
            <w:pPr>
              <w:pStyle w:val="TAL"/>
              <w:rPr>
                <w:ins w:id="217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171" w:author="ngap_rapp" w:date="2022-03-08T10:46:00Z">
              <w:tcPr>
                <w:tcW w:w="1440" w:type="dxa"/>
              </w:tcPr>
            </w:tcPrChange>
          </w:tcPr>
          <w:p w14:paraId="3A721CE2" w14:textId="77777777" w:rsidR="0091396B" w:rsidRPr="00603B0D" w:rsidRDefault="0091396B" w:rsidP="003B1233">
            <w:pPr>
              <w:pStyle w:val="TAL"/>
              <w:rPr>
                <w:ins w:id="2172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173" w:author="ngap_rapp" w:date="2022-03-08T10:46:00Z">
              <w:tcPr>
                <w:tcW w:w="1872" w:type="dxa"/>
              </w:tcPr>
            </w:tcPrChange>
          </w:tcPr>
          <w:p w14:paraId="46CACEF6" w14:textId="77777777" w:rsidR="0091396B" w:rsidRPr="00603B0D" w:rsidRDefault="0091396B" w:rsidP="003B1233">
            <w:pPr>
              <w:pStyle w:val="TAL"/>
              <w:rPr>
                <w:ins w:id="2174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175" w:author="ngap_rapp" w:date="2022-03-08T10:46:00Z">
              <w:tcPr>
                <w:tcW w:w="2880" w:type="dxa"/>
              </w:tcPr>
            </w:tcPrChange>
          </w:tcPr>
          <w:p w14:paraId="6D728A6E" w14:textId="77777777" w:rsidR="0091396B" w:rsidRPr="00603B0D" w:rsidRDefault="0091396B" w:rsidP="003B1233">
            <w:pPr>
              <w:pStyle w:val="TAL"/>
              <w:rPr>
                <w:ins w:id="2176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48B6282" w14:textId="77777777" w:rsidTr="00EC390D">
        <w:trPr>
          <w:ins w:id="2177" w:author="Ericsson User" w:date="2022-02-28T12:04:00Z"/>
        </w:trPr>
        <w:tc>
          <w:tcPr>
            <w:tcW w:w="2551" w:type="dxa"/>
            <w:tcPrChange w:id="2178" w:author="ngap_rapp" w:date="2022-03-08T10:46:00Z">
              <w:tcPr>
                <w:tcW w:w="2448" w:type="dxa"/>
              </w:tcPr>
            </w:tcPrChange>
          </w:tcPr>
          <w:p w14:paraId="4A633E9B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2179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2180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20" w:type="dxa"/>
            <w:tcPrChange w:id="2181" w:author="ngap_rapp" w:date="2022-03-08T10:46:00Z">
              <w:tcPr>
                <w:tcW w:w="1080" w:type="dxa"/>
              </w:tcPr>
            </w:tcPrChange>
          </w:tcPr>
          <w:p w14:paraId="5C65AE01" w14:textId="77777777" w:rsidR="0091396B" w:rsidRPr="00603B0D" w:rsidRDefault="0091396B" w:rsidP="003B1233">
            <w:pPr>
              <w:pStyle w:val="TAL"/>
              <w:rPr>
                <w:ins w:id="218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183" w:author="ngap_rapp" w:date="2022-03-08T10:46:00Z">
              <w:tcPr>
                <w:tcW w:w="1440" w:type="dxa"/>
              </w:tcPr>
            </w:tcPrChange>
          </w:tcPr>
          <w:p w14:paraId="43D13335" w14:textId="77777777" w:rsidR="0091396B" w:rsidRPr="00603B0D" w:rsidRDefault="0091396B" w:rsidP="003B1233">
            <w:pPr>
              <w:pStyle w:val="TAL"/>
              <w:rPr>
                <w:ins w:id="2184" w:author="Ericsson User" w:date="2022-02-28T12:04:00Z"/>
                <w:rFonts w:cs="Arial"/>
                <w:i/>
                <w:szCs w:val="18"/>
                <w:lang w:eastAsia="ja-JP"/>
              </w:rPr>
            </w:pPr>
            <w:ins w:id="2185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1" w:type="dxa"/>
            <w:tcPrChange w:id="2186" w:author="ngap_rapp" w:date="2022-03-08T10:46:00Z">
              <w:tcPr>
                <w:tcW w:w="1872" w:type="dxa"/>
              </w:tcPr>
            </w:tcPrChange>
          </w:tcPr>
          <w:p w14:paraId="4BA63FBC" w14:textId="77777777" w:rsidR="0091396B" w:rsidRPr="00603B0D" w:rsidRDefault="0091396B" w:rsidP="003B1233">
            <w:pPr>
              <w:pStyle w:val="TAL"/>
              <w:rPr>
                <w:ins w:id="218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188" w:author="ngap_rapp" w:date="2022-03-08T10:46:00Z">
              <w:tcPr>
                <w:tcW w:w="2880" w:type="dxa"/>
              </w:tcPr>
            </w:tcPrChange>
          </w:tcPr>
          <w:p w14:paraId="43E7F413" w14:textId="77777777" w:rsidR="0091396B" w:rsidRPr="00603B0D" w:rsidRDefault="0091396B" w:rsidP="003B1233">
            <w:pPr>
              <w:pStyle w:val="TAL"/>
              <w:rPr>
                <w:ins w:id="2189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7858B90C" w14:textId="77777777" w:rsidTr="00EC390D">
        <w:trPr>
          <w:ins w:id="2190" w:author="Ericsson User" w:date="2022-02-28T12:04:00Z"/>
        </w:trPr>
        <w:tc>
          <w:tcPr>
            <w:tcW w:w="2551" w:type="dxa"/>
            <w:tcPrChange w:id="2191" w:author="ngap_rapp" w:date="2022-03-08T10:46:00Z">
              <w:tcPr>
                <w:tcW w:w="2448" w:type="dxa"/>
              </w:tcPr>
            </w:tcPrChange>
          </w:tcPr>
          <w:p w14:paraId="624ED464" w14:textId="77777777" w:rsidR="0091396B" w:rsidRPr="00603B0D" w:rsidRDefault="0091396B" w:rsidP="003B1233">
            <w:pPr>
              <w:keepNext/>
              <w:keepLines/>
              <w:spacing w:after="0"/>
              <w:ind w:left="300"/>
              <w:rPr>
                <w:ins w:id="2192" w:author="Ericsson User" w:date="2022-02-28T12:04:00Z"/>
                <w:rFonts w:ascii="Arial" w:hAnsi="Arial" w:cs="Arial"/>
                <w:b/>
                <w:sz w:val="18"/>
                <w:szCs w:val="18"/>
                <w:lang w:eastAsia="ja-JP"/>
              </w:rPr>
            </w:pPr>
            <w:ins w:id="2193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Item</w:t>
              </w:r>
            </w:ins>
          </w:p>
        </w:tc>
        <w:tc>
          <w:tcPr>
            <w:tcW w:w="1020" w:type="dxa"/>
            <w:tcPrChange w:id="2194" w:author="ngap_rapp" w:date="2022-03-08T10:46:00Z">
              <w:tcPr>
                <w:tcW w:w="1080" w:type="dxa"/>
              </w:tcPr>
            </w:tcPrChange>
          </w:tcPr>
          <w:p w14:paraId="0536DEE4" w14:textId="77777777" w:rsidR="0091396B" w:rsidRPr="00603B0D" w:rsidRDefault="0091396B" w:rsidP="003B1233">
            <w:pPr>
              <w:pStyle w:val="TAL"/>
              <w:rPr>
                <w:ins w:id="219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196" w:author="ngap_rapp" w:date="2022-03-08T10:46:00Z">
              <w:tcPr>
                <w:tcW w:w="1440" w:type="dxa"/>
              </w:tcPr>
            </w:tcPrChange>
          </w:tcPr>
          <w:p w14:paraId="25118D26" w14:textId="77777777" w:rsidR="0091396B" w:rsidRPr="00603B0D" w:rsidRDefault="0091396B" w:rsidP="003B1233">
            <w:pPr>
              <w:pStyle w:val="TAL"/>
              <w:rPr>
                <w:ins w:id="2197" w:author="Ericsson User" w:date="2022-02-28T12:04:00Z"/>
                <w:rFonts w:cs="Arial"/>
                <w:i/>
                <w:szCs w:val="18"/>
                <w:lang w:eastAsia="ja-JP"/>
              </w:rPr>
            </w:pPr>
            <w:ins w:id="2198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proofErr w:type="spellStart"/>
              <w:r w:rsidRPr="001F121F">
                <w:rPr>
                  <w:rFonts w:cs="Arial"/>
                  <w:i/>
                  <w:szCs w:val="18"/>
                  <w:lang w:eastAsia="ja-JP"/>
                </w:rPr>
                <w:t>maxnoofReportedCells</w:t>
              </w:r>
              <w:proofErr w:type="spellEnd"/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1" w:type="dxa"/>
            <w:tcPrChange w:id="2199" w:author="ngap_rapp" w:date="2022-03-08T10:46:00Z">
              <w:tcPr>
                <w:tcW w:w="1872" w:type="dxa"/>
              </w:tcPr>
            </w:tcPrChange>
          </w:tcPr>
          <w:p w14:paraId="2D60A6C0" w14:textId="77777777" w:rsidR="0091396B" w:rsidRPr="00603B0D" w:rsidRDefault="0091396B" w:rsidP="003B1233">
            <w:pPr>
              <w:pStyle w:val="TAL"/>
              <w:rPr>
                <w:ins w:id="220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201" w:author="ngap_rapp" w:date="2022-03-08T10:46:00Z">
              <w:tcPr>
                <w:tcW w:w="2880" w:type="dxa"/>
              </w:tcPr>
            </w:tcPrChange>
          </w:tcPr>
          <w:p w14:paraId="6FE9D336" w14:textId="77777777" w:rsidR="0091396B" w:rsidRPr="00603B0D" w:rsidRDefault="0091396B" w:rsidP="003B1233">
            <w:pPr>
              <w:pStyle w:val="TAL"/>
              <w:rPr>
                <w:ins w:id="2202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:rsidDel="00EC390D" w14:paraId="181E4340" w14:textId="3411E30A" w:rsidTr="00EC390D">
        <w:trPr>
          <w:ins w:id="2203" w:author="Ericsson User" w:date="2022-02-28T12:04:00Z"/>
          <w:del w:id="2204" w:author="ngap_rapp" w:date="2022-03-08T10:46:00Z"/>
        </w:trPr>
        <w:tc>
          <w:tcPr>
            <w:tcW w:w="2551" w:type="dxa"/>
            <w:tcPrChange w:id="2205" w:author="ngap_rapp" w:date="2022-03-08T10:46:00Z">
              <w:tcPr>
                <w:tcW w:w="2448" w:type="dxa"/>
              </w:tcPr>
            </w:tcPrChange>
          </w:tcPr>
          <w:p w14:paraId="7EBFFA11" w14:textId="08B79A46" w:rsidR="0091396B" w:rsidRPr="00603B0D" w:rsidDel="00EC390D" w:rsidRDefault="0091396B" w:rsidP="003B1233">
            <w:pPr>
              <w:keepNext/>
              <w:keepLines/>
              <w:spacing w:after="0"/>
              <w:rPr>
                <w:ins w:id="2206" w:author="Ericsson User" w:date="2022-02-28T12:04:00Z"/>
                <w:del w:id="2207" w:author="ngap_rapp" w:date="2022-03-08T10:46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20" w:type="dxa"/>
            <w:tcPrChange w:id="2208" w:author="ngap_rapp" w:date="2022-03-08T10:46:00Z">
              <w:tcPr>
                <w:tcW w:w="1080" w:type="dxa"/>
              </w:tcPr>
            </w:tcPrChange>
          </w:tcPr>
          <w:p w14:paraId="25E94FFE" w14:textId="06A61307" w:rsidR="0091396B" w:rsidRPr="00603B0D" w:rsidDel="00EC390D" w:rsidRDefault="0091396B" w:rsidP="003B1233">
            <w:pPr>
              <w:pStyle w:val="TAL"/>
              <w:rPr>
                <w:ins w:id="2209" w:author="Ericsson User" w:date="2022-02-28T12:04:00Z"/>
                <w:del w:id="2210" w:author="ngap_rapp" w:date="2022-03-08T10:46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211" w:author="ngap_rapp" w:date="2022-03-08T10:46:00Z">
              <w:tcPr>
                <w:tcW w:w="1440" w:type="dxa"/>
              </w:tcPr>
            </w:tcPrChange>
          </w:tcPr>
          <w:p w14:paraId="02AE99D2" w14:textId="2C3496E0" w:rsidR="0091396B" w:rsidRPr="00603B0D" w:rsidDel="00EC390D" w:rsidRDefault="0091396B" w:rsidP="003B1233">
            <w:pPr>
              <w:pStyle w:val="TAL"/>
              <w:rPr>
                <w:ins w:id="2212" w:author="Ericsson User" w:date="2022-02-28T12:04:00Z"/>
                <w:del w:id="2213" w:author="ngap_rapp" w:date="2022-03-08T10:46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214" w:author="ngap_rapp" w:date="2022-03-08T10:46:00Z">
              <w:tcPr>
                <w:tcW w:w="1872" w:type="dxa"/>
              </w:tcPr>
            </w:tcPrChange>
          </w:tcPr>
          <w:p w14:paraId="7F4FB8E5" w14:textId="788CC85B" w:rsidR="0091396B" w:rsidRPr="00603B0D" w:rsidDel="00EC390D" w:rsidRDefault="0091396B" w:rsidP="003B1233">
            <w:pPr>
              <w:pStyle w:val="TAL"/>
              <w:rPr>
                <w:ins w:id="2215" w:author="Ericsson User" w:date="2022-02-28T12:04:00Z"/>
                <w:del w:id="2216" w:author="ngap_rapp" w:date="2022-03-08T10:46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217" w:author="ngap_rapp" w:date="2022-03-08T10:46:00Z">
              <w:tcPr>
                <w:tcW w:w="2880" w:type="dxa"/>
              </w:tcPr>
            </w:tcPrChange>
          </w:tcPr>
          <w:p w14:paraId="30751E75" w14:textId="4BEF3D5C" w:rsidR="0091396B" w:rsidRPr="00603B0D" w:rsidDel="00EC390D" w:rsidRDefault="0091396B" w:rsidP="003B1233">
            <w:pPr>
              <w:pStyle w:val="TAL"/>
              <w:rPr>
                <w:ins w:id="2218" w:author="Ericsson User" w:date="2022-02-28T12:04:00Z"/>
                <w:del w:id="2219" w:author="ngap_rapp" w:date="2022-03-08T10:46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5C48E57" w14:textId="77777777" w:rsidTr="00EC390D">
        <w:trPr>
          <w:ins w:id="222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" w:author="ngap_rapp" w:date="2022-03-08T10:46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6B26F" w14:textId="77777777" w:rsidR="0091396B" w:rsidRPr="00603B0D" w:rsidRDefault="0091396B" w:rsidP="003B1233">
            <w:pPr>
              <w:keepNext/>
              <w:keepLines/>
              <w:spacing w:after="0"/>
              <w:ind w:left="400"/>
              <w:rPr>
                <w:ins w:id="2222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2223" w:author="Ericsson User" w:date="2022-02-28T12:04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&gt;&gt;</w:t>
              </w:r>
              <w:r w:rsidRPr="00603B0D">
                <w:rPr>
                  <w:rFonts w:ascii="Arial" w:hAnsi="Arial" w:cs="Arial"/>
                  <w:sz w:val="18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4" w:author="ngap_rapp" w:date="2022-03-08T10:46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F83168" w14:textId="77777777" w:rsidR="0091396B" w:rsidRPr="00603B0D" w:rsidRDefault="0091396B" w:rsidP="003B1233">
            <w:pPr>
              <w:pStyle w:val="TAL"/>
              <w:rPr>
                <w:ins w:id="2225" w:author="Ericsson User" w:date="2022-02-28T12:04:00Z"/>
                <w:rFonts w:cs="Arial"/>
                <w:szCs w:val="18"/>
                <w:lang w:eastAsia="ja-JP"/>
              </w:rPr>
            </w:pPr>
            <w:ins w:id="2226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7" w:author="ngap_rapp" w:date="2022-03-08T10:46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8C1788" w14:textId="77777777" w:rsidR="0091396B" w:rsidRPr="00603B0D" w:rsidRDefault="0091396B" w:rsidP="003B1233">
            <w:pPr>
              <w:pStyle w:val="TAL"/>
              <w:rPr>
                <w:ins w:id="2228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9" w:author="ngap_rapp" w:date="2022-03-08T10:46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6F9173" w14:textId="77777777" w:rsidR="0091396B" w:rsidRPr="00603B0D" w:rsidRDefault="0091396B" w:rsidP="003B1233">
            <w:pPr>
              <w:pStyle w:val="TAL"/>
              <w:rPr>
                <w:ins w:id="2230" w:author="Ericsson User" w:date="2022-02-28T12:04:00Z"/>
                <w:rFonts w:cs="Arial"/>
                <w:szCs w:val="18"/>
                <w:lang w:eastAsia="ja-JP"/>
              </w:rPr>
            </w:pPr>
            <w:ins w:id="2231" w:author="Ericsson User" w:date="2022-02-28T12:04:00Z">
              <w:r w:rsidRPr="00B9692E">
                <w:rPr>
                  <w:lang w:eastAsia="ja-JP"/>
                </w:rPr>
                <w:t xml:space="preserve">E-UTRAN CGI </w:t>
              </w:r>
              <w:r w:rsidRPr="00603B0D">
                <w:rPr>
                  <w:rFonts w:cs="Arial"/>
                  <w:szCs w:val="18"/>
                  <w:lang w:eastAsia="ja-JP"/>
                </w:rPr>
                <w:t>9.3.1.9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" w:author="ngap_rapp" w:date="2022-03-08T10:46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BC8D6" w14:textId="1B610AF5" w:rsidR="0091396B" w:rsidRPr="00603B0D" w:rsidRDefault="0091396B" w:rsidP="003B1233">
            <w:pPr>
              <w:pStyle w:val="TAL"/>
              <w:rPr>
                <w:ins w:id="2233" w:author="Ericsson User" w:date="2022-02-28T12:04:00Z"/>
                <w:rFonts w:cs="Arial"/>
                <w:szCs w:val="18"/>
                <w:lang w:eastAsia="ja-JP"/>
              </w:rPr>
            </w:pPr>
            <w:ins w:id="2234" w:author="Ericsson User" w:date="2022-02-28T12:04:00Z">
              <w:del w:id="2235" w:author="ngap_rapp" w:date="2022-03-08T10:58:00Z">
                <w:r w:rsidRPr="00603B0D" w:rsidDel="006C410F">
                  <w:rPr>
                    <w:rFonts w:cs="Arial"/>
                    <w:szCs w:val="18"/>
                    <w:lang w:eastAsia="ja-JP"/>
                  </w:rPr>
                  <w:delText>Contains the E-UTRAN CGI IE.</w:delText>
                </w:r>
              </w:del>
            </w:ins>
          </w:p>
        </w:tc>
      </w:tr>
      <w:tr w:rsidR="0091396B" w:rsidRPr="00603B0D" w14:paraId="2B06AA4C" w14:textId="77777777" w:rsidTr="00EC390D">
        <w:trPr>
          <w:ins w:id="2236" w:author="Ericsson User" w:date="2022-02-28T12:04:00Z"/>
        </w:trPr>
        <w:tc>
          <w:tcPr>
            <w:tcW w:w="2551" w:type="dxa"/>
            <w:tcPrChange w:id="2237" w:author="ngap_rapp" w:date="2022-03-08T10:46:00Z">
              <w:tcPr>
                <w:tcW w:w="2448" w:type="dxa"/>
              </w:tcPr>
            </w:tcPrChange>
          </w:tcPr>
          <w:p w14:paraId="009555DC" w14:textId="77777777" w:rsidR="0091396B" w:rsidRPr="00603B0D" w:rsidRDefault="0091396B" w:rsidP="003B1233">
            <w:pPr>
              <w:pStyle w:val="TAL"/>
              <w:ind w:left="400"/>
              <w:rPr>
                <w:ins w:id="2238" w:author="Ericsson User" w:date="2022-02-28T12:04:00Z"/>
                <w:rFonts w:cs="Arial"/>
                <w:szCs w:val="18"/>
                <w:lang w:eastAsia="ja-JP"/>
              </w:rPr>
            </w:pPr>
            <w:ins w:id="2239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&gt;</w:t>
              </w:r>
              <w:r>
                <w:rPr>
                  <w:lang w:eastAsia="ja-JP"/>
                </w:rPr>
                <w:t>&gt;&gt;&gt;Composite Available Capacity Group</w:t>
              </w:r>
            </w:ins>
          </w:p>
        </w:tc>
        <w:tc>
          <w:tcPr>
            <w:tcW w:w="1020" w:type="dxa"/>
            <w:tcPrChange w:id="2240" w:author="ngap_rapp" w:date="2022-03-08T10:46:00Z">
              <w:tcPr>
                <w:tcW w:w="1080" w:type="dxa"/>
              </w:tcPr>
            </w:tcPrChange>
          </w:tcPr>
          <w:p w14:paraId="7C0B7983" w14:textId="77777777" w:rsidR="0091396B" w:rsidRPr="00603B0D" w:rsidDel="001A6668" w:rsidRDefault="0091396B" w:rsidP="003B1233">
            <w:pPr>
              <w:pStyle w:val="TAL"/>
              <w:rPr>
                <w:ins w:id="2241" w:author="Ericsson User" w:date="2022-02-28T12:04:00Z"/>
                <w:rFonts w:cs="Arial"/>
                <w:szCs w:val="18"/>
                <w:lang w:eastAsia="ja-JP"/>
              </w:rPr>
            </w:pPr>
            <w:ins w:id="2242" w:author="Ericsson User" w:date="2022-02-28T12:04:00Z">
              <w:r>
                <w:rPr>
                  <w:lang w:eastAsia="ja-JP"/>
                </w:rPr>
                <w:t xml:space="preserve">M </w:t>
              </w:r>
              <w:del w:id="2243" w:author="R3-222648" w:date="2022-03-08T11:21:00Z">
                <w:r w:rsidDel="004F1072">
                  <w:rPr>
                    <w:lang w:eastAsia="ja-JP"/>
                  </w:rPr>
                  <w:delText>[</w:delText>
                </w:r>
                <w:r w:rsidRPr="00826FAC" w:rsidDel="004F1072">
                  <w:rPr>
                    <w:highlight w:val="yellow"/>
                    <w:lang w:eastAsia="ja-JP"/>
                  </w:rPr>
                  <w:delText>FFS</w:delText>
                </w:r>
                <w:r w:rsidDel="004F1072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74" w:type="dxa"/>
            <w:tcPrChange w:id="2244" w:author="ngap_rapp" w:date="2022-03-08T10:46:00Z">
              <w:tcPr>
                <w:tcW w:w="1440" w:type="dxa"/>
              </w:tcPr>
            </w:tcPrChange>
          </w:tcPr>
          <w:p w14:paraId="5F419751" w14:textId="77777777" w:rsidR="0091396B" w:rsidRPr="00603B0D" w:rsidRDefault="0091396B" w:rsidP="003B1233">
            <w:pPr>
              <w:pStyle w:val="TAL"/>
              <w:rPr>
                <w:ins w:id="2245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246" w:author="ngap_rapp" w:date="2022-03-08T10:46:00Z">
              <w:tcPr>
                <w:tcW w:w="1872" w:type="dxa"/>
              </w:tcPr>
            </w:tcPrChange>
          </w:tcPr>
          <w:p w14:paraId="7256E60D" w14:textId="4E0FA926" w:rsidR="0091396B" w:rsidRPr="00603B0D" w:rsidRDefault="00EC390D" w:rsidP="003B1233">
            <w:pPr>
              <w:pStyle w:val="TAL"/>
              <w:rPr>
                <w:ins w:id="2247" w:author="Ericsson User" w:date="2022-02-28T12:04:00Z"/>
                <w:rFonts w:cs="Arial"/>
                <w:szCs w:val="18"/>
                <w:lang w:eastAsia="ja-JP"/>
              </w:rPr>
            </w:pPr>
            <w:commentRangeStart w:id="2248"/>
            <w:ins w:id="2249" w:author="ngap_rapp" w:date="2022-03-08T10:48:00Z">
              <w:r>
                <w:rPr>
                  <w:rFonts w:cs="Arial"/>
                  <w:szCs w:val="18"/>
                  <w:lang w:eastAsia="ja-JP"/>
                </w:rPr>
                <w:t>9.3.1.???</w:t>
              </w:r>
            </w:ins>
            <w:commentRangeEnd w:id="2248"/>
            <w:ins w:id="2250" w:author="ngap_rapp" w:date="2022-03-08T10:54:00Z">
              <w:r w:rsidR="001354E7">
                <w:rPr>
                  <w:rStyle w:val="CommentReference"/>
                  <w:rFonts w:ascii="Times New Roman" w:hAnsi="Times New Roman"/>
                </w:rPr>
                <w:commentReference w:id="2248"/>
              </w:r>
            </w:ins>
          </w:p>
        </w:tc>
        <w:tc>
          <w:tcPr>
            <w:tcW w:w="2891" w:type="dxa"/>
            <w:tcPrChange w:id="2251" w:author="ngap_rapp" w:date="2022-03-08T10:46:00Z">
              <w:tcPr>
                <w:tcW w:w="2880" w:type="dxa"/>
              </w:tcPr>
            </w:tcPrChange>
          </w:tcPr>
          <w:p w14:paraId="0AC46295" w14:textId="12E7D8EB" w:rsidR="0091396B" w:rsidRPr="00603B0D" w:rsidRDefault="0091396B" w:rsidP="003B1233">
            <w:pPr>
              <w:pStyle w:val="TAL"/>
              <w:rPr>
                <w:ins w:id="2252" w:author="Ericsson User" w:date="2022-02-28T12:04:00Z"/>
                <w:rFonts w:cs="Arial"/>
                <w:szCs w:val="18"/>
                <w:lang w:eastAsia="ja-JP"/>
              </w:rPr>
            </w:pPr>
            <w:ins w:id="2253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</w:ins>
            <w:ins w:id="2254" w:author="ngap_rapp" w:date="2022-03-08T10:58:00Z">
              <w:r w:rsidR="006C410F">
                <w:rPr>
                  <w:rFonts w:cs="Arial"/>
                  <w:lang w:eastAsia="ja-JP"/>
                </w:rPr>
                <w:t xml:space="preserve"> </w:t>
              </w:r>
            </w:ins>
            <w:ins w:id="2255" w:author="Ericsson User" w:date="2022-02-28T12:04:00Z"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91396B" w:rsidRPr="00603B0D" w14:paraId="01B4D274" w14:textId="77777777" w:rsidTr="00EC390D">
        <w:trPr>
          <w:ins w:id="2256" w:author="Ericsson User" w:date="2022-02-28T12:04:00Z"/>
        </w:trPr>
        <w:tc>
          <w:tcPr>
            <w:tcW w:w="2551" w:type="dxa"/>
            <w:tcPrChange w:id="2257" w:author="ngap_rapp" w:date="2022-03-08T10:46:00Z">
              <w:tcPr>
                <w:tcW w:w="2448" w:type="dxa"/>
              </w:tcPr>
            </w:tcPrChange>
          </w:tcPr>
          <w:p w14:paraId="39BFF9FB" w14:textId="77777777" w:rsidR="0091396B" w:rsidRPr="00603B0D" w:rsidRDefault="0091396B" w:rsidP="003B1233">
            <w:pPr>
              <w:pStyle w:val="TAL"/>
              <w:ind w:left="400"/>
              <w:rPr>
                <w:ins w:id="2258" w:author="Ericsson User" w:date="2022-02-28T12:04:00Z"/>
                <w:rFonts w:cs="Arial"/>
                <w:szCs w:val="18"/>
                <w:lang w:eastAsia="ja-JP"/>
              </w:rPr>
            </w:pPr>
            <w:ins w:id="2259" w:author="Ericsson User" w:date="2022-02-28T12:04:00Z">
              <w:r>
                <w:rPr>
                  <w:lang w:eastAsia="ja-JP"/>
                </w:rPr>
                <w:t>&gt;&gt;&gt;&gt;</w:t>
              </w:r>
              <w:r>
                <w:rPr>
                  <w:rFonts w:eastAsia="SimSun" w:hint="eastAsia"/>
                  <w:lang w:val="en-US" w:eastAsia="zh-CN"/>
                </w:rPr>
                <w:t>Number of Active UEs</w:t>
              </w:r>
            </w:ins>
          </w:p>
        </w:tc>
        <w:tc>
          <w:tcPr>
            <w:tcW w:w="1020" w:type="dxa"/>
            <w:tcPrChange w:id="2260" w:author="ngap_rapp" w:date="2022-03-08T10:46:00Z">
              <w:tcPr>
                <w:tcW w:w="1080" w:type="dxa"/>
              </w:tcPr>
            </w:tcPrChange>
          </w:tcPr>
          <w:p w14:paraId="14E5D9E5" w14:textId="77777777" w:rsidR="0091396B" w:rsidRPr="00603B0D" w:rsidDel="001A6668" w:rsidRDefault="0091396B" w:rsidP="003B1233">
            <w:pPr>
              <w:pStyle w:val="TAL"/>
              <w:rPr>
                <w:ins w:id="2261" w:author="Ericsson User" w:date="2022-02-28T12:04:00Z"/>
                <w:rFonts w:cs="Arial"/>
                <w:szCs w:val="18"/>
                <w:lang w:eastAsia="ja-JP"/>
              </w:rPr>
            </w:pPr>
            <w:ins w:id="2262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PrChange w:id="2263" w:author="ngap_rapp" w:date="2022-03-08T10:46:00Z">
              <w:tcPr>
                <w:tcW w:w="1440" w:type="dxa"/>
              </w:tcPr>
            </w:tcPrChange>
          </w:tcPr>
          <w:p w14:paraId="50E4D326" w14:textId="77777777" w:rsidR="0091396B" w:rsidRPr="00603B0D" w:rsidRDefault="0091396B" w:rsidP="003B1233">
            <w:pPr>
              <w:pStyle w:val="TAL"/>
              <w:rPr>
                <w:ins w:id="2264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265" w:author="ngap_rapp" w:date="2022-03-08T10:46:00Z">
              <w:tcPr>
                <w:tcW w:w="1872" w:type="dxa"/>
              </w:tcPr>
            </w:tcPrChange>
          </w:tcPr>
          <w:p w14:paraId="7585320B" w14:textId="70ADC3C9" w:rsidR="0091396B" w:rsidRPr="00603B0D" w:rsidRDefault="001354E7" w:rsidP="003B1233">
            <w:pPr>
              <w:pStyle w:val="TAL"/>
              <w:rPr>
                <w:ins w:id="2266" w:author="Ericsson User" w:date="2022-02-28T12:04:00Z"/>
                <w:rFonts w:cs="Arial"/>
                <w:szCs w:val="18"/>
                <w:lang w:eastAsia="ja-JP"/>
              </w:rPr>
            </w:pPr>
            <w:ins w:id="2267" w:author="ngap_rapp" w:date="2022-03-08T10:52:00Z">
              <w:r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>
                <w:rPr>
                  <w:rFonts w:cs="Arial"/>
                  <w:szCs w:val="18"/>
                  <w:lang w:eastAsia="ja-JP"/>
                </w:rPr>
                <w:t>0..</w:t>
              </w:r>
              <w:proofErr w:type="gramEnd"/>
              <w:r>
                <w:rPr>
                  <w:rFonts w:cs="Arial"/>
                  <w:szCs w:val="18"/>
                  <w:lang w:eastAsia="ja-JP"/>
                </w:rPr>
                <w:t>16777215, …)</w:t>
              </w:r>
            </w:ins>
          </w:p>
        </w:tc>
        <w:tc>
          <w:tcPr>
            <w:tcW w:w="2891" w:type="dxa"/>
            <w:tcPrChange w:id="2268" w:author="ngap_rapp" w:date="2022-03-08T10:46:00Z">
              <w:tcPr>
                <w:tcW w:w="2880" w:type="dxa"/>
              </w:tcPr>
            </w:tcPrChange>
          </w:tcPr>
          <w:p w14:paraId="11DDB6A7" w14:textId="41C589DA" w:rsidR="0091396B" w:rsidRPr="00603B0D" w:rsidRDefault="0091396B" w:rsidP="003B1233">
            <w:pPr>
              <w:pStyle w:val="TAL"/>
              <w:rPr>
                <w:ins w:id="2269" w:author="Ericsson User" w:date="2022-02-28T12:04:00Z"/>
                <w:rFonts w:cs="Arial"/>
                <w:szCs w:val="18"/>
                <w:lang w:eastAsia="ja-JP"/>
              </w:rPr>
            </w:pPr>
            <w:ins w:id="2270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</w:t>
              </w:r>
              <w:proofErr w:type="gramStart"/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</w:t>
              </w:r>
              <w:proofErr w:type="gramEnd"/>
              <w:r>
                <w:rPr>
                  <w:rFonts w:eastAsia="SimSun" w:hint="eastAsia"/>
                  <w:lang w:val="en-US" w:eastAsia="zh-CN"/>
                </w:rPr>
                <w:t xml:space="preserve"> a</w:t>
              </w:r>
              <w:proofErr w:type="spellStart"/>
              <w:r>
                <w:rPr>
                  <w:rFonts w:eastAsiaTheme="minorEastAsia" w:hint="eastAsia"/>
                  <w:lang w:eastAsia="zh-CN"/>
                </w:rPr>
                <w:t>s</w:t>
              </w:r>
              <w:proofErr w:type="spellEnd"/>
              <w:r>
                <w:rPr>
                  <w:rFonts w:eastAsiaTheme="minorEastAsia" w:hint="eastAsia"/>
                  <w:lang w:eastAsia="zh-CN"/>
                </w:rPr>
                <w:t xml:space="preserve"> defined in TS 36.314. </w:t>
              </w:r>
            </w:ins>
          </w:p>
        </w:tc>
      </w:tr>
      <w:tr w:rsidR="00202425" w:rsidRPr="00603B0D" w14:paraId="24436550" w14:textId="77777777" w:rsidTr="00EC390D">
        <w:trPr>
          <w:ins w:id="2271" w:author="R3-222648" w:date="2022-03-08T11:21:00Z"/>
        </w:trPr>
        <w:tc>
          <w:tcPr>
            <w:tcW w:w="2551" w:type="dxa"/>
            <w:tcPrChange w:id="2272" w:author="ngap_rapp" w:date="2022-03-08T10:46:00Z">
              <w:tcPr>
                <w:tcW w:w="2448" w:type="dxa"/>
              </w:tcPr>
            </w:tcPrChange>
          </w:tcPr>
          <w:p w14:paraId="10832EA0" w14:textId="35A02779" w:rsidR="00202425" w:rsidRDefault="00202425" w:rsidP="00202425">
            <w:pPr>
              <w:pStyle w:val="TAL"/>
              <w:ind w:left="400"/>
              <w:rPr>
                <w:ins w:id="2273" w:author="R3-222648" w:date="2022-03-08T11:21:00Z"/>
                <w:lang w:eastAsia="ja-JP"/>
              </w:rPr>
            </w:pPr>
            <w:ins w:id="2274" w:author="R3-222648" w:date="2022-03-08T11:21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20" w:type="dxa"/>
            <w:tcPrChange w:id="2275" w:author="ngap_rapp" w:date="2022-03-08T10:46:00Z">
              <w:tcPr>
                <w:tcW w:w="1080" w:type="dxa"/>
              </w:tcPr>
            </w:tcPrChange>
          </w:tcPr>
          <w:p w14:paraId="13A06FF8" w14:textId="5C170F91" w:rsidR="00202425" w:rsidRDefault="00202425" w:rsidP="00202425">
            <w:pPr>
              <w:pStyle w:val="TAL"/>
              <w:rPr>
                <w:ins w:id="2276" w:author="R3-222648" w:date="2022-03-08T11:21:00Z"/>
                <w:rFonts w:eastAsia="SimSun"/>
                <w:lang w:val="en-US" w:eastAsia="zh-CN"/>
              </w:rPr>
            </w:pPr>
            <w:ins w:id="2277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PrChange w:id="2278" w:author="ngap_rapp" w:date="2022-03-08T10:46:00Z">
              <w:tcPr>
                <w:tcW w:w="1440" w:type="dxa"/>
              </w:tcPr>
            </w:tcPrChange>
          </w:tcPr>
          <w:p w14:paraId="0CF42748" w14:textId="77777777" w:rsidR="00202425" w:rsidRPr="00603B0D" w:rsidRDefault="00202425" w:rsidP="00202425">
            <w:pPr>
              <w:pStyle w:val="TAL"/>
              <w:rPr>
                <w:ins w:id="2279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280" w:author="ngap_rapp" w:date="2022-03-08T10:46:00Z">
              <w:tcPr>
                <w:tcW w:w="1872" w:type="dxa"/>
              </w:tcPr>
            </w:tcPrChange>
          </w:tcPr>
          <w:p w14:paraId="0D93B2C0" w14:textId="2B7714C1" w:rsidR="00202425" w:rsidRPr="00603B0D" w:rsidRDefault="001354E7" w:rsidP="00202425">
            <w:pPr>
              <w:pStyle w:val="TAL"/>
              <w:rPr>
                <w:ins w:id="2281" w:author="R3-222648" w:date="2022-03-08T11:21:00Z"/>
                <w:rFonts w:cs="Arial"/>
                <w:szCs w:val="18"/>
                <w:lang w:eastAsia="ja-JP"/>
              </w:rPr>
            </w:pPr>
            <w:ins w:id="2282" w:author="ngap_rapp" w:date="2022-03-08T10:53:00Z">
              <w:r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>
                <w:rPr>
                  <w:rFonts w:cs="Arial"/>
                  <w:szCs w:val="18"/>
                  <w:lang w:eastAsia="ja-JP"/>
                </w:rPr>
                <w:t>1..</w:t>
              </w:r>
              <w:proofErr w:type="gramEnd"/>
              <w:r>
                <w:rPr>
                  <w:rFonts w:cs="Arial"/>
                  <w:szCs w:val="18"/>
                  <w:lang w:eastAsia="ja-JP"/>
                </w:rPr>
                <w:t>65536, …)</w:t>
              </w:r>
            </w:ins>
          </w:p>
        </w:tc>
        <w:tc>
          <w:tcPr>
            <w:tcW w:w="2891" w:type="dxa"/>
            <w:tcPrChange w:id="2283" w:author="ngap_rapp" w:date="2022-03-08T10:46:00Z">
              <w:tcPr>
                <w:tcW w:w="2880" w:type="dxa"/>
              </w:tcPr>
            </w:tcPrChange>
          </w:tcPr>
          <w:p w14:paraId="763D2F10" w14:textId="6BBCD8D4" w:rsidR="00202425" w:rsidRDefault="00202425" w:rsidP="00202425">
            <w:pPr>
              <w:pStyle w:val="TAL"/>
              <w:rPr>
                <w:ins w:id="2284" w:author="R3-222648" w:date="2022-03-08T11:21:00Z"/>
                <w:rFonts w:eastAsia="KaiTi" w:cs="Arial"/>
                <w:szCs w:val="18"/>
                <w:lang w:eastAsia="ja-JP"/>
              </w:rPr>
            </w:pPr>
            <w:ins w:id="2285" w:author="R3-222648" w:date="2022-03-08T11:21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</w:t>
              </w:r>
              <w:proofErr w:type="gramStart"/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</w:t>
              </w:r>
              <w:proofErr w:type="gramEnd"/>
              <w:r>
                <w:rPr>
                  <w:rFonts w:eastAsia="KaiTi" w:cs="Arial"/>
                  <w:szCs w:val="18"/>
                  <w:lang w:eastAsia="ja-JP"/>
                </w:rPr>
                <w:t xml:space="preserve">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</w:ins>
            <w:ins w:id="2286" w:author="ngap_rapp" w:date="2022-03-08T10:57:00Z">
              <w:r w:rsidR="006C410F">
                <w:rPr>
                  <w:rFonts w:eastAsia="KaiTi" w:cs="Arial"/>
                  <w:szCs w:val="18"/>
                  <w:lang w:eastAsia="ja-JP"/>
                </w:rPr>
                <w:t xml:space="preserve"> </w:t>
              </w:r>
            </w:ins>
            <w:ins w:id="2287" w:author="R3-222648" w:date="2022-03-08T11:21:00Z"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202425" w:rsidRPr="00603B0D" w14:paraId="5CCE12A3" w14:textId="77777777" w:rsidTr="00EC390D">
        <w:trPr>
          <w:ins w:id="2288" w:author="R3-222648" w:date="2022-03-08T11:21:00Z"/>
        </w:trPr>
        <w:tc>
          <w:tcPr>
            <w:tcW w:w="2551" w:type="dxa"/>
            <w:tcPrChange w:id="2289" w:author="ngap_rapp" w:date="2022-03-08T10:46:00Z">
              <w:tcPr>
                <w:tcW w:w="2448" w:type="dxa"/>
              </w:tcPr>
            </w:tcPrChange>
          </w:tcPr>
          <w:p w14:paraId="257FB104" w14:textId="209664F1" w:rsidR="00202425" w:rsidRDefault="00202425" w:rsidP="00202425">
            <w:pPr>
              <w:pStyle w:val="TAL"/>
              <w:ind w:left="400"/>
              <w:rPr>
                <w:ins w:id="2290" w:author="R3-222648" w:date="2022-03-08T11:21:00Z"/>
                <w:lang w:eastAsia="ja-JP"/>
              </w:rPr>
            </w:pPr>
            <w:ins w:id="2291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20" w:type="dxa"/>
            <w:tcPrChange w:id="2292" w:author="ngap_rapp" w:date="2022-03-08T10:46:00Z">
              <w:tcPr>
                <w:tcW w:w="1080" w:type="dxa"/>
              </w:tcPr>
            </w:tcPrChange>
          </w:tcPr>
          <w:p w14:paraId="2EB6AFF6" w14:textId="44AB3ECD" w:rsidR="00202425" w:rsidRDefault="00202425" w:rsidP="00202425">
            <w:pPr>
              <w:pStyle w:val="TAL"/>
              <w:rPr>
                <w:ins w:id="2293" w:author="R3-222648" w:date="2022-03-08T11:21:00Z"/>
                <w:rFonts w:eastAsia="SimSun"/>
                <w:lang w:val="en-US" w:eastAsia="zh-CN"/>
              </w:rPr>
            </w:pPr>
            <w:ins w:id="2294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PrChange w:id="2295" w:author="ngap_rapp" w:date="2022-03-08T10:46:00Z">
              <w:tcPr>
                <w:tcW w:w="1440" w:type="dxa"/>
              </w:tcPr>
            </w:tcPrChange>
          </w:tcPr>
          <w:p w14:paraId="31892B1D" w14:textId="77777777" w:rsidR="00202425" w:rsidRPr="00603B0D" w:rsidRDefault="00202425" w:rsidP="00202425">
            <w:pPr>
              <w:pStyle w:val="TAL"/>
              <w:rPr>
                <w:ins w:id="2296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297" w:author="ngap_rapp" w:date="2022-03-08T10:46:00Z">
              <w:tcPr>
                <w:tcW w:w="1872" w:type="dxa"/>
              </w:tcPr>
            </w:tcPrChange>
          </w:tcPr>
          <w:p w14:paraId="7647BA98" w14:textId="024EF1A5" w:rsidR="00202425" w:rsidRPr="00603B0D" w:rsidRDefault="001354E7" w:rsidP="00202425">
            <w:pPr>
              <w:pStyle w:val="TAL"/>
              <w:rPr>
                <w:ins w:id="2298" w:author="R3-222648" w:date="2022-03-08T11:21:00Z"/>
                <w:rFonts w:cs="Arial"/>
                <w:szCs w:val="18"/>
                <w:lang w:eastAsia="ja-JP"/>
              </w:rPr>
            </w:pPr>
            <w:commentRangeStart w:id="2299"/>
            <w:ins w:id="2300" w:author="ngap_rapp" w:date="2022-03-08T10:54:00Z">
              <w:r>
                <w:rPr>
                  <w:rFonts w:cs="Arial"/>
                  <w:szCs w:val="18"/>
                  <w:lang w:eastAsia="ja-JP"/>
                </w:rPr>
                <w:t>9.3.1.???</w:t>
              </w:r>
              <w:commentRangeEnd w:id="2299"/>
              <w:r>
                <w:rPr>
                  <w:rStyle w:val="CommentReference"/>
                  <w:rFonts w:ascii="Times New Roman" w:hAnsi="Times New Roman"/>
                </w:rPr>
                <w:commentReference w:id="2299"/>
              </w:r>
            </w:ins>
          </w:p>
        </w:tc>
        <w:tc>
          <w:tcPr>
            <w:tcW w:w="2891" w:type="dxa"/>
            <w:tcPrChange w:id="2301" w:author="ngap_rapp" w:date="2022-03-08T10:46:00Z">
              <w:tcPr>
                <w:tcW w:w="2880" w:type="dxa"/>
              </w:tcPr>
            </w:tcPrChange>
          </w:tcPr>
          <w:p w14:paraId="38CE48DD" w14:textId="706E3BFF" w:rsidR="00202425" w:rsidRDefault="00202425" w:rsidP="00202425">
            <w:pPr>
              <w:pStyle w:val="TAL"/>
              <w:rPr>
                <w:ins w:id="2302" w:author="R3-222648" w:date="2022-03-08T11:21:00Z"/>
                <w:rFonts w:eastAsia="KaiTi" w:cs="Arial"/>
                <w:szCs w:val="18"/>
                <w:lang w:eastAsia="ja-JP"/>
              </w:rPr>
            </w:pPr>
            <w:ins w:id="2303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hint="eastAsia"/>
                  <w:i/>
                  <w:lang w:eastAsia="zh-CN"/>
                </w:rPr>
                <w:t xml:space="preserve">Radio Resource Status </w:t>
              </w:r>
              <w:r>
                <w:rPr>
                  <w:lang w:eastAsia="ja-JP"/>
                </w:rPr>
                <w:t>IE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6.423</w:t>
              </w:r>
            </w:ins>
            <w:ins w:id="2304" w:author="ngap_rapp" w:date="2022-03-08T10:58:00Z">
              <w:r w:rsidR="006C410F">
                <w:rPr>
                  <w:rFonts w:eastAsia="SimSun" w:cs="Arial"/>
                  <w:szCs w:val="18"/>
                  <w:lang w:val="en-US" w:eastAsia="zh-CN"/>
                </w:rPr>
                <w:t xml:space="preserve"> </w:t>
              </w:r>
            </w:ins>
            <w:ins w:id="2305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>[40].</w:t>
              </w:r>
            </w:ins>
          </w:p>
        </w:tc>
      </w:tr>
      <w:tr w:rsidR="0091396B" w:rsidRPr="00CD504F" w14:paraId="65F4C042" w14:textId="77777777" w:rsidTr="00EC390D">
        <w:trPr>
          <w:ins w:id="2306" w:author="Ericsson User" w:date="2022-02-28T12:04:00Z"/>
        </w:trPr>
        <w:tc>
          <w:tcPr>
            <w:tcW w:w="2551" w:type="dxa"/>
            <w:tcPrChange w:id="2307" w:author="ngap_rapp" w:date="2022-03-08T10:46:00Z">
              <w:tcPr>
                <w:tcW w:w="2448" w:type="dxa"/>
              </w:tcPr>
            </w:tcPrChange>
          </w:tcPr>
          <w:p w14:paraId="10FA5EF2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2308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2309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NG-RAN</w:t>
              </w:r>
            </w:ins>
          </w:p>
        </w:tc>
        <w:tc>
          <w:tcPr>
            <w:tcW w:w="1020" w:type="dxa"/>
            <w:tcPrChange w:id="2310" w:author="ngap_rapp" w:date="2022-03-08T10:46:00Z">
              <w:tcPr>
                <w:tcW w:w="1080" w:type="dxa"/>
              </w:tcPr>
            </w:tcPrChange>
          </w:tcPr>
          <w:p w14:paraId="7019233C" w14:textId="77777777" w:rsidR="0091396B" w:rsidRPr="00603B0D" w:rsidRDefault="0091396B" w:rsidP="003B1233">
            <w:pPr>
              <w:pStyle w:val="TAL"/>
              <w:rPr>
                <w:ins w:id="231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312" w:author="ngap_rapp" w:date="2022-03-08T10:46:00Z">
              <w:tcPr>
                <w:tcW w:w="1440" w:type="dxa"/>
              </w:tcPr>
            </w:tcPrChange>
          </w:tcPr>
          <w:p w14:paraId="0F69A3EB" w14:textId="77777777" w:rsidR="0091396B" w:rsidRPr="00603B0D" w:rsidRDefault="0091396B" w:rsidP="003B1233">
            <w:pPr>
              <w:pStyle w:val="TAL"/>
              <w:rPr>
                <w:ins w:id="2313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314" w:author="ngap_rapp" w:date="2022-03-08T10:46:00Z">
              <w:tcPr>
                <w:tcW w:w="1872" w:type="dxa"/>
              </w:tcPr>
            </w:tcPrChange>
          </w:tcPr>
          <w:p w14:paraId="62C2303B" w14:textId="77777777" w:rsidR="0091396B" w:rsidRPr="00603B0D" w:rsidRDefault="0091396B" w:rsidP="003B1233">
            <w:pPr>
              <w:pStyle w:val="TAL"/>
              <w:rPr>
                <w:ins w:id="231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316" w:author="ngap_rapp" w:date="2022-03-08T10:46:00Z">
              <w:tcPr>
                <w:tcW w:w="2880" w:type="dxa"/>
              </w:tcPr>
            </w:tcPrChange>
          </w:tcPr>
          <w:p w14:paraId="4EC13AAC" w14:textId="77777777" w:rsidR="0091396B" w:rsidRPr="00603B0D" w:rsidRDefault="0091396B" w:rsidP="003B1233">
            <w:pPr>
              <w:pStyle w:val="TAL"/>
              <w:rPr>
                <w:ins w:id="2317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B1ACF49" w14:textId="77777777" w:rsidTr="00EC390D">
        <w:trPr>
          <w:ins w:id="2318" w:author="Ericsson User" w:date="2022-02-28T12:04:00Z"/>
        </w:trPr>
        <w:tc>
          <w:tcPr>
            <w:tcW w:w="2551" w:type="dxa"/>
            <w:tcPrChange w:id="2319" w:author="ngap_rapp" w:date="2022-03-08T10:46:00Z">
              <w:tcPr>
                <w:tcW w:w="2448" w:type="dxa"/>
              </w:tcPr>
            </w:tcPrChange>
          </w:tcPr>
          <w:p w14:paraId="798093C4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2320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2321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20" w:type="dxa"/>
            <w:tcPrChange w:id="2322" w:author="ngap_rapp" w:date="2022-03-08T10:46:00Z">
              <w:tcPr>
                <w:tcW w:w="1080" w:type="dxa"/>
              </w:tcPr>
            </w:tcPrChange>
          </w:tcPr>
          <w:p w14:paraId="54B1C6B4" w14:textId="77777777" w:rsidR="0091396B" w:rsidRPr="00603B0D" w:rsidRDefault="0091396B" w:rsidP="003B1233">
            <w:pPr>
              <w:pStyle w:val="TAL"/>
              <w:rPr>
                <w:ins w:id="232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324" w:author="ngap_rapp" w:date="2022-03-08T10:46:00Z">
              <w:tcPr>
                <w:tcW w:w="1440" w:type="dxa"/>
              </w:tcPr>
            </w:tcPrChange>
          </w:tcPr>
          <w:p w14:paraId="4320D503" w14:textId="77777777" w:rsidR="0091396B" w:rsidRPr="00603B0D" w:rsidRDefault="0091396B" w:rsidP="003B1233">
            <w:pPr>
              <w:pStyle w:val="TAL"/>
              <w:rPr>
                <w:ins w:id="2325" w:author="Ericsson User" w:date="2022-02-28T12:04:00Z"/>
                <w:rFonts w:cs="Arial"/>
                <w:i/>
                <w:szCs w:val="18"/>
                <w:lang w:eastAsia="ja-JP"/>
              </w:rPr>
            </w:pPr>
            <w:ins w:id="2326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1" w:type="dxa"/>
            <w:tcPrChange w:id="2327" w:author="ngap_rapp" w:date="2022-03-08T10:46:00Z">
              <w:tcPr>
                <w:tcW w:w="1872" w:type="dxa"/>
              </w:tcPr>
            </w:tcPrChange>
          </w:tcPr>
          <w:p w14:paraId="5D98A3F6" w14:textId="77777777" w:rsidR="0091396B" w:rsidRPr="00603B0D" w:rsidRDefault="0091396B" w:rsidP="003B1233">
            <w:pPr>
              <w:pStyle w:val="TAL"/>
              <w:rPr>
                <w:ins w:id="232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329" w:author="ngap_rapp" w:date="2022-03-08T10:46:00Z">
              <w:tcPr>
                <w:tcW w:w="2880" w:type="dxa"/>
              </w:tcPr>
            </w:tcPrChange>
          </w:tcPr>
          <w:p w14:paraId="43D70655" w14:textId="77777777" w:rsidR="0091396B" w:rsidRPr="00603B0D" w:rsidRDefault="0091396B" w:rsidP="003B1233">
            <w:pPr>
              <w:pStyle w:val="TAL"/>
              <w:rPr>
                <w:ins w:id="2330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F4B9411" w14:textId="77777777" w:rsidTr="00EC390D">
        <w:trPr>
          <w:ins w:id="2331" w:author="Ericsson User" w:date="2022-02-28T12:04:00Z"/>
        </w:trPr>
        <w:tc>
          <w:tcPr>
            <w:tcW w:w="2551" w:type="dxa"/>
            <w:tcPrChange w:id="2332" w:author="ngap_rapp" w:date="2022-03-08T10:46:00Z">
              <w:tcPr>
                <w:tcW w:w="2448" w:type="dxa"/>
              </w:tcPr>
            </w:tcPrChange>
          </w:tcPr>
          <w:p w14:paraId="3E8EE648" w14:textId="77777777" w:rsidR="0091396B" w:rsidRPr="00603B0D" w:rsidRDefault="0091396B" w:rsidP="003B1233">
            <w:pPr>
              <w:pStyle w:val="TAL"/>
              <w:ind w:left="300"/>
              <w:rPr>
                <w:ins w:id="2333" w:author="Ericsson User" w:date="2022-02-28T12:04:00Z"/>
                <w:rFonts w:cs="Arial"/>
                <w:szCs w:val="18"/>
                <w:lang w:eastAsia="ja-JP"/>
              </w:rPr>
            </w:pPr>
            <w:ins w:id="2334" w:author="Ericsson User" w:date="2022-02-28T12:04:00Z">
              <w:r>
                <w:rPr>
                  <w:rFonts w:cs="Arial"/>
                  <w:b/>
                  <w:szCs w:val="18"/>
                  <w:lang w:eastAsia="ja-JP"/>
                </w:rPr>
                <w:t>&gt;&gt;&gt;</w:t>
              </w:r>
              <w:r>
                <w:t xml:space="preserve"> </w:t>
              </w:r>
              <w:r w:rsidRPr="001F121F">
                <w:rPr>
                  <w:rFonts w:cs="Arial"/>
                  <w:b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cs="Arial"/>
                  <w:b/>
                  <w:szCs w:val="18"/>
                  <w:lang w:eastAsia="ja-JP"/>
                </w:rPr>
                <w:t>Cell To Report Item</w:t>
              </w:r>
            </w:ins>
          </w:p>
        </w:tc>
        <w:tc>
          <w:tcPr>
            <w:tcW w:w="1020" w:type="dxa"/>
            <w:tcPrChange w:id="2335" w:author="ngap_rapp" w:date="2022-03-08T10:46:00Z">
              <w:tcPr>
                <w:tcW w:w="1080" w:type="dxa"/>
              </w:tcPr>
            </w:tcPrChange>
          </w:tcPr>
          <w:p w14:paraId="0B252BEE" w14:textId="77777777" w:rsidR="0091396B" w:rsidRPr="00603B0D" w:rsidRDefault="0091396B" w:rsidP="003B1233">
            <w:pPr>
              <w:pStyle w:val="TAL"/>
              <w:rPr>
                <w:ins w:id="233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74" w:type="dxa"/>
            <w:tcPrChange w:id="2337" w:author="ngap_rapp" w:date="2022-03-08T10:46:00Z">
              <w:tcPr>
                <w:tcW w:w="1440" w:type="dxa"/>
              </w:tcPr>
            </w:tcPrChange>
          </w:tcPr>
          <w:p w14:paraId="2C12FFC9" w14:textId="77777777" w:rsidR="0091396B" w:rsidRPr="00603B0D" w:rsidRDefault="0091396B" w:rsidP="003B1233">
            <w:pPr>
              <w:pStyle w:val="TAL"/>
              <w:rPr>
                <w:ins w:id="2338" w:author="Ericsson User" w:date="2022-02-28T12:04:00Z"/>
                <w:rFonts w:cs="Arial"/>
                <w:i/>
                <w:szCs w:val="18"/>
                <w:lang w:eastAsia="ja-JP"/>
              </w:rPr>
            </w:pPr>
            <w:ins w:id="2339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proofErr w:type="spellStart"/>
              <w:r w:rsidRPr="001F121F">
                <w:rPr>
                  <w:rFonts w:cs="Arial"/>
                  <w:i/>
                  <w:szCs w:val="18"/>
                  <w:lang w:eastAsia="ja-JP"/>
                </w:rPr>
                <w:t>maxnoofReportedCells</w:t>
              </w:r>
              <w:proofErr w:type="spellEnd"/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1" w:type="dxa"/>
            <w:tcPrChange w:id="2340" w:author="ngap_rapp" w:date="2022-03-08T10:46:00Z">
              <w:tcPr>
                <w:tcW w:w="1872" w:type="dxa"/>
              </w:tcPr>
            </w:tcPrChange>
          </w:tcPr>
          <w:p w14:paraId="6FEB8FF1" w14:textId="77777777" w:rsidR="0091396B" w:rsidRPr="00603B0D" w:rsidRDefault="0091396B" w:rsidP="003B1233">
            <w:pPr>
              <w:pStyle w:val="TAL"/>
              <w:rPr>
                <w:ins w:id="234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91" w:type="dxa"/>
            <w:tcPrChange w:id="2342" w:author="ngap_rapp" w:date="2022-03-08T10:46:00Z">
              <w:tcPr>
                <w:tcW w:w="2880" w:type="dxa"/>
              </w:tcPr>
            </w:tcPrChange>
          </w:tcPr>
          <w:p w14:paraId="3AFE0D28" w14:textId="77777777" w:rsidR="0091396B" w:rsidRPr="00603B0D" w:rsidRDefault="0091396B" w:rsidP="003B1233">
            <w:pPr>
              <w:pStyle w:val="TAL"/>
              <w:rPr>
                <w:ins w:id="2343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49977015" w14:textId="77777777" w:rsidTr="00EC390D">
        <w:trPr>
          <w:ins w:id="2344" w:author="Ericsson User" w:date="2022-02-28T12:04:00Z"/>
        </w:trPr>
        <w:tc>
          <w:tcPr>
            <w:tcW w:w="2551" w:type="dxa"/>
            <w:tcPrChange w:id="2345" w:author="ngap_rapp" w:date="2022-03-08T10:46:00Z">
              <w:tcPr>
                <w:tcW w:w="2448" w:type="dxa"/>
              </w:tcPr>
            </w:tcPrChange>
          </w:tcPr>
          <w:p w14:paraId="517C3687" w14:textId="77777777" w:rsidR="0091396B" w:rsidRPr="00603B0D" w:rsidRDefault="0091396B" w:rsidP="003B1233">
            <w:pPr>
              <w:pStyle w:val="TAL"/>
              <w:ind w:left="400"/>
              <w:rPr>
                <w:ins w:id="2346" w:author="Ericsson User" w:date="2022-02-28T12:04:00Z"/>
                <w:rFonts w:cs="Arial"/>
                <w:szCs w:val="18"/>
                <w:lang w:eastAsia="ja-JP"/>
              </w:rPr>
            </w:pPr>
            <w:ins w:id="2347" w:author="Ericsson User" w:date="2022-02-28T12:04:00Z">
              <w:r>
                <w:rPr>
                  <w:rFonts w:cs="Arial"/>
                  <w:szCs w:val="18"/>
                  <w:lang w:eastAsia="ja-JP"/>
                </w:rPr>
                <w:t>&gt;&gt;&gt;&gt;</w:t>
              </w:r>
              <w:r w:rsidRPr="00603B0D">
                <w:rPr>
                  <w:rFonts w:cs="Arial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20" w:type="dxa"/>
            <w:tcPrChange w:id="2348" w:author="ngap_rapp" w:date="2022-03-08T10:46:00Z">
              <w:tcPr>
                <w:tcW w:w="1080" w:type="dxa"/>
              </w:tcPr>
            </w:tcPrChange>
          </w:tcPr>
          <w:p w14:paraId="2544B788" w14:textId="77777777" w:rsidR="0091396B" w:rsidRPr="00603B0D" w:rsidRDefault="0091396B" w:rsidP="003B1233">
            <w:pPr>
              <w:pStyle w:val="TAL"/>
              <w:rPr>
                <w:ins w:id="2349" w:author="Ericsson User" w:date="2022-02-28T12:04:00Z"/>
                <w:rFonts w:cs="Arial"/>
                <w:szCs w:val="18"/>
                <w:lang w:eastAsia="ja-JP"/>
              </w:rPr>
            </w:pPr>
            <w:ins w:id="2350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74" w:type="dxa"/>
            <w:tcPrChange w:id="2351" w:author="ngap_rapp" w:date="2022-03-08T10:46:00Z">
              <w:tcPr>
                <w:tcW w:w="1440" w:type="dxa"/>
              </w:tcPr>
            </w:tcPrChange>
          </w:tcPr>
          <w:p w14:paraId="584191C1" w14:textId="77777777" w:rsidR="0091396B" w:rsidRPr="00603B0D" w:rsidRDefault="0091396B" w:rsidP="003B1233">
            <w:pPr>
              <w:pStyle w:val="TAL"/>
              <w:rPr>
                <w:ins w:id="2352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353" w:author="ngap_rapp" w:date="2022-03-08T10:46:00Z">
              <w:tcPr>
                <w:tcW w:w="1872" w:type="dxa"/>
              </w:tcPr>
            </w:tcPrChange>
          </w:tcPr>
          <w:p w14:paraId="66817F8A" w14:textId="77777777" w:rsidR="0091396B" w:rsidRPr="00603B0D" w:rsidRDefault="0091396B" w:rsidP="003B1233">
            <w:pPr>
              <w:pStyle w:val="TAL"/>
              <w:rPr>
                <w:ins w:id="2354" w:author="Ericsson User" w:date="2022-02-28T12:04:00Z"/>
                <w:rFonts w:cs="Arial"/>
                <w:szCs w:val="18"/>
                <w:lang w:eastAsia="ja-JP"/>
              </w:rPr>
            </w:pPr>
            <w:ins w:id="2355" w:author="Ericsson User" w:date="2022-02-28T12:04:00Z">
              <w:r w:rsidRPr="00225D15">
                <w:rPr>
                  <w:lang w:eastAsia="ja-JP"/>
                </w:rPr>
                <w:t>NG-RAN CGI</w:t>
              </w:r>
              <w:r w:rsidRPr="00603B0D">
                <w:rPr>
                  <w:rFonts w:cs="Arial"/>
                  <w:szCs w:val="18"/>
                  <w:lang w:eastAsia="ja-JP"/>
                </w:rPr>
                <w:t xml:space="preserve"> 9.3.1.73</w:t>
              </w:r>
            </w:ins>
          </w:p>
        </w:tc>
        <w:tc>
          <w:tcPr>
            <w:tcW w:w="2891" w:type="dxa"/>
            <w:tcPrChange w:id="2356" w:author="ngap_rapp" w:date="2022-03-08T10:46:00Z">
              <w:tcPr>
                <w:tcW w:w="2880" w:type="dxa"/>
              </w:tcPr>
            </w:tcPrChange>
          </w:tcPr>
          <w:p w14:paraId="1106B697" w14:textId="2F1B6E7D" w:rsidR="0091396B" w:rsidRPr="00603B0D" w:rsidRDefault="0091396B" w:rsidP="003B1233">
            <w:pPr>
              <w:pStyle w:val="TAL"/>
              <w:rPr>
                <w:ins w:id="2357" w:author="Ericsson User" w:date="2022-02-28T12:04:00Z"/>
                <w:rFonts w:cs="Arial"/>
                <w:szCs w:val="18"/>
                <w:lang w:eastAsia="ja-JP"/>
              </w:rPr>
            </w:pPr>
            <w:ins w:id="2358" w:author="Ericsson User" w:date="2022-02-28T12:04:00Z">
              <w:del w:id="2359" w:author="ngap_rapp" w:date="2022-03-08T10:58:00Z">
                <w:r w:rsidRPr="00603B0D" w:rsidDel="006C410F">
                  <w:rPr>
                    <w:rFonts w:cs="Arial"/>
                    <w:szCs w:val="18"/>
                    <w:lang w:eastAsia="ja-JP"/>
                  </w:rPr>
                  <w:delText>Contains the NG-RAN CGI IE.</w:delText>
                </w:r>
              </w:del>
            </w:ins>
          </w:p>
        </w:tc>
      </w:tr>
      <w:tr w:rsidR="0091396B" w:rsidRPr="00CD504F" w14:paraId="7ACC7190" w14:textId="77777777" w:rsidTr="00EC390D">
        <w:trPr>
          <w:ins w:id="2360" w:author="Ericsson User" w:date="2022-02-28T12:04:00Z"/>
        </w:trPr>
        <w:tc>
          <w:tcPr>
            <w:tcW w:w="2551" w:type="dxa"/>
            <w:tcPrChange w:id="2361" w:author="ngap_rapp" w:date="2022-03-08T10:46:00Z">
              <w:tcPr>
                <w:tcW w:w="2448" w:type="dxa"/>
              </w:tcPr>
            </w:tcPrChange>
          </w:tcPr>
          <w:p w14:paraId="51B3BC6E" w14:textId="77777777" w:rsidR="0091396B" w:rsidRPr="00603B0D" w:rsidRDefault="0091396B" w:rsidP="003B1233">
            <w:pPr>
              <w:pStyle w:val="TAL"/>
              <w:ind w:left="400"/>
              <w:rPr>
                <w:ins w:id="2362" w:author="Ericsson User" w:date="2022-02-28T12:04:00Z"/>
                <w:rFonts w:cs="Arial"/>
                <w:szCs w:val="18"/>
                <w:lang w:eastAsia="ja-JP"/>
              </w:rPr>
            </w:pPr>
            <w:ins w:id="2363" w:author="Ericsson User" w:date="2022-02-28T12:04:00Z">
              <w:r>
                <w:rPr>
                  <w:lang w:eastAsia="ja-JP"/>
                </w:rPr>
                <w:t>&gt;&gt;&gt;&gt;Composite Available Capacity Group</w:t>
              </w:r>
            </w:ins>
          </w:p>
        </w:tc>
        <w:tc>
          <w:tcPr>
            <w:tcW w:w="1020" w:type="dxa"/>
            <w:tcPrChange w:id="2364" w:author="ngap_rapp" w:date="2022-03-08T10:46:00Z">
              <w:tcPr>
                <w:tcW w:w="1080" w:type="dxa"/>
              </w:tcPr>
            </w:tcPrChange>
          </w:tcPr>
          <w:p w14:paraId="7750A9E4" w14:textId="77777777" w:rsidR="0091396B" w:rsidRPr="00603B0D" w:rsidRDefault="0091396B" w:rsidP="003B1233">
            <w:pPr>
              <w:pStyle w:val="TAL"/>
              <w:rPr>
                <w:ins w:id="2365" w:author="Ericsson User" w:date="2022-02-28T12:04:00Z"/>
                <w:rFonts w:cs="Arial"/>
                <w:szCs w:val="18"/>
                <w:lang w:eastAsia="ja-JP"/>
              </w:rPr>
            </w:pPr>
            <w:ins w:id="2366" w:author="Ericsson User" w:date="2022-02-28T12:04:00Z">
              <w:r>
                <w:rPr>
                  <w:lang w:eastAsia="ja-JP"/>
                </w:rPr>
                <w:t xml:space="preserve">M </w:t>
              </w:r>
              <w:del w:id="2367" w:author="R3-222648" w:date="2022-03-08T11:21:00Z">
                <w:r w:rsidDel="00202425">
                  <w:rPr>
                    <w:lang w:eastAsia="ja-JP"/>
                  </w:rPr>
                  <w:delText>[</w:delText>
                </w:r>
                <w:r w:rsidRPr="00176602" w:rsidDel="00202425">
                  <w:rPr>
                    <w:highlight w:val="yellow"/>
                    <w:lang w:eastAsia="ja-JP"/>
                  </w:rPr>
                  <w:delText>FFS</w:delText>
                </w:r>
                <w:r w:rsidDel="00202425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74" w:type="dxa"/>
            <w:tcPrChange w:id="2368" w:author="ngap_rapp" w:date="2022-03-08T10:46:00Z">
              <w:tcPr>
                <w:tcW w:w="1440" w:type="dxa"/>
              </w:tcPr>
            </w:tcPrChange>
          </w:tcPr>
          <w:p w14:paraId="6C92792D" w14:textId="77777777" w:rsidR="0091396B" w:rsidRPr="00603B0D" w:rsidRDefault="0091396B" w:rsidP="003B1233">
            <w:pPr>
              <w:pStyle w:val="TAL"/>
              <w:rPr>
                <w:ins w:id="2369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370" w:author="ngap_rapp" w:date="2022-03-08T10:46:00Z">
              <w:tcPr>
                <w:tcW w:w="1872" w:type="dxa"/>
              </w:tcPr>
            </w:tcPrChange>
          </w:tcPr>
          <w:p w14:paraId="4A3F9C2C" w14:textId="5522E3BD" w:rsidR="0091396B" w:rsidRPr="00603B0D" w:rsidRDefault="006C410F" w:rsidP="003B1233">
            <w:pPr>
              <w:pStyle w:val="TAL"/>
              <w:rPr>
                <w:ins w:id="2371" w:author="Ericsson User" w:date="2022-02-28T12:04:00Z"/>
                <w:rFonts w:cs="Arial"/>
                <w:szCs w:val="18"/>
                <w:lang w:eastAsia="ja-JP"/>
              </w:rPr>
            </w:pPr>
            <w:commentRangeStart w:id="2372"/>
            <w:ins w:id="2373" w:author="ngap_rapp" w:date="2022-03-08T10:56:00Z">
              <w:r>
                <w:rPr>
                  <w:rFonts w:cs="Arial"/>
                  <w:szCs w:val="18"/>
                  <w:lang w:eastAsia="ja-JP"/>
                </w:rPr>
                <w:t>9.3.1.???</w:t>
              </w:r>
              <w:commentRangeEnd w:id="2372"/>
              <w:r>
                <w:rPr>
                  <w:rStyle w:val="CommentReference"/>
                  <w:rFonts w:ascii="Times New Roman" w:hAnsi="Times New Roman"/>
                </w:rPr>
                <w:commentReference w:id="2372"/>
              </w:r>
            </w:ins>
          </w:p>
        </w:tc>
        <w:tc>
          <w:tcPr>
            <w:tcW w:w="2891" w:type="dxa"/>
            <w:tcPrChange w:id="2374" w:author="ngap_rapp" w:date="2022-03-08T10:46:00Z">
              <w:tcPr>
                <w:tcW w:w="2880" w:type="dxa"/>
              </w:tcPr>
            </w:tcPrChange>
          </w:tcPr>
          <w:p w14:paraId="05572253" w14:textId="1B821FE3" w:rsidR="0091396B" w:rsidRPr="00603B0D" w:rsidRDefault="0091396B" w:rsidP="003B1233">
            <w:pPr>
              <w:pStyle w:val="TAL"/>
              <w:rPr>
                <w:ins w:id="2375" w:author="Ericsson User" w:date="2022-02-28T12:04:00Z"/>
                <w:rFonts w:cs="Arial"/>
                <w:szCs w:val="18"/>
                <w:lang w:eastAsia="ja-JP"/>
              </w:rPr>
            </w:pPr>
            <w:ins w:id="2376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</w:ins>
            <w:ins w:id="2377" w:author="ngap_rapp" w:date="2022-03-08T10:58:00Z">
              <w:r w:rsidR="006C410F">
                <w:rPr>
                  <w:rFonts w:cs="Arial"/>
                  <w:lang w:eastAsia="ja-JP"/>
                </w:rPr>
                <w:t xml:space="preserve"> </w:t>
              </w:r>
            </w:ins>
            <w:ins w:id="2378" w:author="Ericsson User" w:date="2022-02-28T12:04:00Z"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  <w:del w:id="2379" w:author="R3-222648" w:date="2022-03-08T11:22:00Z">
                <w:r w:rsidDel="003A2BF3">
                  <w:rPr>
                    <w:rFonts w:cs="Arial"/>
                    <w:lang w:eastAsia="ja-JP"/>
                  </w:rPr>
                  <w:delText xml:space="preserve"> </w:delText>
                </w:r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[FF</w:delText>
                </w:r>
              </w:del>
              <w:del w:id="2380" w:author="R3-222648" w:date="2022-03-08T11:21:00Z"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S]</w:delText>
                </w:r>
              </w:del>
            </w:ins>
          </w:p>
        </w:tc>
      </w:tr>
      <w:tr w:rsidR="006C410F" w:rsidRPr="00CD504F" w14:paraId="7F173276" w14:textId="77777777" w:rsidTr="00EC390D">
        <w:trPr>
          <w:ins w:id="2381" w:author="Ericsson User" w:date="2022-02-28T12:04:00Z"/>
        </w:trPr>
        <w:tc>
          <w:tcPr>
            <w:tcW w:w="2551" w:type="dxa"/>
            <w:tcPrChange w:id="2382" w:author="ngap_rapp" w:date="2022-03-08T10:46:00Z">
              <w:tcPr>
                <w:tcW w:w="2448" w:type="dxa"/>
              </w:tcPr>
            </w:tcPrChange>
          </w:tcPr>
          <w:p w14:paraId="102D8FFC" w14:textId="77777777" w:rsidR="006C410F" w:rsidRPr="00603B0D" w:rsidRDefault="006C410F" w:rsidP="006C410F">
            <w:pPr>
              <w:pStyle w:val="TAL"/>
              <w:ind w:left="400"/>
              <w:rPr>
                <w:ins w:id="2383" w:author="Ericsson User" w:date="2022-02-28T12:04:00Z"/>
                <w:rFonts w:cs="Arial"/>
                <w:szCs w:val="18"/>
                <w:lang w:eastAsia="ja-JP"/>
              </w:rPr>
            </w:pPr>
            <w:ins w:id="2384" w:author="Ericsson User" w:date="2022-02-28T12:04:00Z">
              <w:r>
                <w:rPr>
                  <w:rFonts w:eastAsia="MS Mincho" w:cs="Arial"/>
                  <w:lang w:eastAsia="ja-JP"/>
                </w:rPr>
                <w:t>&gt;&gt;&gt;&gt;Number of Active UEs</w:t>
              </w:r>
            </w:ins>
          </w:p>
        </w:tc>
        <w:tc>
          <w:tcPr>
            <w:tcW w:w="1020" w:type="dxa"/>
            <w:tcPrChange w:id="2385" w:author="ngap_rapp" w:date="2022-03-08T10:46:00Z">
              <w:tcPr>
                <w:tcW w:w="1080" w:type="dxa"/>
              </w:tcPr>
            </w:tcPrChange>
          </w:tcPr>
          <w:p w14:paraId="3EF974F6" w14:textId="77777777" w:rsidR="006C410F" w:rsidRPr="00603B0D" w:rsidRDefault="006C410F" w:rsidP="006C410F">
            <w:pPr>
              <w:pStyle w:val="TAL"/>
              <w:rPr>
                <w:ins w:id="2386" w:author="Ericsson User" w:date="2022-02-28T12:04:00Z"/>
                <w:rFonts w:cs="Arial"/>
                <w:szCs w:val="18"/>
                <w:lang w:eastAsia="ja-JP"/>
              </w:rPr>
            </w:pPr>
            <w:ins w:id="2387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PrChange w:id="2388" w:author="ngap_rapp" w:date="2022-03-08T10:46:00Z">
              <w:tcPr>
                <w:tcW w:w="1440" w:type="dxa"/>
              </w:tcPr>
            </w:tcPrChange>
          </w:tcPr>
          <w:p w14:paraId="0308E6F9" w14:textId="77777777" w:rsidR="006C410F" w:rsidRPr="00603B0D" w:rsidRDefault="006C410F" w:rsidP="006C410F">
            <w:pPr>
              <w:pStyle w:val="TAL"/>
              <w:rPr>
                <w:ins w:id="2389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PrChange w:id="2390" w:author="ngap_rapp" w:date="2022-03-08T10:46:00Z">
              <w:tcPr>
                <w:tcW w:w="1872" w:type="dxa"/>
              </w:tcPr>
            </w:tcPrChange>
          </w:tcPr>
          <w:p w14:paraId="07919DA0" w14:textId="5D0A8267" w:rsidR="006C410F" w:rsidRPr="00603B0D" w:rsidRDefault="006C410F" w:rsidP="006C410F">
            <w:pPr>
              <w:pStyle w:val="TAL"/>
              <w:rPr>
                <w:ins w:id="2391" w:author="Ericsson User" w:date="2022-02-28T12:04:00Z"/>
                <w:rFonts w:cs="Arial"/>
                <w:szCs w:val="18"/>
                <w:lang w:eastAsia="ja-JP"/>
              </w:rPr>
            </w:pPr>
            <w:ins w:id="2392" w:author="ngap_rapp" w:date="2022-03-08T10:56:00Z">
              <w:r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>
                <w:rPr>
                  <w:rFonts w:cs="Arial"/>
                  <w:szCs w:val="18"/>
                  <w:lang w:eastAsia="ja-JP"/>
                </w:rPr>
                <w:t>0..</w:t>
              </w:r>
              <w:proofErr w:type="gramEnd"/>
              <w:r>
                <w:rPr>
                  <w:rFonts w:cs="Arial"/>
                  <w:szCs w:val="18"/>
                  <w:lang w:eastAsia="ja-JP"/>
                </w:rPr>
                <w:t>16777215, …)</w:t>
              </w:r>
            </w:ins>
          </w:p>
        </w:tc>
        <w:tc>
          <w:tcPr>
            <w:tcW w:w="2891" w:type="dxa"/>
            <w:tcPrChange w:id="2393" w:author="ngap_rapp" w:date="2022-03-08T10:46:00Z">
              <w:tcPr>
                <w:tcW w:w="2880" w:type="dxa"/>
              </w:tcPr>
            </w:tcPrChange>
          </w:tcPr>
          <w:p w14:paraId="7858BB52" w14:textId="3D2B1EF0" w:rsidR="006C410F" w:rsidRPr="00603B0D" w:rsidRDefault="006C410F" w:rsidP="006C410F">
            <w:pPr>
              <w:pStyle w:val="TAL"/>
              <w:rPr>
                <w:ins w:id="2394" w:author="Ericsson User" w:date="2022-02-28T12:04:00Z"/>
                <w:rFonts w:cs="Arial"/>
                <w:szCs w:val="18"/>
                <w:lang w:eastAsia="ja-JP"/>
              </w:rPr>
            </w:pPr>
            <w:ins w:id="2395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del w:id="2396" w:author="ngap_rapp" w:date="2022-03-08T10:58:00Z">
                <w:r w:rsidDel="006C410F">
                  <w:rPr>
                    <w:rFonts w:eastAsia="KaiTi" w:cs="Arial"/>
                    <w:i/>
                    <w:iCs/>
                    <w:szCs w:val="18"/>
                    <w:lang w:eastAsia="ja-JP"/>
                  </w:rPr>
                  <w:delText xml:space="preserve"> </w:delText>
                </w:r>
              </w:del>
              <w:r>
                <w:rPr>
                  <w:rFonts w:eastAsia="KaiTi" w:cs="Arial"/>
                  <w:szCs w:val="18"/>
                  <w:lang w:eastAsia="ja-JP"/>
                </w:rPr>
                <w:t>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</w:ins>
            <w:ins w:id="2397" w:author="ngap_rapp" w:date="2022-03-08T10:56:00Z">
              <w:r>
                <w:rPr>
                  <w:rFonts w:eastAsia="KaiTi" w:cs="Arial"/>
                  <w:szCs w:val="18"/>
                  <w:lang w:eastAsia="ja-JP"/>
                </w:rPr>
                <w:t xml:space="preserve"> </w:t>
              </w:r>
            </w:ins>
            <w:ins w:id="2398" w:author="Ericsson User" w:date="2022-02-28T12:04:00Z"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6C410F" w:rsidRPr="00CD504F" w14:paraId="703317AF" w14:textId="77777777" w:rsidTr="00EC390D">
        <w:trPr>
          <w:ins w:id="239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0" w:author="ngap_rapp" w:date="2022-03-08T10:46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F7C956" w14:textId="77777777" w:rsidR="006C410F" w:rsidRPr="00603B0D" w:rsidRDefault="006C410F" w:rsidP="006C410F">
            <w:pPr>
              <w:pStyle w:val="TAL"/>
              <w:ind w:left="400"/>
              <w:rPr>
                <w:ins w:id="2401" w:author="Ericsson User" w:date="2022-02-28T12:04:00Z"/>
                <w:rFonts w:cs="Arial"/>
                <w:i/>
                <w:szCs w:val="18"/>
                <w:lang w:eastAsia="ja-JP"/>
              </w:rPr>
            </w:pPr>
            <w:ins w:id="2402" w:author="Ericsson User" w:date="2022-02-28T12:04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3" w:author="ngap_rapp" w:date="2022-03-08T10:46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F3B472" w14:textId="77777777" w:rsidR="006C410F" w:rsidRPr="00603B0D" w:rsidRDefault="006C410F" w:rsidP="006C410F">
            <w:pPr>
              <w:pStyle w:val="TAL"/>
              <w:rPr>
                <w:ins w:id="2404" w:author="Ericsson User" w:date="2022-02-28T12:04:00Z"/>
                <w:rFonts w:cs="Arial"/>
                <w:szCs w:val="18"/>
                <w:lang w:eastAsia="ja-JP"/>
              </w:rPr>
            </w:pPr>
            <w:ins w:id="2405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6" w:author="ngap_rapp" w:date="2022-03-08T10:46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E48D7" w14:textId="77777777" w:rsidR="006C410F" w:rsidRPr="00603B0D" w:rsidRDefault="006C410F" w:rsidP="006C410F">
            <w:pPr>
              <w:pStyle w:val="TAL"/>
              <w:rPr>
                <w:ins w:id="2407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8" w:author="ngap_rapp" w:date="2022-03-08T10:46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1D2844" w14:textId="7739984F" w:rsidR="006C410F" w:rsidRPr="00603B0D" w:rsidRDefault="006C410F" w:rsidP="006C410F">
            <w:pPr>
              <w:pStyle w:val="TAL"/>
              <w:rPr>
                <w:ins w:id="2409" w:author="Ericsson User" w:date="2022-02-28T12:04:00Z"/>
                <w:rFonts w:cs="Arial"/>
                <w:noProof/>
                <w:szCs w:val="18"/>
                <w:lang w:eastAsia="ja-JP"/>
              </w:rPr>
            </w:pPr>
            <w:ins w:id="2410" w:author="ngap_rapp" w:date="2022-03-08T10:56:00Z">
              <w:r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>
                <w:rPr>
                  <w:rFonts w:cs="Arial"/>
                  <w:szCs w:val="18"/>
                  <w:lang w:eastAsia="ja-JP"/>
                </w:rPr>
                <w:t>1..</w:t>
              </w:r>
              <w:proofErr w:type="gramEnd"/>
              <w:r>
                <w:rPr>
                  <w:rFonts w:cs="Arial"/>
                  <w:szCs w:val="18"/>
                  <w:lang w:eastAsia="ja-JP"/>
                </w:rPr>
                <w:t>65536, …)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1" w:author="ngap_rapp" w:date="2022-03-08T10:46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9E691B" w14:textId="5A792530" w:rsidR="006C410F" w:rsidRPr="00603B0D" w:rsidRDefault="006C410F" w:rsidP="006C410F">
            <w:pPr>
              <w:pStyle w:val="TAL"/>
              <w:rPr>
                <w:ins w:id="2412" w:author="Ericsson User" w:date="2022-02-28T12:04:00Z"/>
                <w:rFonts w:cs="Arial"/>
                <w:szCs w:val="18"/>
                <w:lang w:eastAsia="ja-JP"/>
              </w:rPr>
            </w:pPr>
            <w:ins w:id="2413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</w:t>
              </w:r>
              <w:proofErr w:type="gramStart"/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</w:t>
              </w:r>
              <w:proofErr w:type="gramEnd"/>
              <w:r>
                <w:rPr>
                  <w:rFonts w:eastAsia="KaiTi" w:cs="Arial"/>
                  <w:szCs w:val="18"/>
                  <w:lang w:eastAsia="ja-JP"/>
                </w:rPr>
                <w:t xml:space="preserve">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</w:ins>
            <w:ins w:id="2414" w:author="ngap_rapp" w:date="2022-03-08T10:58:00Z">
              <w:r>
                <w:rPr>
                  <w:rFonts w:eastAsia="KaiTi" w:cs="Arial"/>
                  <w:szCs w:val="18"/>
                  <w:lang w:eastAsia="ja-JP"/>
                </w:rPr>
                <w:t xml:space="preserve"> </w:t>
              </w:r>
            </w:ins>
            <w:ins w:id="2415" w:author="Ericsson User" w:date="2022-02-28T12:04:00Z"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124F6E" w:rsidRPr="00CD504F" w14:paraId="081A5CDB" w14:textId="77777777" w:rsidTr="00EC390D">
        <w:trPr>
          <w:ins w:id="2416" w:author="R3-222648" w:date="2022-03-08T11:22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7" w:author="ngap_rapp" w:date="2022-03-08T10:46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BE284E" w14:textId="2754291B" w:rsidR="00124F6E" w:rsidRDefault="00124F6E" w:rsidP="00124F6E">
            <w:pPr>
              <w:pStyle w:val="TAL"/>
              <w:ind w:left="400"/>
              <w:rPr>
                <w:ins w:id="2418" w:author="R3-222648" w:date="2022-03-08T11:22:00Z"/>
                <w:lang w:eastAsia="ja-JP"/>
              </w:rPr>
            </w:pPr>
            <w:ins w:id="2419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0" w:author="ngap_rapp" w:date="2022-03-08T10:46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1D11A7" w14:textId="62B9A7A8" w:rsidR="00124F6E" w:rsidRDefault="00124F6E" w:rsidP="00124F6E">
            <w:pPr>
              <w:pStyle w:val="TAL"/>
              <w:rPr>
                <w:ins w:id="2421" w:author="R3-222648" w:date="2022-03-08T11:22:00Z"/>
                <w:rFonts w:eastAsia="SimSun"/>
                <w:lang w:val="en-US" w:eastAsia="zh-CN"/>
              </w:rPr>
            </w:pPr>
            <w:ins w:id="2422" w:author="R3-222648" w:date="2022-03-08T11:22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3" w:author="ngap_rapp" w:date="2022-03-08T10:46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3AFAED" w14:textId="77777777" w:rsidR="00124F6E" w:rsidRPr="00603B0D" w:rsidRDefault="00124F6E" w:rsidP="00124F6E">
            <w:pPr>
              <w:pStyle w:val="TAL"/>
              <w:rPr>
                <w:ins w:id="2424" w:author="R3-222648" w:date="2022-03-08T11:22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" w:author="ngap_rapp" w:date="2022-03-08T10:46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B925F9" w14:textId="5DB7BB76" w:rsidR="00124F6E" w:rsidRPr="00603B0D" w:rsidRDefault="006C410F" w:rsidP="00124F6E">
            <w:pPr>
              <w:pStyle w:val="TAL"/>
              <w:rPr>
                <w:ins w:id="2426" w:author="R3-222648" w:date="2022-03-08T11:22:00Z"/>
                <w:rFonts w:cs="Arial"/>
                <w:noProof/>
                <w:szCs w:val="18"/>
                <w:lang w:eastAsia="ja-JP"/>
              </w:rPr>
            </w:pPr>
            <w:commentRangeStart w:id="2427"/>
            <w:ins w:id="2428" w:author="ngap_rapp" w:date="2022-03-08T10:56:00Z">
              <w:r>
                <w:rPr>
                  <w:rFonts w:cs="Arial"/>
                  <w:szCs w:val="18"/>
                  <w:lang w:eastAsia="ja-JP"/>
                </w:rPr>
                <w:t>9.3.1.???</w:t>
              </w:r>
              <w:commentRangeEnd w:id="2427"/>
              <w:r>
                <w:rPr>
                  <w:rStyle w:val="CommentReference"/>
                  <w:rFonts w:ascii="Times New Roman" w:hAnsi="Times New Roman"/>
                </w:rPr>
                <w:commentReference w:id="2427"/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9" w:author="ngap_rapp" w:date="2022-03-08T10:46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F28D10" w14:textId="17A23A81" w:rsidR="00124F6E" w:rsidRDefault="00124F6E" w:rsidP="00124F6E">
            <w:pPr>
              <w:pStyle w:val="TAL"/>
              <w:rPr>
                <w:ins w:id="2430" w:author="R3-222648" w:date="2022-03-08T11:22:00Z"/>
                <w:rFonts w:eastAsia="KaiTi" w:cs="Arial"/>
                <w:szCs w:val="18"/>
                <w:lang w:eastAsia="ja-JP"/>
              </w:rPr>
            </w:pPr>
            <w:ins w:id="2431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DL/UL GBR PRB usage for MIMO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IE,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non-GBR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IE and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Total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>IE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,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8.423</w:t>
              </w:r>
            </w:ins>
            <w:ins w:id="2432" w:author="ngap_rapp" w:date="2022-03-08T10:58:00Z">
              <w:r w:rsidR="006C410F">
                <w:rPr>
                  <w:rFonts w:eastAsia="SimSun" w:cs="Arial"/>
                  <w:szCs w:val="18"/>
                  <w:lang w:val="en-US" w:eastAsia="zh-CN"/>
                </w:rPr>
                <w:t xml:space="preserve"> </w:t>
              </w:r>
            </w:ins>
            <w:ins w:id="2433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>[24].</w:t>
              </w:r>
            </w:ins>
          </w:p>
        </w:tc>
      </w:tr>
    </w:tbl>
    <w:p w14:paraId="73207D8C" w14:textId="77777777" w:rsidR="0091396B" w:rsidRDefault="0091396B" w:rsidP="0091396B">
      <w:pPr>
        <w:rPr>
          <w:ins w:id="2434" w:author="Ericsson User" w:date="2022-02-28T12:04:00Z"/>
        </w:rPr>
      </w:pPr>
    </w:p>
    <w:p w14:paraId="407D5022" w14:textId="77777777" w:rsidR="0091396B" w:rsidRDefault="0091396B" w:rsidP="0091396B">
      <w:pPr>
        <w:jc w:val="center"/>
        <w:rPr>
          <w:ins w:id="2435" w:author="Ericsson User" w:date="2022-02-28T12:04:00Z"/>
          <w:b/>
          <w:color w:val="FF0000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48F7C3DE" w14:textId="77777777" w:rsidTr="003B1233">
        <w:trPr>
          <w:ins w:id="2436" w:author="Ericsson User" w:date="2022-02-28T12:04:00Z"/>
        </w:trPr>
        <w:tc>
          <w:tcPr>
            <w:tcW w:w="3686" w:type="dxa"/>
          </w:tcPr>
          <w:p w14:paraId="2277EDF6" w14:textId="77777777" w:rsidR="0091396B" w:rsidRPr="008711EA" w:rsidRDefault="0091396B" w:rsidP="003B1233">
            <w:pPr>
              <w:pStyle w:val="TAH"/>
              <w:ind w:left="420"/>
              <w:rPr>
                <w:ins w:id="2437" w:author="Ericsson User" w:date="2022-02-28T12:04:00Z"/>
                <w:rFonts w:cs="Arial"/>
                <w:lang w:eastAsia="ja-JP"/>
              </w:rPr>
            </w:pPr>
            <w:ins w:id="2438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6DF0C663" w14:textId="77777777" w:rsidR="0091396B" w:rsidRPr="008711EA" w:rsidRDefault="0091396B" w:rsidP="003B1233">
            <w:pPr>
              <w:pStyle w:val="TAH"/>
              <w:ind w:left="420"/>
              <w:rPr>
                <w:ins w:id="2439" w:author="Ericsson User" w:date="2022-02-28T12:04:00Z"/>
                <w:rFonts w:cs="Arial"/>
                <w:lang w:eastAsia="ja-JP"/>
              </w:rPr>
            </w:pPr>
            <w:ins w:id="2440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8CBD184" w14:textId="77777777" w:rsidTr="003B1233">
        <w:trPr>
          <w:ins w:id="2441" w:author="Ericsson User" w:date="2022-02-28T12:04:00Z"/>
        </w:trPr>
        <w:tc>
          <w:tcPr>
            <w:tcW w:w="3686" w:type="dxa"/>
          </w:tcPr>
          <w:p w14:paraId="6421F7E2" w14:textId="77777777" w:rsidR="0091396B" w:rsidRPr="001F121F" w:rsidRDefault="0091396B" w:rsidP="003B1233">
            <w:pPr>
              <w:pStyle w:val="TAL"/>
              <w:ind w:left="420"/>
              <w:rPr>
                <w:ins w:id="2442" w:author="Ericsson User" w:date="2022-02-28T12:04:00Z"/>
                <w:rFonts w:cs="Arial"/>
                <w:i/>
                <w:lang w:eastAsia="ja-JP"/>
              </w:rPr>
            </w:pPr>
            <w:proofErr w:type="spellStart"/>
            <w:ins w:id="2443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  <w:proofErr w:type="spellEnd"/>
            </w:ins>
          </w:p>
        </w:tc>
        <w:tc>
          <w:tcPr>
            <w:tcW w:w="5670" w:type="dxa"/>
          </w:tcPr>
          <w:p w14:paraId="062F89F3" w14:textId="77777777" w:rsidR="0091396B" w:rsidRPr="008711EA" w:rsidRDefault="0091396B" w:rsidP="003B1233">
            <w:pPr>
              <w:pStyle w:val="TAL"/>
              <w:ind w:left="420"/>
              <w:rPr>
                <w:ins w:id="2444" w:author="Ericsson User" w:date="2022-02-28T12:04:00Z"/>
                <w:rFonts w:cs="Arial"/>
                <w:lang w:eastAsia="ja-JP"/>
              </w:rPr>
            </w:pPr>
            <w:ins w:id="2445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2446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6E31B587" w14:textId="77777777" w:rsidR="0091396B" w:rsidRDefault="0091396B" w:rsidP="0091396B">
      <w:pPr>
        <w:jc w:val="center"/>
        <w:rPr>
          <w:ins w:id="2447" w:author="Ericsson User" w:date="2022-02-28T12:04:00Z"/>
          <w:b/>
          <w:color w:val="FF0000"/>
        </w:rPr>
      </w:pPr>
    </w:p>
    <w:p w14:paraId="040DF08F" w14:textId="5D4CCE83" w:rsidR="0091396B" w:rsidRPr="00CD504F" w:rsidRDefault="0091396B" w:rsidP="0091396B">
      <w:pPr>
        <w:keepNext/>
        <w:keepLines/>
        <w:spacing w:before="120"/>
        <w:ind w:left="1418" w:hanging="1418"/>
        <w:outlineLvl w:val="3"/>
        <w:rPr>
          <w:ins w:id="2448" w:author="Ericsson User" w:date="2022-02-28T12:04:00Z"/>
          <w:rFonts w:ascii="Arial" w:hAnsi="Arial"/>
          <w:sz w:val="24"/>
        </w:rPr>
      </w:pPr>
      <w:ins w:id="2449" w:author="Ericsson User" w:date="2022-02-28T12:04:00Z">
        <w:r w:rsidRPr="00CD504F">
          <w:rPr>
            <w:rFonts w:ascii="Arial" w:hAnsi="Arial"/>
            <w:sz w:val="24"/>
          </w:rPr>
          <w:t>9.3.3.</w:t>
        </w:r>
        <w:r>
          <w:rPr>
            <w:rFonts w:ascii="Arial" w:hAnsi="Arial"/>
            <w:sz w:val="24"/>
          </w:rPr>
          <w:t>yy3</w:t>
        </w:r>
        <w:r>
          <w:rPr>
            <w:rFonts w:ascii="Arial" w:hAnsi="Arial"/>
            <w:sz w:val="24"/>
          </w:rPr>
          <w:tab/>
        </w:r>
        <w:r w:rsidRPr="00A454CE">
          <w:rPr>
            <w:rFonts w:ascii="Arial" w:hAnsi="Arial"/>
            <w:sz w:val="24"/>
          </w:rPr>
          <w:t xml:space="preserve">Inter-system </w:t>
        </w:r>
      </w:ins>
      <w:ins w:id="2450" w:author="ngap_rapp" w:date="2022-03-08T11:04:00Z">
        <w:r w:rsidR="00185CE4">
          <w:rPr>
            <w:rFonts w:ascii="Arial" w:hAnsi="Arial"/>
            <w:sz w:val="24"/>
          </w:rPr>
          <w:t>Resource Status</w:t>
        </w:r>
      </w:ins>
      <w:ins w:id="2451" w:author="Ericsson User" w:date="2022-02-28T12:04:00Z">
        <w:r w:rsidRPr="00A454CE">
          <w:rPr>
            <w:rFonts w:ascii="Arial" w:hAnsi="Arial"/>
            <w:sz w:val="24"/>
          </w:rPr>
          <w:t xml:space="preserve"> Reply</w:t>
        </w:r>
      </w:ins>
    </w:p>
    <w:p w14:paraId="25D262CF" w14:textId="77777777" w:rsidR="0091396B" w:rsidRPr="00CD504F" w:rsidRDefault="0091396B" w:rsidP="0091396B">
      <w:pPr>
        <w:rPr>
          <w:ins w:id="2452" w:author="Ericsson User" w:date="2022-02-28T12:04:00Z"/>
        </w:rPr>
      </w:pPr>
      <w:ins w:id="2453" w:author="Ericsson User" w:date="2022-02-28T12:04:00Z">
        <w:r w:rsidRPr="00CD504F">
          <w:t xml:space="preserve">This IE </w:t>
        </w:r>
        <w:r>
          <w:t>indicates for which cell the load reporting was successfully initiated</w:t>
        </w:r>
        <w:r w:rsidRPr="00CD504F">
          <w:t>.</w:t>
        </w:r>
      </w:ins>
    </w:p>
    <w:tbl>
      <w:tblPr>
        <w:tblW w:w="98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454" w:author="ngap_rapp" w:date="2022-03-08T10:59:00Z">
          <w:tblPr>
            <w:tblW w:w="972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51"/>
        <w:gridCol w:w="1020"/>
        <w:gridCol w:w="1474"/>
        <w:gridCol w:w="1871"/>
        <w:gridCol w:w="2891"/>
        <w:tblGridChange w:id="2455">
          <w:tblGrid>
            <w:gridCol w:w="2448"/>
            <w:gridCol w:w="1080"/>
            <w:gridCol w:w="1440"/>
            <w:gridCol w:w="1872"/>
            <w:gridCol w:w="2880"/>
          </w:tblGrid>
        </w:tblGridChange>
      </w:tblGrid>
      <w:tr w:rsidR="0091396B" w:rsidRPr="00CD504F" w14:paraId="73F4AFB9" w14:textId="77777777" w:rsidTr="006C410F">
        <w:trPr>
          <w:ins w:id="2456" w:author="Ericsson User" w:date="2022-02-28T12:04:00Z"/>
        </w:trPr>
        <w:tc>
          <w:tcPr>
            <w:tcW w:w="2551" w:type="dxa"/>
            <w:tcPrChange w:id="2457" w:author="ngap_rapp" w:date="2022-03-08T10:59:00Z">
              <w:tcPr>
                <w:tcW w:w="2448" w:type="dxa"/>
              </w:tcPr>
            </w:tcPrChange>
          </w:tcPr>
          <w:p w14:paraId="1325764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458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459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20" w:type="dxa"/>
            <w:tcPrChange w:id="2460" w:author="ngap_rapp" w:date="2022-03-08T10:59:00Z">
              <w:tcPr>
                <w:tcW w:w="1080" w:type="dxa"/>
              </w:tcPr>
            </w:tcPrChange>
          </w:tcPr>
          <w:p w14:paraId="1F36EB18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46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46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  <w:tcPrChange w:id="2463" w:author="ngap_rapp" w:date="2022-03-08T10:59:00Z">
              <w:tcPr>
                <w:tcW w:w="1440" w:type="dxa"/>
              </w:tcPr>
            </w:tcPrChange>
          </w:tcPr>
          <w:p w14:paraId="18E5A9C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464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465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  <w:tcPrChange w:id="2466" w:author="ngap_rapp" w:date="2022-03-08T10:59:00Z">
              <w:tcPr>
                <w:tcW w:w="1872" w:type="dxa"/>
              </w:tcPr>
            </w:tcPrChange>
          </w:tcPr>
          <w:p w14:paraId="3DAED14B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46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46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  <w:tcPrChange w:id="2469" w:author="ngap_rapp" w:date="2022-03-08T10:59:00Z">
              <w:tcPr>
                <w:tcW w:w="2880" w:type="dxa"/>
              </w:tcPr>
            </w:tcPrChange>
          </w:tcPr>
          <w:p w14:paraId="76A0053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2470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2471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C458955" w14:textId="77777777" w:rsidTr="006C410F">
        <w:trPr>
          <w:ins w:id="2472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3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063496" w14:textId="77777777" w:rsidR="0091396B" w:rsidRPr="00A454CE" w:rsidRDefault="0091396B" w:rsidP="003B1233">
            <w:pPr>
              <w:pStyle w:val="TAL"/>
              <w:rPr>
                <w:ins w:id="2474" w:author="Ericsson User" w:date="2022-02-28T12:04:00Z"/>
                <w:b/>
                <w:lang w:eastAsia="ja-JP"/>
              </w:rPr>
            </w:pPr>
            <w:ins w:id="2475" w:author="Ericsson User" w:date="2022-02-28T12:04:00Z">
              <w:r w:rsidRPr="009E7EE8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6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1C1304" w14:textId="77777777" w:rsidR="0091396B" w:rsidRPr="00A356DF" w:rsidRDefault="0091396B" w:rsidP="003B1233">
            <w:pPr>
              <w:pStyle w:val="TAL"/>
              <w:rPr>
                <w:ins w:id="2477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8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1266F4" w14:textId="77777777" w:rsidR="0091396B" w:rsidRPr="00A356DF" w:rsidRDefault="0091396B" w:rsidP="003B1233">
            <w:pPr>
              <w:pStyle w:val="TAL"/>
              <w:rPr>
                <w:ins w:id="2479" w:author="Ericsson User" w:date="2022-02-28T12:04:00Z"/>
                <w:i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0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048B10" w14:textId="77777777" w:rsidR="0091396B" w:rsidRPr="00A356DF" w:rsidRDefault="0091396B" w:rsidP="003B1233">
            <w:pPr>
              <w:pStyle w:val="TAL"/>
              <w:rPr>
                <w:ins w:id="2481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2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57B849" w14:textId="77777777" w:rsidR="0091396B" w:rsidRPr="00A356DF" w:rsidRDefault="0091396B" w:rsidP="003B1233">
            <w:pPr>
              <w:pStyle w:val="TAL"/>
              <w:rPr>
                <w:ins w:id="2483" w:author="Ericsson User" w:date="2022-02-28T12:04:00Z"/>
                <w:lang w:eastAsia="ja-JP"/>
              </w:rPr>
            </w:pPr>
          </w:p>
        </w:tc>
      </w:tr>
      <w:tr w:rsidR="0091396B" w:rsidRPr="00567372" w14:paraId="3743EFA4" w14:textId="77777777" w:rsidTr="006C410F">
        <w:trPr>
          <w:ins w:id="248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5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604A" w14:textId="77777777" w:rsidR="0091396B" w:rsidRPr="00ED0B46" w:rsidRDefault="0091396B" w:rsidP="003B1233">
            <w:pPr>
              <w:pStyle w:val="TAL"/>
              <w:ind w:left="100"/>
              <w:rPr>
                <w:ins w:id="2486" w:author="Ericsson User" w:date="2022-02-28T12:04:00Z"/>
                <w:b/>
                <w:i/>
                <w:lang w:eastAsia="ja-JP"/>
              </w:rPr>
            </w:pPr>
            <w:ins w:id="2487" w:author="Ericsson User" w:date="2022-02-28T12:04:00Z">
              <w:r w:rsidRPr="00ED0B46">
                <w:rPr>
                  <w:i/>
                  <w:lang w:eastAsia="ja-JP"/>
                </w:rPr>
                <w:t>&gt;</w:t>
              </w:r>
              <w:del w:id="2488" w:author="ngap_rapp" w:date="2022-03-08T10:59:00Z">
                <w:r w:rsidRPr="00ED0B46" w:rsidDel="006C410F">
                  <w:rPr>
                    <w:i/>
                    <w:lang w:eastAsia="ja-JP"/>
                  </w:rPr>
                  <w:delText xml:space="preserve"> </w:delText>
                </w:r>
              </w:del>
              <w:r w:rsidRPr="00ED0B46">
                <w:rPr>
                  <w:i/>
                  <w:lang w:eastAsia="ja-JP"/>
                </w:rPr>
                <w:t>E-UTRA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9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24CBA1" w14:textId="77777777" w:rsidR="0091396B" w:rsidRPr="00A356DF" w:rsidRDefault="0091396B" w:rsidP="003B1233">
            <w:pPr>
              <w:pStyle w:val="TAL"/>
              <w:rPr>
                <w:ins w:id="2490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1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4A3AC" w14:textId="77777777" w:rsidR="0091396B" w:rsidRPr="00A356DF" w:rsidRDefault="0091396B" w:rsidP="003B1233">
            <w:pPr>
              <w:pStyle w:val="TAL"/>
              <w:rPr>
                <w:ins w:id="2492" w:author="Ericsson User" w:date="2022-02-28T12:04:00Z"/>
                <w:i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3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27E290" w14:textId="77777777" w:rsidR="0091396B" w:rsidRPr="00A356DF" w:rsidRDefault="0091396B" w:rsidP="003B1233">
            <w:pPr>
              <w:pStyle w:val="TAL"/>
              <w:rPr>
                <w:ins w:id="2494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5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2B896E" w14:textId="77777777" w:rsidR="0091396B" w:rsidRPr="00A356DF" w:rsidRDefault="0091396B" w:rsidP="003B1233">
            <w:pPr>
              <w:pStyle w:val="TAL"/>
              <w:rPr>
                <w:ins w:id="2496" w:author="Ericsson User" w:date="2022-02-28T12:04:00Z"/>
                <w:lang w:eastAsia="ja-JP"/>
              </w:rPr>
            </w:pPr>
          </w:p>
        </w:tc>
      </w:tr>
      <w:tr w:rsidR="0091396B" w:rsidRPr="00567372" w14:paraId="4110DD4C" w14:textId="77777777" w:rsidTr="006C410F">
        <w:trPr>
          <w:ins w:id="249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8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D46A3" w14:textId="77777777" w:rsidR="0091396B" w:rsidRPr="00A356DF" w:rsidRDefault="0091396B" w:rsidP="003B1233">
            <w:pPr>
              <w:pStyle w:val="TAL"/>
              <w:ind w:left="200"/>
              <w:rPr>
                <w:ins w:id="2499" w:author="Ericsson User" w:date="2022-02-28T12:04:00Z"/>
                <w:lang w:eastAsia="ja-JP"/>
              </w:rPr>
            </w:pPr>
            <w:ins w:id="2500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1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BAFCF" w14:textId="77777777" w:rsidR="0091396B" w:rsidRPr="00A356DF" w:rsidRDefault="0091396B" w:rsidP="003B1233">
            <w:pPr>
              <w:pStyle w:val="TAL"/>
              <w:rPr>
                <w:ins w:id="2502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3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474CF" w14:textId="77777777" w:rsidR="0091396B" w:rsidRPr="00A356DF" w:rsidRDefault="0091396B" w:rsidP="003B1233">
            <w:pPr>
              <w:pStyle w:val="TAL"/>
              <w:rPr>
                <w:ins w:id="2504" w:author="Ericsson User" w:date="2022-02-28T12:04:00Z"/>
                <w:i/>
                <w:lang w:eastAsia="ja-JP"/>
              </w:rPr>
            </w:pPr>
            <w:ins w:id="2505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6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F21685" w14:textId="77777777" w:rsidR="0091396B" w:rsidRPr="00A356DF" w:rsidRDefault="0091396B" w:rsidP="003B1233">
            <w:pPr>
              <w:pStyle w:val="TAL"/>
              <w:rPr>
                <w:ins w:id="2507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8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56C6AD" w14:textId="77777777" w:rsidR="0091396B" w:rsidRPr="00A356DF" w:rsidRDefault="0091396B" w:rsidP="003B1233">
            <w:pPr>
              <w:pStyle w:val="TAL"/>
              <w:rPr>
                <w:ins w:id="2509" w:author="Ericsson User" w:date="2022-02-28T12:04:00Z"/>
                <w:lang w:eastAsia="ja-JP"/>
              </w:rPr>
            </w:pPr>
          </w:p>
        </w:tc>
      </w:tr>
      <w:tr w:rsidR="0091396B" w:rsidRPr="00567372" w14:paraId="2B2F5515" w14:textId="77777777" w:rsidTr="006C410F">
        <w:trPr>
          <w:ins w:id="251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1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068F84" w14:textId="77777777" w:rsidR="0091396B" w:rsidRPr="00A356DF" w:rsidRDefault="0091396B" w:rsidP="003B1233">
            <w:pPr>
              <w:pStyle w:val="TAL"/>
              <w:ind w:left="300"/>
              <w:rPr>
                <w:ins w:id="2512" w:author="Ericsson User" w:date="2022-02-28T12:04:00Z"/>
                <w:lang w:eastAsia="ja-JP"/>
              </w:rPr>
            </w:pPr>
            <w:ins w:id="2513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4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BC8BCC" w14:textId="77777777" w:rsidR="0091396B" w:rsidRPr="00A356DF" w:rsidRDefault="0091396B" w:rsidP="003B1233">
            <w:pPr>
              <w:pStyle w:val="TAL"/>
              <w:rPr>
                <w:ins w:id="2515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6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4C10F0" w14:textId="77777777" w:rsidR="0091396B" w:rsidRPr="00A356DF" w:rsidRDefault="0091396B" w:rsidP="003B1233">
            <w:pPr>
              <w:pStyle w:val="TAL"/>
              <w:rPr>
                <w:ins w:id="2517" w:author="Ericsson User" w:date="2022-02-28T12:04:00Z"/>
                <w:i/>
                <w:lang w:eastAsia="ja-JP"/>
              </w:rPr>
            </w:pPr>
            <w:ins w:id="2518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proofErr w:type="spellStart"/>
              <w:r w:rsidRPr="001F121F">
                <w:rPr>
                  <w:i/>
                  <w:lang w:eastAsia="ja-JP"/>
                </w:rPr>
                <w:t>maxnoofReportedCells</w:t>
              </w:r>
              <w:proofErr w:type="spellEnd"/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9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329C87" w14:textId="77777777" w:rsidR="0091396B" w:rsidRPr="00A356DF" w:rsidRDefault="0091396B" w:rsidP="003B1233">
            <w:pPr>
              <w:pStyle w:val="TAL"/>
              <w:rPr>
                <w:ins w:id="2520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1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ABE2FA" w14:textId="77777777" w:rsidR="0091396B" w:rsidRPr="00A356DF" w:rsidRDefault="0091396B" w:rsidP="003B1233">
            <w:pPr>
              <w:pStyle w:val="TAL"/>
              <w:rPr>
                <w:ins w:id="2522" w:author="Ericsson User" w:date="2022-02-28T12:04:00Z"/>
                <w:lang w:eastAsia="ja-JP"/>
              </w:rPr>
            </w:pPr>
          </w:p>
        </w:tc>
      </w:tr>
      <w:tr w:rsidR="0091396B" w:rsidRPr="00567372" w14:paraId="08929646" w14:textId="77777777" w:rsidTr="006C410F">
        <w:trPr>
          <w:ins w:id="252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4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DFCC50" w14:textId="46B6B974" w:rsidR="0091396B" w:rsidRPr="006C410F" w:rsidRDefault="0091396B" w:rsidP="003B1233">
            <w:pPr>
              <w:pStyle w:val="TAL"/>
              <w:ind w:left="300"/>
              <w:rPr>
                <w:ins w:id="2525" w:author="Ericsson User" w:date="2022-02-28T12:04:00Z"/>
                <w:bCs/>
                <w:lang w:eastAsia="ja-JP"/>
              </w:rPr>
            </w:pPr>
            <w:ins w:id="2526" w:author="Ericsson User" w:date="2022-02-28T12:04:00Z">
              <w:r w:rsidRPr="006C410F">
                <w:rPr>
                  <w:bCs/>
                  <w:lang w:eastAsia="ja-JP"/>
                  <w:rPrChange w:id="2527" w:author="ngap_rapp" w:date="2022-03-08T10:59:00Z">
                    <w:rPr>
                      <w:b/>
                      <w:lang w:eastAsia="ja-JP"/>
                    </w:rPr>
                  </w:rPrChange>
                </w:rPr>
                <w:t>&gt;&gt;&gt;</w:t>
              </w:r>
            </w:ins>
            <w:ins w:id="2528" w:author="ngap_rapp" w:date="2022-03-08T10:59:00Z">
              <w:r w:rsidR="006C410F">
                <w:rPr>
                  <w:bCs/>
                  <w:lang w:eastAsia="ja-JP"/>
                </w:rPr>
                <w:t>&gt;</w:t>
              </w:r>
            </w:ins>
            <w:ins w:id="2529" w:author="Ericsson User" w:date="2022-02-28T12:04:00Z">
              <w:del w:id="2530" w:author="ngap_rapp" w:date="2022-03-08T10:59:00Z">
                <w:r w:rsidRPr="006C410F" w:rsidDel="006C410F">
                  <w:rPr>
                    <w:bCs/>
                    <w:lang w:eastAsia="ja-JP"/>
                    <w:rPrChange w:id="2531" w:author="ngap_rapp" w:date="2022-03-08T10:59:00Z">
                      <w:rPr>
                        <w:b/>
                        <w:lang w:eastAsia="ja-JP"/>
                      </w:rPr>
                    </w:rPrChange>
                  </w:rPr>
                  <w:delText xml:space="preserve"> </w:delText>
                </w:r>
              </w:del>
              <w:r w:rsidRPr="006C410F">
                <w:rPr>
                  <w:bCs/>
                  <w:lang w:eastAsia="ja-JP"/>
                  <w:rPrChange w:id="2532" w:author="ngap_rapp" w:date="2022-03-08T10:59:00Z">
                    <w:rPr>
                      <w:b/>
                      <w:lang w:eastAsia="ja-JP"/>
                    </w:rPr>
                  </w:rPrChange>
                </w:rPr>
                <w:t>Cell I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3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ADF00F" w14:textId="77777777" w:rsidR="0091396B" w:rsidRPr="00A356DF" w:rsidRDefault="0091396B" w:rsidP="003B1233">
            <w:pPr>
              <w:pStyle w:val="TAL"/>
              <w:rPr>
                <w:ins w:id="2534" w:author="Ericsson User" w:date="2022-02-28T12:04:00Z"/>
                <w:lang w:eastAsia="ja-JP"/>
              </w:rPr>
            </w:pPr>
            <w:ins w:id="2535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6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DF1E81" w14:textId="77777777" w:rsidR="0091396B" w:rsidRPr="00A356DF" w:rsidRDefault="0091396B" w:rsidP="003B1233">
            <w:pPr>
              <w:pStyle w:val="TAL"/>
              <w:rPr>
                <w:ins w:id="2537" w:author="Ericsson User" w:date="2022-02-28T12:04:00Z"/>
                <w:i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8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A21767" w14:textId="669B6AAD" w:rsidR="0091396B" w:rsidRPr="00A356DF" w:rsidRDefault="0091396B" w:rsidP="003B1233">
            <w:pPr>
              <w:pStyle w:val="TAL"/>
              <w:rPr>
                <w:ins w:id="2539" w:author="Ericsson User" w:date="2022-02-28T12:04:00Z"/>
                <w:lang w:eastAsia="ja-JP"/>
              </w:rPr>
            </w:pPr>
            <w:ins w:id="2540" w:author="Ericsson User" w:date="2022-02-28T12:04:00Z">
              <w:r w:rsidRPr="00B9692E">
                <w:rPr>
                  <w:lang w:eastAsia="ja-JP"/>
                </w:rPr>
                <w:t>E-UTRA CGI 9.3.1.9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1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688A69" w14:textId="73586F0C" w:rsidR="0091396B" w:rsidRPr="00A356DF" w:rsidRDefault="0091396B" w:rsidP="003B1233">
            <w:pPr>
              <w:pStyle w:val="TAL"/>
              <w:rPr>
                <w:ins w:id="2542" w:author="Ericsson User" w:date="2022-02-28T12:04:00Z"/>
                <w:lang w:eastAsia="ja-JP"/>
              </w:rPr>
            </w:pPr>
          </w:p>
        </w:tc>
      </w:tr>
      <w:tr w:rsidR="0091396B" w:rsidRPr="00567372" w14:paraId="1C50D709" w14:textId="77777777" w:rsidTr="006C410F">
        <w:trPr>
          <w:ins w:id="254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4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9BA16A" w14:textId="77777777" w:rsidR="0091396B" w:rsidRPr="00A356DF" w:rsidRDefault="0091396B" w:rsidP="003B1233">
            <w:pPr>
              <w:pStyle w:val="TAL"/>
              <w:ind w:left="100"/>
              <w:rPr>
                <w:ins w:id="2545" w:author="Ericsson User" w:date="2022-02-28T12:04:00Z"/>
                <w:lang w:eastAsia="ja-JP"/>
              </w:rPr>
            </w:pPr>
            <w:ins w:id="2546" w:author="Ericsson User" w:date="2022-02-28T12:04:00Z">
              <w:r w:rsidRPr="009E7EE8">
                <w:rPr>
                  <w:i/>
                  <w:lang w:eastAsia="ja-JP"/>
                </w:rPr>
                <w:t>&gt;</w:t>
              </w:r>
              <w:del w:id="2547" w:author="ngap_rapp" w:date="2022-03-08T10:59:00Z">
                <w:r w:rsidRPr="009E7EE8" w:rsidDel="006C410F">
                  <w:rPr>
                    <w:i/>
                    <w:lang w:eastAsia="ja-JP"/>
                  </w:rPr>
                  <w:delText xml:space="preserve"> </w:delText>
                </w:r>
              </w:del>
              <w:r w:rsidRPr="009E7EE8">
                <w:rPr>
                  <w:i/>
                  <w:lang w:eastAsia="ja-JP"/>
                </w:rPr>
                <w:t>NG-RA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8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C633B" w14:textId="77777777" w:rsidR="0091396B" w:rsidRPr="00A356DF" w:rsidRDefault="0091396B" w:rsidP="003B1233">
            <w:pPr>
              <w:pStyle w:val="TAL"/>
              <w:rPr>
                <w:ins w:id="2549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0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7B4DD" w14:textId="77777777" w:rsidR="0091396B" w:rsidRPr="00A356DF" w:rsidRDefault="0091396B" w:rsidP="003B1233">
            <w:pPr>
              <w:pStyle w:val="TAL"/>
              <w:rPr>
                <w:ins w:id="2551" w:author="Ericsson User" w:date="2022-02-28T12:04:00Z"/>
                <w:i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2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724161" w14:textId="77777777" w:rsidR="0091396B" w:rsidRPr="00A356DF" w:rsidRDefault="0091396B" w:rsidP="003B1233">
            <w:pPr>
              <w:pStyle w:val="TAL"/>
              <w:rPr>
                <w:ins w:id="2553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4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42D778" w14:textId="77777777" w:rsidR="0091396B" w:rsidRPr="00A356DF" w:rsidRDefault="0091396B" w:rsidP="003B1233">
            <w:pPr>
              <w:pStyle w:val="TAL"/>
              <w:rPr>
                <w:ins w:id="2555" w:author="Ericsson User" w:date="2022-02-28T12:04:00Z"/>
                <w:lang w:eastAsia="ja-JP"/>
              </w:rPr>
            </w:pPr>
          </w:p>
        </w:tc>
      </w:tr>
      <w:tr w:rsidR="0091396B" w:rsidRPr="00567372" w14:paraId="14453EBA" w14:textId="77777777" w:rsidTr="006C410F">
        <w:trPr>
          <w:ins w:id="2556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7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562FD6" w14:textId="77777777" w:rsidR="0091396B" w:rsidRPr="00A356DF" w:rsidRDefault="0091396B" w:rsidP="003B1233">
            <w:pPr>
              <w:pStyle w:val="TAL"/>
              <w:ind w:left="200"/>
              <w:rPr>
                <w:ins w:id="2558" w:author="Ericsson User" w:date="2022-02-28T12:04:00Z"/>
                <w:lang w:eastAsia="ja-JP"/>
              </w:rPr>
            </w:pPr>
            <w:ins w:id="2559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0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760E17" w14:textId="77777777" w:rsidR="0091396B" w:rsidRPr="00A356DF" w:rsidRDefault="0091396B" w:rsidP="003B1233">
            <w:pPr>
              <w:pStyle w:val="TAL"/>
              <w:rPr>
                <w:ins w:id="2561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2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77108" w14:textId="77777777" w:rsidR="0091396B" w:rsidRPr="00A356DF" w:rsidRDefault="0091396B" w:rsidP="003B1233">
            <w:pPr>
              <w:pStyle w:val="TAL"/>
              <w:rPr>
                <w:ins w:id="2563" w:author="Ericsson User" w:date="2022-02-28T12:04:00Z"/>
                <w:i/>
                <w:lang w:eastAsia="ja-JP"/>
              </w:rPr>
            </w:pPr>
            <w:ins w:id="2564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5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88103B" w14:textId="77777777" w:rsidR="0091396B" w:rsidRPr="00A356DF" w:rsidRDefault="0091396B" w:rsidP="003B1233">
            <w:pPr>
              <w:pStyle w:val="TAL"/>
              <w:rPr>
                <w:ins w:id="2566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7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3767C" w14:textId="77777777" w:rsidR="0091396B" w:rsidRPr="00A356DF" w:rsidRDefault="0091396B" w:rsidP="003B1233">
            <w:pPr>
              <w:pStyle w:val="TAL"/>
              <w:rPr>
                <w:ins w:id="2568" w:author="Ericsson User" w:date="2022-02-28T12:04:00Z"/>
                <w:lang w:eastAsia="ja-JP"/>
              </w:rPr>
            </w:pPr>
          </w:p>
        </w:tc>
      </w:tr>
      <w:tr w:rsidR="0091396B" w:rsidRPr="00567372" w14:paraId="6CB2DD09" w14:textId="77777777" w:rsidTr="006C410F">
        <w:trPr>
          <w:ins w:id="256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0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42A94" w14:textId="77777777" w:rsidR="0091396B" w:rsidRPr="00B9692E" w:rsidRDefault="0091396B" w:rsidP="003B1233">
            <w:pPr>
              <w:pStyle w:val="TAL"/>
              <w:ind w:left="300"/>
              <w:rPr>
                <w:ins w:id="2571" w:author="Ericsson User" w:date="2022-02-28T12:04:00Z"/>
                <w:b/>
                <w:lang w:eastAsia="ja-JP"/>
              </w:rPr>
            </w:pPr>
            <w:ins w:id="2572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3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6254C5" w14:textId="77777777" w:rsidR="0091396B" w:rsidRPr="00A356DF" w:rsidRDefault="0091396B" w:rsidP="003B1233">
            <w:pPr>
              <w:pStyle w:val="TAL"/>
              <w:rPr>
                <w:ins w:id="2574" w:author="Ericsson User" w:date="2022-02-28T12:04:00Z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5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5ADDB5" w14:textId="77777777" w:rsidR="0091396B" w:rsidRDefault="0091396B" w:rsidP="003B1233">
            <w:pPr>
              <w:pStyle w:val="TAL"/>
              <w:rPr>
                <w:ins w:id="2576" w:author="Ericsson User" w:date="2022-02-28T12:04:00Z"/>
                <w:i/>
                <w:lang w:eastAsia="ja-JP"/>
              </w:rPr>
            </w:pPr>
            <w:ins w:id="2577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proofErr w:type="spellStart"/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>axnoofReportedCells</w:t>
              </w:r>
              <w:proofErr w:type="spellEnd"/>
              <w:r w:rsidRPr="001F121F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8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F86847" w14:textId="77777777" w:rsidR="0091396B" w:rsidRPr="00A356DF" w:rsidRDefault="0091396B" w:rsidP="003B1233">
            <w:pPr>
              <w:pStyle w:val="TAL"/>
              <w:rPr>
                <w:ins w:id="2579" w:author="Ericsson User" w:date="2022-02-28T12:04:00Z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0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C571FD" w14:textId="77777777" w:rsidR="0091396B" w:rsidRPr="00A356DF" w:rsidRDefault="0091396B" w:rsidP="003B1233">
            <w:pPr>
              <w:pStyle w:val="TAL"/>
              <w:rPr>
                <w:ins w:id="2581" w:author="Ericsson User" w:date="2022-02-28T12:04:00Z"/>
                <w:lang w:eastAsia="ja-JP"/>
              </w:rPr>
            </w:pPr>
          </w:p>
        </w:tc>
      </w:tr>
      <w:tr w:rsidR="0091396B" w:rsidRPr="00567372" w14:paraId="2EF79E9A" w14:textId="77777777" w:rsidTr="006C410F">
        <w:trPr>
          <w:ins w:id="2582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3" w:author="ngap_rapp" w:date="2022-03-08T10:59:00Z">
              <w:tcPr>
                <w:tcW w:w="244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D6924A" w14:textId="77777777" w:rsidR="0091396B" w:rsidRPr="00B9692E" w:rsidRDefault="0091396B" w:rsidP="003B1233">
            <w:pPr>
              <w:pStyle w:val="TAL"/>
              <w:ind w:left="400"/>
              <w:rPr>
                <w:ins w:id="2584" w:author="Ericsson User" w:date="2022-02-28T12:04:00Z"/>
                <w:b/>
                <w:lang w:eastAsia="ja-JP"/>
              </w:rPr>
            </w:pPr>
            <w:ins w:id="2585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</w:t>
              </w:r>
              <w:del w:id="2586" w:author="ngap_rapp" w:date="2022-03-08T10:59:00Z">
                <w:r w:rsidDel="006C410F">
                  <w:rPr>
                    <w:lang w:eastAsia="ja-JP"/>
                  </w:rPr>
                  <w:delText xml:space="preserve"> </w:delText>
                </w:r>
              </w:del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7" w:author="ngap_rapp" w:date="2022-03-08T10:59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B6E9A3" w14:textId="77777777" w:rsidR="0091396B" w:rsidRPr="00A356DF" w:rsidRDefault="0091396B" w:rsidP="003B1233">
            <w:pPr>
              <w:pStyle w:val="TAL"/>
              <w:rPr>
                <w:ins w:id="2588" w:author="Ericsson User" w:date="2022-02-28T12:04:00Z"/>
                <w:lang w:eastAsia="ja-JP"/>
              </w:rPr>
            </w:pPr>
            <w:ins w:id="2589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0" w:author="ngap_rapp" w:date="2022-03-08T10:59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2DFA5E" w14:textId="77777777" w:rsidR="0091396B" w:rsidRPr="00032767" w:rsidRDefault="0091396B" w:rsidP="003B1233">
            <w:pPr>
              <w:pStyle w:val="TAL"/>
              <w:rPr>
                <w:ins w:id="2591" w:author="Ericsson User" w:date="2022-02-28T12:04:00Z"/>
                <w:i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2" w:author="ngap_rapp" w:date="2022-03-08T10:59:00Z">
              <w:tcPr>
                <w:tcW w:w="187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AAE0E" w14:textId="77777777" w:rsidR="0091396B" w:rsidRPr="00A356DF" w:rsidRDefault="0091396B" w:rsidP="003B1233">
            <w:pPr>
              <w:pStyle w:val="TAL"/>
              <w:rPr>
                <w:ins w:id="2593" w:author="Ericsson User" w:date="2022-02-28T12:04:00Z"/>
                <w:lang w:eastAsia="ja-JP"/>
              </w:rPr>
            </w:pPr>
            <w:ins w:id="2594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5" w:author="ngap_rapp" w:date="2022-03-08T10:59:00Z">
              <w:tcPr>
                <w:tcW w:w="28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243AFB" w14:textId="54C466A9" w:rsidR="0091396B" w:rsidRPr="00A356DF" w:rsidRDefault="0091396B" w:rsidP="003B1233">
            <w:pPr>
              <w:pStyle w:val="TAL"/>
              <w:rPr>
                <w:ins w:id="2596" w:author="Ericsson User" w:date="2022-02-28T12:04:00Z"/>
                <w:lang w:eastAsia="ja-JP"/>
              </w:rPr>
            </w:pPr>
          </w:p>
        </w:tc>
      </w:tr>
    </w:tbl>
    <w:p w14:paraId="6C8C579A" w14:textId="77777777" w:rsidR="0091396B" w:rsidRDefault="0091396B" w:rsidP="0091396B">
      <w:pPr>
        <w:rPr>
          <w:ins w:id="2597" w:author="Ericsson User" w:date="2022-02-28T12:04:00Z"/>
        </w:rPr>
      </w:pPr>
    </w:p>
    <w:tbl>
      <w:tblPr>
        <w:tblW w:w="98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598" w:author="ngap_rapp" w:date="2022-03-08T11:00:00Z">
          <w:tblPr>
            <w:tblW w:w="935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686"/>
        <w:gridCol w:w="6192"/>
        <w:tblGridChange w:id="2599">
          <w:tblGrid>
            <w:gridCol w:w="3686"/>
            <w:gridCol w:w="5670"/>
          </w:tblGrid>
        </w:tblGridChange>
      </w:tblGrid>
      <w:tr w:rsidR="0091396B" w:rsidRPr="008711EA" w14:paraId="3941C0BD" w14:textId="77777777" w:rsidTr="00185CE4">
        <w:trPr>
          <w:ins w:id="2600" w:author="Ericsson User" w:date="2022-02-28T12:04:00Z"/>
        </w:trPr>
        <w:tc>
          <w:tcPr>
            <w:tcW w:w="3686" w:type="dxa"/>
            <w:tcPrChange w:id="2601" w:author="ngap_rapp" w:date="2022-03-08T11:00:00Z">
              <w:tcPr>
                <w:tcW w:w="3686" w:type="dxa"/>
              </w:tcPr>
            </w:tcPrChange>
          </w:tcPr>
          <w:p w14:paraId="5F09B118" w14:textId="77777777" w:rsidR="0091396B" w:rsidRPr="008711EA" w:rsidRDefault="0091396B" w:rsidP="003B1233">
            <w:pPr>
              <w:pStyle w:val="TAH"/>
              <w:ind w:left="420"/>
              <w:rPr>
                <w:ins w:id="2602" w:author="Ericsson User" w:date="2022-02-28T12:04:00Z"/>
                <w:rFonts w:cs="Arial"/>
                <w:lang w:eastAsia="ja-JP"/>
              </w:rPr>
            </w:pPr>
            <w:ins w:id="2603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  <w:tcPrChange w:id="2604" w:author="ngap_rapp" w:date="2022-03-08T11:00:00Z">
              <w:tcPr>
                <w:tcW w:w="5670" w:type="dxa"/>
              </w:tcPr>
            </w:tcPrChange>
          </w:tcPr>
          <w:p w14:paraId="11DBD331" w14:textId="77777777" w:rsidR="0091396B" w:rsidRPr="008711EA" w:rsidRDefault="0091396B" w:rsidP="003B1233">
            <w:pPr>
              <w:pStyle w:val="TAH"/>
              <w:ind w:left="420"/>
              <w:rPr>
                <w:ins w:id="2605" w:author="Ericsson User" w:date="2022-02-28T12:04:00Z"/>
                <w:rFonts w:cs="Arial"/>
                <w:lang w:eastAsia="ja-JP"/>
              </w:rPr>
            </w:pPr>
            <w:ins w:id="2606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6C410F" w14:paraId="08CAA620" w14:textId="77777777" w:rsidTr="00185CE4">
        <w:trPr>
          <w:ins w:id="2607" w:author="Ericsson User" w:date="2022-02-28T12:04:00Z"/>
        </w:trPr>
        <w:tc>
          <w:tcPr>
            <w:tcW w:w="3686" w:type="dxa"/>
            <w:tcPrChange w:id="2608" w:author="ngap_rapp" w:date="2022-03-08T11:00:00Z">
              <w:tcPr>
                <w:tcW w:w="3686" w:type="dxa"/>
              </w:tcPr>
            </w:tcPrChange>
          </w:tcPr>
          <w:p w14:paraId="2A8BE682" w14:textId="77777777" w:rsidR="0091396B" w:rsidRPr="006C410F" w:rsidRDefault="0091396B">
            <w:pPr>
              <w:pStyle w:val="TAL"/>
              <w:rPr>
                <w:ins w:id="2609" w:author="Ericsson User" w:date="2022-02-28T12:04:00Z"/>
                <w:rPrChange w:id="2610" w:author="ngap_rapp" w:date="2022-03-08T11:00:00Z">
                  <w:rPr>
                    <w:ins w:id="2611" w:author="Ericsson User" w:date="2022-02-28T12:04:00Z"/>
                    <w:rFonts w:cs="Arial"/>
                    <w:i/>
                    <w:lang w:eastAsia="ja-JP"/>
                  </w:rPr>
                </w:rPrChange>
              </w:rPr>
              <w:pPrChange w:id="2612" w:author="ngap_rapp" w:date="2022-03-08T11:00:00Z">
                <w:pPr>
                  <w:pStyle w:val="TAL"/>
                  <w:ind w:left="420"/>
                </w:pPr>
              </w:pPrChange>
            </w:pPr>
            <w:proofErr w:type="spellStart"/>
            <w:ins w:id="2613" w:author="Ericsson User" w:date="2022-02-28T12:04:00Z">
              <w:r w:rsidRPr="006C410F">
                <w:rPr>
                  <w:rPrChange w:id="2614" w:author="ngap_rapp" w:date="2022-03-08T11:00:00Z">
                    <w:rPr>
                      <w:rFonts w:cs="Arial"/>
                      <w:i/>
                      <w:szCs w:val="18"/>
                    </w:rPr>
                  </w:rPrChange>
                </w:rPr>
                <w:t>maxnoofReportedCells</w:t>
              </w:r>
              <w:proofErr w:type="spellEnd"/>
            </w:ins>
          </w:p>
        </w:tc>
        <w:tc>
          <w:tcPr>
            <w:tcW w:w="6192" w:type="dxa"/>
            <w:tcPrChange w:id="2615" w:author="ngap_rapp" w:date="2022-03-08T11:00:00Z">
              <w:tcPr>
                <w:tcW w:w="5670" w:type="dxa"/>
              </w:tcPr>
            </w:tcPrChange>
          </w:tcPr>
          <w:p w14:paraId="5416C684" w14:textId="77777777" w:rsidR="0091396B" w:rsidRPr="006C410F" w:rsidRDefault="0091396B">
            <w:pPr>
              <w:pStyle w:val="TAL"/>
              <w:rPr>
                <w:ins w:id="2616" w:author="Ericsson User" w:date="2022-02-28T12:04:00Z"/>
                <w:rPrChange w:id="2617" w:author="ngap_rapp" w:date="2022-03-08T11:00:00Z">
                  <w:rPr>
                    <w:ins w:id="2618" w:author="Ericsson User" w:date="2022-02-28T12:04:00Z"/>
                    <w:rFonts w:cs="Arial"/>
                    <w:lang w:eastAsia="ja-JP"/>
                  </w:rPr>
                </w:rPrChange>
              </w:rPr>
              <w:pPrChange w:id="2619" w:author="ngap_rapp" w:date="2022-03-08T11:00:00Z">
                <w:pPr>
                  <w:pStyle w:val="TAL"/>
                  <w:ind w:left="420"/>
                </w:pPr>
              </w:pPrChange>
            </w:pPr>
            <w:ins w:id="2620" w:author="Ericsson User" w:date="2022-02-28T12:04:00Z">
              <w:r w:rsidRPr="006C410F">
                <w:rPr>
                  <w:rFonts w:eastAsia="Malgun Gothic"/>
                </w:rPr>
                <w:t xml:space="preserve">Maximum no. of cells </w:t>
              </w:r>
              <w:r w:rsidRPr="006C410F">
                <w:rPr>
                  <w:rPrChange w:id="2621" w:author="ngap_rapp" w:date="2022-03-08T11:00:00Z">
                    <w:rPr>
                      <w:rFonts w:cs="Arial"/>
                      <w:szCs w:val="18"/>
                      <w:lang w:eastAsia="ja-JP"/>
                    </w:rPr>
                  </w:rPrChange>
                </w:rPr>
                <w:t>that can be reported</w:t>
              </w:r>
              <w:r w:rsidRPr="006C410F">
                <w:rPr>
                  <w:rFonts w:eastAsia="Malgun Gothic"/>
                </w:rPr>
                <w:t>. Value is 256</w:t>
              </w:r>
              <w:del w:id="2622" w:author="R3-222648" w:date="2022-03-08T11:22:00Z">
                <w:r w:rsidRPr="006C410F" w:rsidDel="00124F6E">
                  <w:rPr>
                    <w:rFonts w:eastAsia="Malgun Gothic"/>
                  </w:rPr>
                  <w:delText xml:space="preserve"> [</w:delText>
                </w:r>
                <w:r w:rsidRPr="006C410F" w:rsidDel="00124F6E">
                  <w:rPr>
                    <w:rFonts w:eastAsia="Malgun Gothic"/>
                    <w:highlight w:val="yellow"/>
                  </w:rPr>
                  <w:delText>FFS</w:delText>
                </w:r>
                <w:r w:rsidRPr="006C410F" w:rsidDel="00124F6E">
                  <w:rPr>
                    <w:rFonts w:eastAsia="Malgun Gothic"/>
                  </w:rPr>
                  <w:delText>]</w:delText>
                </w:r>
              </w:del>
              <w:r w:rsidRPr="006C410F">
                <w:rPr>
                  <w:rFonts w:eastAsia="Malgun Gothic"/>
                </w:rPr>
                <w:t>.</w:t>
              </w:r>
            </w:ins>
          </w:p>
        </w:tc>
      </w:tr>
    </w:tbl>
    <w:p w14:paraId="3CEAFE8A" w14:textId="77777777" w:rsidR="00D87E95" w:rsidRDefault="00D87E95" w:rsidP="00255454">
      <w:pPr>
        <w:pStyle w:val="Heading3"/>
        <w:ind w:left="720" w:hanging="720"/>
        <w:jc w:val="center"/>
        <w:rPr>
          <w:highlight w:val="yellow"/>
        </w:rPr>
      </w:pPr>
    </w:p>
    <w:p w14:paraId="7E1B2E8C" w14:textId="77777777" w:rsidR="00384473" w:rsidRDefault="00384473" w:rsidP="00791DD0">
      <w:pPr>
        <w:pStyle w:val="Heading3"/>
        <w:ind w:left="720" w:hanging="720"/>
        <w:jc w:val="center"/>
        <w:rPr>
          <w:ins w:id="2623" w:author="ngap_rapp" w:date="2022-03-08T09:43:00Z"/>
          <w:highlight w:val="yellow"/>
        </w:rPr>
        <w:sectPr w:rsidR="00384473" w:rsidSect="00107D38">
          <w:headerReference w:type="even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99"/>
        </w:sectPr>
      </w:pPr>
    </w:p>
    <w:p w14:paraId="75406D80" w14:textId="2FB99879" w:rsidR="00791DD0" w:rsidRDefault="000552C1" w:rsidP="00791DD0">
      <w:pPr>
        <w:pStyle w:val="Heading3"/>
        <w:ind w:left="720" w:hanging="720"/>
        <w:jc w:val="center"/>
      </w:pPr>
      <w:r>
        <w:rPr>
          <w:highlight w:val="yellow"/>
        </w:rPr>
        <w:lastRenderedPageBreak/>
        <w:t>Next</w:t>
      </w:r>
      <w:r w:rsidRPr="00982EFB">
        <w:rPr>
          <w:highlight w:val="yellow"/>
        </w:rPr>
        <w:t xml:space="preserve"> Change</w:t>
      </w:r>
      <w:bookmarkStart w:id="2624" w:name="_Toc20955356"/>
      <w:bookmarkStart w:id="2625" w:name="_Toc29503809"/>
      <w:bookmarkStart w:id="2626" w:name="_Toc29504393"/>
      <w:bookmarkStart w:id="2627" w:name="_Toc29504977"/>
      <w:bookmarkStart w:id="2628" w:name="_Toc36553430"/>
      <w:bookmarkStart w:id="2629" w:name="_Toc36555157"/>
      <w:bookmarkStart w:id="2630" w:name="_Toc45652556"/>
      <w:bookmarkStart w:id="2631" w:name="_Toc45658988"/>
      <w:bookmarkStart w:id="2632" w:name="_Toc45720808"/>
      <w:bookmarkStart w:id="2633" w:name="_Toc45798688"/>
      <w:bookmarkStart w:id="2634" w:name="_Toc45898077"/>
      <w:bookmarkStart w:id="2635" w:name="_Toc51746284"/>
      <w:bookmarkStart w:id="2636" w:name="_Toc64446549"/>
      <w:bookmarkStart w:id="2637" w:name="_Toc73982419"/>
      <w:bookmarkStart w:id="2638" w:name="_Toc88652509"/>
    </w:p>
    <w:p w14:paraId="41C2B3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561BF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9F4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293A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51C71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4701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0E018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5D2622" w14:textId="77777777" w:rsidR="003F538E" w:rsidRPr="001D2E49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3C8C9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79D0A1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Descriptions (0)}</w:t>
      </w:r>
    </w:p>
    <w:p w14:paraId="53DE480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7D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1D4500B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3855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B23A9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396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69E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19994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F195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6843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F7B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921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B9A33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BB8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470991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552FBD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2387107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F0A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7D895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17EEC0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3D5A5A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4E6179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0C8D315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FA9809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>,</w:t>
      </w:r>
    </w:p>
    <w:p w14:paraId="44B7C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  <w:snapToGrid w:val="0"/>
        </w:rPr>
        <w:t>,</w:t>
      </w:r>
    </w:p>
    <w:p w14:paraId="58D3F5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56875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2138D0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BA33CE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>
        <w:rPr>
          <w:noProof w:val="0"/>
          <w:snapToGrid w:val="0"/>
        </w:rPr>
        <w:t>,</w:t>
      </w:r>
    </w:p>
    <w:p w14:paraId="606531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2517C1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1B69F5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4B0C50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327B0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>,</w:t>
      </w:r>
    </w:p>
    <w:p w14:paraId="34E2D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  <w:r w:rsidRPr="001D2E49">
        <w:rPr>
          <w:noProof w:val="0"/>
          <w:snapToGrid w:val="0"/>
        </w:rPr>
        <w:t>,</w:t>
      </w:r>
    </w:p>
    <w:p w14:paraId="7E2A6F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>,</w:t>
      </w:r>
    </w:p>
    <w:p w14:paraId="3CFED9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>,</w:t>
      </w:r>
    </w:p>
    <w:p w14:paraId="17F5E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>,</w:t>
      </w:r>
    </w:p>
    <w:p w14:paraId="504E0F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  <w:r w:rsidRPr="001D2E49">
        <w:rPr>
          <w:noProof w:val="0"/>
          <w:snapToGrid w:val="0"/>
        </w:rPr>
        <w:t>,</w:t>
      </w:r>
    </w:p>
    <w:p w14:paraId="5DC4B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>,</w:t>
      </w:r>
    </w:p>
    <w:p w14:paraId="5FFCF0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>,</w:t>
      </w:r>
    </w:p>
    <w:p w14:paraId="059EABF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33378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>,</w:t>
      </w:r>
    </w:p>
    <w:p w14:paraId="75291F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>,</w:t>
      </w:r>
    </w:p>
    <w:p w14:paraId="45A1BE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>,</w:t>
      </w:r>
    </w:p>
    <w:p w14:paraId="690EB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756393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81CD87B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5A9AC97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94F08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180F9D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2A0D58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>,</w:t>
      </w:r>
    </w:p>
    <w:p w14:paraId="5D009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>,</w:t>
      </w:r>
    </w:p>
    <w:p w14:paraId="7BB813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>,</w:t>
      </w:r>
    </w:p>
    <w:p w14:paraId="5FE20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>,</w:t>
      </w:r>
    </w:p>
    <w:p w14:paraId="7DFCA4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605002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7876D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028A08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0465E5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>,</w:t>
      </w:r>
    </w:p>
    <w:p w14:paraId="54270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>,</w:t>
      </w:r>
      <w:r w:rsidRPr="001D2E49">
        <w:rPr>
          <w:noProof w:val="0"/>
          <w:snapToGrid w:val="0"/>
        </w:rPr>
        <w:tab/>
      </w:r>
    </w:p>
    <w:p w14:paraId="777506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>,</w:t>
      </w:r>
    </w:p>
    <w:p w14:paraId="5F7C4D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3EA34E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>,</w:t>
      </w:r>
    </w:p>
    <w:p w14:paraId="1A0BFE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>,</w:t>
      </w:r>
    </w:p>
    <w:p w14:paraId="592126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67BDE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>,</w:t>
      </w:r>
    </w:p>
    <w:p w14:paraId="7A64BE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>,</w:t>
      </w:r>
    </w:p>
    <w:p w14:paraId="05F8C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>,</w:t>
      </w:r>
    </w:p>
    <w:p w14:paraId="34A34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>,</w:t>
      </w:r>
    </w:p>
    <w:p w14:paraId="780976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1E1D83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>,</w:t>
      </w:r>
    </w:p>
    <w:p w14:paraId="6D4811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  <w:r w:rsidRPr="001D2E49">
        <w:rPr>
          <w:noProof w:val="0"/>
          <w:snapToGrid w:val="0"/>
        </w:rPr>
        <w:t>,</w:t>
      </w:r>
    </w:p>
    <w:p w14:paraId="00D4C6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7DDA81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429D86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304F63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70A577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16D43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>,</w:t>
      </w:r>
    </w:p>
    <w:p w14:paraId="665318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1CECF0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 w:rsidRPr="008711EA">
        <w:rPr>
          <w:noProof w:val="0"/>
          <w:snapToGrid w:val="0"/>
          <w:lang w:eastAsia="zh-CN"/>
        </w:rPr>
        <w:t>RetrieveUEInformation</w:t>
      </w:r>
      <w:proofErr w:type="spellEnd"/>
      <w:r w:rsidRPr="008711EA">
        <w:rPr>
          <w:noProof w:val="0"/>
          <w:snapToGrid w:val="0"/>
          <w:lang w:eastAsia="zh-CN"/>
        </w:rPr>
        <w:t>,</w:t>
      </w:r>
    </w:p>
    <w:p w14:paraId="48E5B7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2FB24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655776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677BD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157ACC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>,</w:t>
      </w:r>
    </w:p>
    <w:p w14:paraId="22FC71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>,</w:t>
      </w:r>
    </w:p>
    <w:p w14:paraId="499559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>,</w:t>
      </w:r>
    </w:p>
    <w:p w14:paraId="018BA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,</w:t>
      </w:r>
    </w:p>
    <w:p w14:paraId="64DDC3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,</w:t>
      </w:r>
    </w:p>
    <w:p w14:paraId="2AA2F9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4942A31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Request</w:t>
      </w:r>
      <w:proofErr w:type="spellEnd"/>
      <w:r w:rsidRPr="00556C4F">
        <w:rPr>
          <w:noProof w:val="0"/>
          <w:snapToGrid w:val="0"/>
        </w:rPr>
        <w:t>,</w:t>
      </w:r>
    </w:p>
    <w:p w14:paraId="1C7771F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ab/>
      </w:r>
      <w:proofErr w:type="spellStart"/>
      <w:r w:rsidRPr="00556C4F">
        <w:rPr>
          <w:noProof w:val="0"/>
          <w:snapToGrid w:val="0"/>
        </w:rPr>
        <w:t>UEContextResumeResponse</w:t>
      </w:r>
      <w:proofErr w:type="spellEnd"/>
      <w:r w:rsidRPr="00556C4F">
        <w:rPr>
          <w:noProof w:val="0"/>
          <w:snapToGrid w:val="0"/>
        </w:rPr>
        <w:t>,</w:t>
      </w:r>
    </w:p>
    <w:p w14:paraId="2D5BC495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Failure</w:t>
      </w:r>
      <w:proofErr w:type="spellEnd"/>
      <w:r w:rsidRPr="00556C4F">
        <w:rPr>
          <w:noProof w:val="0"/>
          <w:snapToGrid w:val="0"/>
        </w:rPr>
        <w:t>,</w:t>
      </w:r>
    </w:p>
    <w:p w14:paraId="3491564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quest</w:t>
      </w:r>
      <w:proofErr w:type="spellEnd"/>
      <w:r w:rsidRPr="00556C4F">
        <w:rPr>
          <w:noProof w:val="0"/>
          <w:snapToGrid w:val="0"/>
        </w:rPr>
        <w:t>,</w:t>
      </w:r>
    </w:p>
    <w:p w14:paraId="46A7CCF1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sponse</w:t>
      </w:r>
      <w:proofErr w:type="spellEnd"/>
      <w:r w:rsidRPr="00556C4F">
        <w:rPr>
          <w:noProof w:val="0"/>
          <w:snapToGrid w:val="0"/>
        </w:rPr>
        <w:t>,</w:t>
      </w:r>
    </w:p>
    <w:p w14:paraId="2E6E09A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Failure</w:t>
      </w:r>
      <w:proofErr w:type="spellEnd"/>
      <w:r w:rsidRPr="00556C4F">
        <w:rPr>
          <w:noProof w:val="0"/>
          <w:snapToGrid w:val="0"/>
        </w:rPr>
        <w:t>,</w:t>
      </w:r>
    </w:p>
    <w:p w14:paraId="4E750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  <w:lang w:eastAsia="zh-CN"/>
        </w:rPr>
        <w:t>UEInformationTransfer</w:t>
      </w:r>
      <w:proofErr w:type="spellEnd"/>
      <w:r w:rsidRPr="008711EA">
        <w:rPr>
          <w:noProof w:val="0"/>
          <w:snapToGrid w:val="0"/>
        </w:rPr>
        <w:t>,</w:t>
      </w:r>
    </w:p>
    <w:p w14:paraId="7A6CD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>,</w:t>
      </w:r>
    </w:p>
    <w:p w14:paraId="3C2502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>,</w:t>
      </w:r>
    </w:p>
    <w:p w14:paraId="72D20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>
        <w:rPr>
          <w:noProof w:val="0"/>
          <w:snapToGrid w:val="0"/>
        </w:rPr>
        <w:t>,</w:t>
      </w:r>
    </w:p>
    <w:p w14:paraId="7D911E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>
        <w:rPr>
          <w:noProof w:val="0"/>
          <w:snapToGrid w:val="0"/>
        </w:rPr>
        <w:t>,</w:t>
      </w:r>
    </w:p>
    <w:p w14:paraId="434B6C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3F9C3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>,</w:t>
      </w:r>
    </w:p>
    <w:p w14:paraId="660A06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29BAE6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23577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582EB89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136C36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397D2F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129713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>,</w:t>
      </w:r>
    </w:p>
    <w:p w14:paraId="48DC09E1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  <w:r w:rsidRPr="001D2E49">
        <w:rPr>
          <w:noProof w:val="0"/>
          <w:snapToGrid w:val="0"/>
        </w:rPr>
        <w:t>,</w:t>
      </w:r>
    </w:p>
    <w:p w14:paraId="3C73D1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423E0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2639" w:name="_Hlk44353707"/>
      <w:proofErr w:type="spellEnd"/>
    </w:p>
    <w:bookmarkEnd w:id="2639"/>
    <w:p w14:paraId="6077FE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35F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5D4483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690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61089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E3BBF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20E448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70BEA90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D681AE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>,</w:t>
      </w:r>
    </w:p>
    <w:p w14:paraId="7DDE1A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>,</w:t>
      </w:r>
    </w:p>
    <w:p w14:paraId="4C9CBB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33DE8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79E3F4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391580F1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  <w:t>id-</w:t>
      </w:r>
      <w:r w:rsidRPr="00A54EF5">
        <w:rPr>
          <w:rFonts w:eastAsia="SimSun"/>
          <w:snapToGrid w:val="0"/>
        </w:rPr>
        <w:t>Down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/>
          <w:snapToGrid w:val="0"/>
        </w:rPr>
        <w:t>,</w:t>
      </w:r>
    </w:p>
    <w:p w14:paraId="090073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71614F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3D326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52FA06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5CD7D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>,</w:t>
      </w:r>
    </w:p>
    <w:p w14:paraId="5EBD45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>,</w:t>
      </w:r>
    </w:p>
    <w:p w14:paraId="1E12B9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>,</w:t>
      </w:r>
    </w:p>
    <w:p w14:paraId="4F62E5D2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20179B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>,</w:t>
      </w:r>
    </w:p>
    <w:p w14:paraId="44AED0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01907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E90C4B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2D85FD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1E10C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21B654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6AD4CA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>,</w:t>
      </w:r>
    </w:p>
    <w:p w14:paraId="00691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5B6414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297441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Paging,</w:t>
      </w:r>
    </w:p>
    <w:p w14:paraId="6BFEFE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307B9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>,</w:t>
      </w:r>
    </w:p>
    <w:p w14:paraId="11AAE3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63E8A1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6E8DEF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>,</w:t>
      </w:r>
    </w:p>
    <w:p w14:paraId="56249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>,</w:t>
      </w:r>
    </w:p>
    <w:p w14:paraId="544EE6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71F415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>,</w:t>
      </w:r>
    </w:p>
    <w:p w14:paraId="3BD943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18FB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0F194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57BC6B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>
        <w:rPr>
          <w:noProof w:val="0"/>
          <w:snapToGrid w:val="0"/>
        </w:rPr>
        <w:t>,</w:t>
      </w:r>
    </w:p>
    <w:p w14:paraId="72880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67BDE1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>
        <w:rPr>
          <w:noProof w:val="0"/>
          <w:snapToGrid w:val="0"/>
        </w:rPr>
        <w:t>,</w:t>
      </w:r>
    </w:p>
    <w:p w14:paraId="7A8737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305A0C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09A92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391C1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06D6D6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>,</w:t>
      </w:r>
    </w:p>
    <w:p w14:paraId="7AE704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>,</w:t>
      </w:r>
    </w:p>
    <w:p w14:paraId="0BA6C6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181CF38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29B690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5BD63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>
        <w:rPr>
          <w:noProof w:val="0"/>
          <w:snapToGrid w:val="0"/>
        </w:rPr>
        <w:t>,</w:t>
      </w:r>
    </w:p>
    <w:p w14:paraId="450759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>,</w:t>
      </w:r>
    </w:p>
    <w:p w14:paraId="4612A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>,</w:t>
      </w:r>
    </w:p>
    <w:p w14:paraId="53B3D8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3576F0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>,</w:t>
      </w:r>
    </w:p>
    <w:p w14:paraId="2EE43E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0535E092" w14:textId="77777777" w:rsidR="003F538E" w:rsidRPr="001D2E49" w:rsidDel="00D14275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7EF4EC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5106C3E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id-</w:t>
      </w:r>
      <w:r w:rsidRPr="00A54EF5">
        <w:rPr>
          <w:rFonts w:eastAsia="SimSun"/>
          <w:snapToGrid w:val="0"/>
        </w:rPr>
        <w:t>U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>,</w:t>
      </w:r>
    </w:p>
    <w:p w14:paraId="32153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741C9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8786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>,</w:t>
      </w:r>
    </w:p>
    <w:p w14:paraId="0D940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03790E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2640" w:name="_Hlk44353831"/>
      <w:proofErr w:type="spellEnd"/>
    </w:p>
    <w:bookmarkEnd w:id="2640"/>
    <w:p w14:paraId="563E5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AB8C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633F5B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ADBF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AB1E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B2B42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59B692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0F4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06496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3A09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 ::= CLASS {</w:t>
      </w:r>
    </w:p>
    <w:p w14:paraId="72883F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6FF4A5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799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95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UNIQUE,</w:t>
      </w:r>
    </w:p>
    <w:p w14:paraId="60A605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  <w:t>DEFAULT ignore</w:t>
      </w:r>
    </w:p>
    <w:p w14:paraId="5C3468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61991E1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23FE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1F85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</w:p>
    <w:p w14:paraId="0E79F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]</w:t>
      </w:r>
    </w:p>
    <w:p w14:paraId="7768F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]</w:t>
      </w:r>
    </w:p>
    <w:p w14:paraId="1193F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747C61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62B00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A1C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A69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25DD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9E6A7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5E66D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F171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8B1D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EA06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DU ::= CHOICE {</w:t>
      </w:r>
    </w:p>
    <w:p w14:paraId="1201C8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>,</w:t>
      </w:r>
    </w:p>
    <w:p w14:paraId="696E92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,</w:t>
      </w:r>
    </w:p>
    <w:p w14:paraId="51EFB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,</w:t>
      </w:r>
    </w:p>
    <w:p w14:paraId="73DCDC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452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B2BE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53A5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503CE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E188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3ED42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6AFF6C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00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C52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747E8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CAE4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7534F1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0B2A58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8DDCD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5E7F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5F3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53E801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69EA4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0F294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AE7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7E46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6A26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466E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4E119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4FB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58EC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8148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PROCEDURE ::= {</w:t>
      </w:r>
    </w:p>
    <w:p w14:paraId="48B78F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507C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56144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419A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CC83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EA613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NGAP-ELEMENTARY-PROCEDURES-CLASS-1 NGAP-ELEMENTARY-PROCEDURE ::= {</w:t>
      </w:r>
    </w:p>
    <w:p w14:paraId="0BA1395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22038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AEDC64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DC7E2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BDFF7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A29D41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1B947D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06281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3D1FE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AFC9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5BD7B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6EDD6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42F5C3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7F116C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7047D2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413FD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C3B07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2FA2594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0246F18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6AD67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555F884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>
        <w:rPr>
          <w:noProof w:val="0"/>
          <w:snapToGrid w:val="0"/>
        </w:rPr>
        <w:t>,</w:t>
      </w:r>
    </w:p>
    <w:p w14:paraId="7E2BDEA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409B2D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AE6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6172E22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PROCEDURE ::= {</w:t>
      </w:r>
      <w:r w:rsidRPr="001D2E49">
        <w:rPr>
          <w:noProof w:val="0"/>
          <w:snapToGrid w:val="0"/>
        </w:rPr>
        <w:tab/>
      </w:r>
    </w:p>
    <w:p w14:paraId="0F5B2DF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71791C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37FE315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DB8D38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69840A8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39F5399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AFE1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96D9E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2D5F62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rFonts w:eastAsia="SimSun"/>
          <w:noProof w:val="0"/>
          <w:szCs w:val="16"/>
          <w:lang w:eastAsia="zh-CN"/>
        </w:rPr>
        <w:tab/>
      </w:r>
      <w:proofErr w:type="spellStart"/>
      <w:r w:rsidRPr="001D2E49">
        <w:rPr>
          <w:rFonts w:eastAsia="SimSun"/>
          <w:noProof w:val="0"/>
          <w:szCs w:val="16"/>
          <w:lang w:eastAsia="zh-CN"/>
        </w:rPr>
        <w:t>downlinkRANConfigurationTransfer</w:t>
      </w:r>
      <w:proofErr w:type="spellEnd"/>
      <w:r w:rsidRPr="001D2E49">
        <w:rPr>
          <w:rFonts w:eastAsia="SimSun"/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3F41FB72" w14:textId="77777777" w:rsidR="003F538E" w:rsidRPr="00367E0D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szCs w:val="16"/>
          <w:lang w:eastAsia="zh-CN"/>
        </w:rPr>
      </w:pPr>
      <w:r w:rsidRPr="00367E0D">
        <w:rPr>
          <w:rFonts w:eastAsia="SimSun" w:hint="eastAsia"/>
          <w:noProof w:val="0"/>
          <w:szCs w:val="16"/>
          <w:lang w:eastAsia="zh-CN"/>
        </w:rPr>
        <w:tab/>
      </w:r>
      <w:proofErr w:type="spellStart"/>
      <w:r w:rsidRPr="00367E0D">
        <w:rPr>
          <w:rFonts w:eastAsia="SimSun" w:hint="eastAsia"/>
          <w:noProof w:val="0"/>
          <w:szCs w:val="16"/>
          <w:lang w:eastAsia="zh-CN"/>
        </w:rPr>
        <w:t>d</w:t>
      </w:r>
      <w:r w:rsidRPr="00367E0D">
        <w:rPr>
          <w:rFonts w:eastAsia="SimSun"/>
          <w:noProof w:val="0"/>
          <w:szCs w:val="16"/>
          <w:lang w:eastAsia="zh-CN"/>
        </w:rPr>
        <w:t>ownlinkRAN</w:t>
      </w:r>
      <w:r w:rsidRPr="00367E0D">
        <w:rPr>
          <w:rFonts w:eastAsia="SimSun" w:hint="eastAsia"/>
          <w:noProof w:val="0"/>
          <w:szCs w:val="16"/>
          <w:lang w:eastAsia="zh-CN"/>
        </w:rPr>
        <w:t>Early</w:t>
      </w:r>
      <w:r w:rsidRPr="00367E0D">
        <w:rPr>
          <w:rFonts w:eastAsia="SimSun"/>
          <w:noProof w:val="0"/>
          <w:szCs w:val="16"/>
          <w:lang w:eastAsia="zh-CN"/>
        </w:rPr>
        <w:t>StatusTransfer</w:t>
      </w:r>
      <w:proofErr w:type="spellEnd"/>
      <w:r>
        <w:rPr>
          <w:rFonts w:eastAsia="SimSun"/>
          <w:noProof w:val="0"/>
          <w:szCs w:val="16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|</w:t>
      </w:r>
    </w:p>
    <w:p w14:paraId="6158130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RANStatusTransfer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0ADE48B0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ownlinkRIMInformationTransfer</w:t>
      </w:r>
      <w:proofErr w:type="spellEnd"/>
      <w:r>
        <w:rPr>
          <w:noProof w:val="0"/>
          <w:snapToGrid w:val="0"/>
        </w:rPr>
        <w:tab/>
        <w:t>|</w:t>
      </w:r>
    </w:p>
    <w:p w14:paraId="0C973F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proofErr w:type="spellEnd"/>
      <w:r w:rsidRPr="001D2E49">
        <w:rPr>
          <w:noProof w:val="0"/>
          <w:snapToGrid w:val="0"/>
          <w:szCs w:val="16"/>
        </w:rPr>
        <w:tab/>
        <w:t>|</w:t>
      </w:r>
    </w:p>
    <w:p w14:paraId="21649C7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zCs w:val="16"/>
        </w:rPr>
        <w:t>errorInd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2BD2F76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handoverNotif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576A7F37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h</w:t>
      </w:r>
      <w:r>
        <w:rPr>
          <w:rFonts w:eastAsia="SimSun"/>
          <w:snapToGrid w:val="0"/>
        </w:rPr>
        <w:t>andover</w:t>
      </w:r>
      <w:r>
        <w:rPr>
          <w:rFonts w:eastAsia="SimSun" w:hint="eastAsia"/>
          <w:snapToGrid w:val="0"/>
          <w:lang w:eastAsia="zh-CN"/>
        </w:rPr>
        <w:t>Success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2B9F356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initialUEMessage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15D1654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D26FDA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locationReportingControl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7BDCE31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64013F9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EF0D03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7713B8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04960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0FDA14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20125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26CFB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F6AB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70B7C31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lastRenderedPageBreak/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AN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EA81F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BCC305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etrieveUE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9243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C307CD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B3132F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97D343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497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375AF37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u</w:t>
      </w:r>
      <w:r w:rsidRPr="00B92576">
        <w:rPr>
          <w:noProof w:val="0"/>
          <w:snapToGrid w:val="0"/>
          <w:lang w:eastAsia="zh-CN"/>
        </w:rPr>
        <w:t>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4CF943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5A74F3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39BCAC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1ABF047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2D1B3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</w:rPr>
        <w:tab/>
      </w:r>
      <w:r w:rsidRPr="001D2E49">
        <w:rPr>
          <w:rFonts w:eastAsia="SimSun"/>
          <w:noProof w:val="0"/>
          <w:lang w:eastAsia="zh-CN"/>
        </w:rPr>
        <w:t>|</w:t>
      </w:r>
    </w:p>
    <w:p w14:paraId="072863AD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</w:t>
      </w:r>
      <w:r w:rsidRPr="00A54EF5">
        <w:rPr>
          <w:rFonts w:eastAsia="SimSun"/>
          <w:snapToGrid w:val="0"/>
        </w:rPr>
        <w:t>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3384A81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331FFD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linkRIMInformation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0314B8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>
        <w:rPr>
          <w:snapToGrid w:val="0"/>
        </w:rPr>
        <w:t>,</w:t>
      </w:r>
    </w:p>
    <w:p w14:paraId="6E2C35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112C81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3894045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771E2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CB85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BAF1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D55B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7F8DF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F5B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BE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9E1A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12EA9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762FF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2A773C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3B4FDB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01A9DB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C51B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2F521B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D6DA3D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4232196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1705A97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4F43D9C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790792EB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29C2E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AF770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PROCEDURE ::={</w:t>
      </w:r>
    </w:p>
    <w:p w14:paraId="6277162C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0D9A77C5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79F1759D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3F39F8F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E1078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E38BF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PROCEDURE ::={</w:t>
      </w:r>
    </w:p>
    <w:p w14:paraId="5C7C8D51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3146446D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6FBBE7EE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16BD899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054A168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C0B8B2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017A5B1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4E0420DF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0F6DDD5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reject</w:t>
      </w:r>
    </w:p>
    <w:p w14:paraId="04D1E94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03EE9D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10F8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A27A8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</w:p>
    <w:p w14:paraId="6E837F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</w:p>
    <w:p w14:paraId="45C46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BDA8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23F6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3BCCE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D4826C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340491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2E5A93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CC41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72E5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8E98B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28894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5CC5C6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2A5823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65EB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188D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7F986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rFonts w:eastAsia="SimSun"/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B240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1364F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noProof w:val="0"/>
        </w:rPr>
        <w:t>ConfigurationTransfer</w:t>
      </w:r>
      <w:proofErr w:type="spellEnd"/>
    </w:p>
    <w:p w14:paraId="241CF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93FF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C23148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5BE96BAD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24D4A17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0C4429DB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2E066A30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gnore</w:t>
      </w:r>
    </w:p>
    <w:p w14:paraId="47246CAF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>}</w:t>
      </w:r>
    </w:p>
    <w:p w14:paraId="5B6A46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27F6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31C2D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1B1541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1971337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6CF00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65D7A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4100C0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6AA05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3A3644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6E4B269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414B2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1ECF1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DFB29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77BA6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3DAB5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728D30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D7AC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A198A5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0DC5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0A0FE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7B3ECB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</w:p>
    <w:p w14:paraId="332149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1F1E611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B8089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77B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DBF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E14B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</w:p>
    <w:p w14:paraId="7CC5D5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</w:p>
    <w:p w14:paraId="4C9D861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22D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82D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1492E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F9182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</w:p>
    <w:p w14:paraId="0C395A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</w:p>
    <w:p w14:paraId="0F4D8F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</w:p>
    <w:p w14:paraId="2D8D1E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</w:p>
    <w:p w14:paraId="19D292B4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E52D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1DE7B5" w14:textId="77777777" w:rsidR="003F538E" w:rsidRPr="001D2E49" w:rsidRDefault="003F538E" w:rsidP="003F538E">
      <w:pPr>
        <w:pStyle w:val="PL"/>
        <w:rPr>
          <w:noProof w:val="0"/>
        </w:rPr>
      </w:pPr>
    </w:p>
    <w:p w14:paraId="384EBB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F7A5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</w:p>
    <w:p w14:paraId="52F12A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</w:p>
    <w:p w14:paraId="08EE73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</w:p>
    <w:p w14:paraId="3EC839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</w:p>
    <w:p w14:paraId="2247BA17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4BAC6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55FF1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</w:p>
    <w:p w14:paraId="0A27F90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lang w:eastAsia="zh-CN"/>
        </w:rPr>
        <w:t>h</w:t>
      </w:r>
      <w:r w:rsidRPr="00731458">
        <w:rPr>
          <w:rFonts w:eastAsia="SimSun"/>
        </w:rPr>
        <w:t>andoverSuccess</w:t>
      </w:r>
      <w:r>
        <w:rPr>
          <w:rFonts w:eastAsia="SimSun"/>
          <w:snapToGrid w:val="0"/>
        </w:rPr>
        <w:t xml:space="preserve">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3A88B20B" w14:textId="77777777" w:rsidR="003F538E" w:rsidRPr="00280C40" w:rsidRDefault="003F538E" w:rsidP="003F538E">
      <w:pPr>
        <w:pStyle w:val="PL"/>
        <w:rPr>
          <w:rFonts w:eastAsia="SimSun"/>
          <w:lang w:eastAsia="zh-CN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</w:p>
    <w:p w14:paraId="2923348D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</w:rPr>
        <w:tab/>
        <w:t>PROCEDURE CODE</w:t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  <w:t>id-</w:t>
      </w:r>
      <w:r w:rsidRPr="00731458">
        <w:rPr>
          <w:rFonts w:eastAsia="SimSun"/>
        </w:rPr>
        <w:t>HandoverSuccess</w:t>
      </w:r>
    </w:p>
    <w:p w14:paraId="46A3D5EC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 w:rsidRPr="00280C40">
        <w:rPr>
          <w:rFonts w:eastAsia="SimSun"/>
          <w:snapToGrid w:val="0"/>
        </w:rPr>
        <w:t>ignore</w:t>
      </w:r>
    </w:p>
    <w:p w14:paraId="16528A4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778F09C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76D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C3637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</w:p>
    <w:p w14:paraId="470B13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</w:p>
    <w:p w14:paraId="0F0A11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</w:p>
    <w:p w14:paraId="105D61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</w:p>
    <w:p w14:paraId="69688CA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AE973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08BC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3BDFB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7015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49DDDE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5F9D03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59DF5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E932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83E30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4E1A9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</w:p>
    <w:p w14:paraId="70277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</w:p>
    <w:p w14:paraId="35D7A3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C9C11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5543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4165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72ABA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Control</w:t>
      </w:r>
      <w:proofErr w:type="spellEnd"/>
    </w:p>
    <w:p w14:paraId="1D4F56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</w:p>
    <w:p w14:paraId="07C777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A451C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69F3B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B859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259D3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</w:p>
    <w:p w14:paraId="0B14DB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</w:p>
    <w:p w14:paraId="3A4407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E28A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D3D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60DAC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1B5764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1987834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7EC3C3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720E9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A051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55715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8EFD7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34224D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</w:p>
    <w:p w14:paraId="22F7B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1391762D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E6F4A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8CEC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550C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CC1B4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</w:p>
    <w:p w14:paraId="4E377B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</w:p>
    <w:p w14:paraId="417B83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</w:p>
    <w:p w14:paraId="3A7FB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</w:p>
    <w:p w14:paraId="50EA8E19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515A2A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4AD6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4DFA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1A119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2C6168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2FF281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556D3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4F98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E5BF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4EBD8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66DDDF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68C59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F58CB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05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550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PROCEDURE ::= {</w:t>
      </w:r>
    </w:p>
    <w:p w14:paraId="562126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50BE2E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2AF85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48D4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09FA4F7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2C714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A6824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584150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</w:p>
    <w:p w14:paraId="5CB1A3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</w:p>
    <w:p w14:paraId="25E90B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785C3498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45A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1EFA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18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2C0D4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</w:p>
    <w:p w14:paraId="1AB1B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</w:p>
    <w:p w14:paraId="2EF1D8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</w:p>
    <w:p w14:paraId="0F0B92C6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A0A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2F4D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B4C7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64A0B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21A7F4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</w:p>
    <w:p w14:paraId="435CE6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5E0CB8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913B5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324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2D0B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20D09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7920F4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0058F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0C2B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30BB8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7A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6EB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</w:p>
    <w:p w14:paraId="7A696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</w:p>
    <w:p w14:paraId="385F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</w:p>
    <w:p w14:paraId="2FE15B6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37CF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32063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2526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1319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</w:p>
    <w:p w14:paraId="75B30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</w:p>
    <w:p w14:paraId="7024D2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</w:p>
    <w:p w14:paraId="4FB518B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1810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018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DAB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EDC53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4571FD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411D26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65D71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CF7A2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8DD6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77D00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</w:p>
    <w:p w14:paraId="017A94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</w:p>
    <w:p w14:paraId="569295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</w:p>
    <w:p w14:paraId="5088C5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A101B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FDBB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F1B72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F36C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578B2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1072D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1AE1D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B2267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7A59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0C1CA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3591BC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32EC4C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E355D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C4C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17D5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F5FC9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38C46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62EA1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499BD5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7A5258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41E6B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215A3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08EEE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664A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1FAC25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2A17104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51D7A35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58A1577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A5E9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7FF32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544F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0DC2B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F21D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52B7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11ECD9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1B7F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AC519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  <w:proofErr w:type="spellEnd"/>
    </w:p>
    <w:p w14:paraId="1674AC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</w:p>
    <w:p w14:paraId="14F926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354888B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AB10B9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3515EA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4CC8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</w:p>
    <w:p w14:paraId="55F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</w:t>
      </w:r>
      <w:r w:rsidRPr="001D2E49">
        <w:rPr>
          <w:noProof w:val="0"/>
          <w:snapToGrid w:val="0"/>
          <w:lang w:eastAsia="zh-CN"/>
        </w:rPr>
        <w:t>Report</w:t>
      </w:r>
      <w:proofErr w:type="spellEnd"/>
    </w:p>
    <w:p w14:paraId="6F2358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9FAE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5B5EE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55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3BFB8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1D24E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2C490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870DD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snapToGrid w:val="0"/>
        </w:rPr>
        <w:lastRenderedPageBreak/>
        <w:t>}</w:t>
      </w:r>
    </w:p>
    <w:p w14:paraId="6CF4D2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73E0E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2B147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160E24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379444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09D7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9A94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4FB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8E4D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5DF799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7EC260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20CE7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2166B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6E46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1866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</w:p>
    <w:p w14:paraId="0D5996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</w:p>
    <w:p w14:paraId="40E4B7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</w:p>
    <w:p w14:paraId="21595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</w:p>
    <w:p w14:paraId="7A8B1D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60643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522B2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E93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17C38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</w:p>
    <w:p w14:paraId="559D46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</w:p>
    <w:p w14:paraId="0D9B1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</w:p>
    <w:p w14:paraId="11FF180A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49EC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06E04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D61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B570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55C8D03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13E964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BC6AF0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6B73B" w14:textId="77777777" w:rsidR="003F538E" w:rsidRDefault="003F538E" w:rsidP="003F538E">
      <w:pPr>
        <w:pStyle w:val="PL"/>
        <w:rPr>
          <w:snapToGrid w:val="0"/>
        </w:rPr>
      </w:pPr>
    </w:p>
    <w:p w14:paraId="1E2011C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4F55B8E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26A2908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458FE13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3BBEC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21D3D4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569C84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D904A5E" w14:textId="77777777" w:rsidR="003F538E" w:rsidRPr="00556C4F" w:rsidRDefault="003F538E" w:rsidP="003F538E">
      <w:pPr>
        <w:pStyle w:val="PL"/>
        <w:rPr>
          <w:snapToGrid w:val="0"/>
        </w:rPr>
      </w:pPr>
    </w:p>
    <w:p w14:paraId="3381E80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19AEC29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606AD15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7CEF192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7BA4DFB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7F27FEC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3C66A74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92D5B6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C17CF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86F7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17B934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3731C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0AD8EFD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F75E89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9C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9743D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</w:p>
    <w:p w14:paraId="5B691E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</w:p>
    <w:p w14:paraId="6ABACF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</w:p>
    <w:p w14:paraId="1BB16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10DC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2BC7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5EC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596F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</w:p>
    <w:p w14:paraId="3C8D2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</w:p>
    <w:p w14:paraId="0F1A7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</w:p>
    <w:p w14:paraId="068DB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5BA9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8B09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F2C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F0D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717DA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7C6587B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15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26A6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08C5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A989E3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</w:p>
    <w:p w14:paraId="2BFB6B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</w:p>
    <w:p w14:paraId="6754B8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845040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93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E003C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1368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45A61B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107B40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7186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3E3BB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6BA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EAB79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536AF93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9E7A8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74535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5DA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4A3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24168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22454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</w:rPr>
        <w:t>ConfigurationTransfer</w:t>
      </w:r>
      <w:proofErr w:type="spellEnd"/>
    </w:p>
    <w:p w14:paraId="574522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4A4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A7B52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4DDE7D7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uplinkRANEarly</w:t>
      </w:r>
      <w:r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6B7F9983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ITIATING 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93136A5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00A1BC1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reject</w:t>
      </w:r>
    </w:p>
    <w:p w14:paraId="6ED77D59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5BF0AF0C" w14:textId="77777777" w:rsidR="003F538E" w:rsidRPr="001D2E49" w:rsidRDefault="003F538E" w:rsidP="003F538E">
      <w:pPr>
        <w:pStyle w:val="PL"/>
        <w:rPr>
          <w:rFonts w:eastAsia="SimSun"/>
          <w:noProof w:val="0"/>
          <w:snapToGrid w:val="0"/>
          <w:lang w:eastAsia="zh-CN"/>
        </w:rPr>
      </w:pPr>
    </w:p>
    <w:p w14:paraId="3B785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2F9F4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1A207E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6BA4079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EC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32D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EA2F9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9306D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31D36FB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1771DF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69077A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4B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A2FE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D43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</w:p>
    <w:p w14:paraId="2AF8F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</w:p>
    <w:p w14:paraId="2C5985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</w:p>
    <w:p w14:paraId="015B95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18B76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5D6B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F44B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6EEB6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6EDE9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6B827C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F02A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A5BE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94B1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B7434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641572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25C7B5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98135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287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564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CCFC7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6A2648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BB3AFE" w14:textId="77777777" w:rsidR="003F538E" w:rsidRPr="001D2E49" w:rsidRDefault="003F538E" w:rsidP="003F538E">
      <w:pPr>
        <w:pStyle w:val="Heading3"/>
      </w:pPr>
      <w:bookmarkStart w:id="2641" w:name="_Toc20955355"/>
      <w:bookmarkStart w:id="2642" w:name="_Toc29503808"/>
      <w:bookmarkStart w:id="2643" w:name="_Toc29504392"/>
      <w:bookmarkStart w:id="2644" w:name="_Toc29504976"/>
      <w:bookmarkStart w:id="2645" w:name="_Toc36553429"/>
      <w:bookmarkStart w:id="2646" w:name="_Toc36555156"/>
      <w:bookmarkStart w:id="2647" w:name="_Toc45652555"/>
      <w:bookmarkStart w:id="2648" w:name="_Toc45658987"/>
      <w:bookmarkStart w:id="2649" w:name="_Toc45720807"/>
      <w:bookmarkStart w:id="2650" w:name="_Toc45798687"/>
      <w:bookmarkStart w:id="2651" w:name="_Toc45898076"/>
      <w:bookmarkStart w:id="2652" w:name="_Toc51746283"/>
      <w:bookmarkStart w:id="2653" w:name="_Toc64446548"/>
      <w:bookmarkStart w:id="2654" w:name="_Toc73982418"/>
      <w:bookmarkStart w:id="2655" w:name="_Toc88652508"/>
      <w:r w:rsidRPr="001D2E49">
        <w:t>9.4.4</w:t>
      </w:r>
      <w:r w:rsidRPr="001D2E49">
        <w:tab/>
        <w:t>PDU Definitions</w:t>
      </w:r>
      <w:bookmarkEnd w:id="2641"/>
      <w:bookmarkEnd w:id="2642"/>
      <w:bookmarkEnd w:id="2643"/>
      <w:bookmarkEnd w:id="2644"/>
      <w:bookmarkEnd w:id="2645"/>
      <w:bookmarkEnd w:id="2646"/>
      <w:bookmarkEnd w:id="2647"/>
      <w:bookmarkEnd w:id="2648"/>
      <w:bookmarkEnd w:id="2649"/>
      <w:bookmarkEnd w:id="2650"/>
      <w:bookmarkEnd w:id="2651"/>
      <w:bookmarkEnd w:id="2652"/>
      <w:bookmarkEnd w:id="2653"/>
      <w:bookmarkEnd w:id="2654"/>
      <w:bookmarkEnd w:id="2655"/>
    </w:p>
    <w:p w14:paraId="7ED30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1663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16E0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B049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07F50A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5D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80B71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FC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21687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04C7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Contents (1) }</w:t>
      </w:r>
    </w:p>
    <w:p w14:paraId="502F8B6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B03FB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2DA44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343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E98A0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415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168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1870D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09AE3F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D359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166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5B6A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7003F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7FB6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2192E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1C8A6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05223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0D8656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75B85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3B883C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7477DCE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3562B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2797A585" w14:textId="77777777" w:rsidR="003F538E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7FB5ADB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7D538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49F82C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0C00A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725822A8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A367C72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CEmodeBrestricted,</w:t>
      </w:r>
    </w:p>
    <w:p w14:paraId="5750ED2A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CEmodeBSupport-Indicator,</w:t>
      </w:r>
    </w:p>
    <w:p w14:paraId="56A7569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NAssistedRANTun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CB20C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059505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410A6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47ED29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706844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6B1ADB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0057DE5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45F8721D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>
        <w:rPr>
          <w:noProof w:val="0"/>
          <w:snapToGrid w:val="0"/>
        </w:rPr>
        <w:t>,</w:t>
      </w:r>
    </w:p>
    <w:p w14:paraId="673E8E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5E2A76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33BEE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6D297E2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6BD9B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1B8B5B90" w14:textId="77777777" w:rsidR="003F538E" w:rsidRPr="00120C9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4C445E4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75E1C8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71C7308A" w14:textId="77777777" w:rsidR="003F538E" w:rsidRDefault="003F538E" w:rsidP="003F538E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 w:rsidRPr="00120C9A">
        <w:rPr>
          <w:noProof w:val="0"/>
          <w:snapToGrid w:val="0"/>
        </w:rPr>
        <w:t>,</w:t>
      </w:r>
    </w:p>
    <w:p w14:paraId="019E11E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282170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25E412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39A377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4F1992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230325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4ACA2F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497DC193" w14:textId="77777777" w:rsidR="003F538E" w:rsidRPr="00391C78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78780907" w14:textId="77777777" w:rsidR="003F538E" w:rsidRPr="008D0208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2FFF4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709C81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3F327FC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F5BCA63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4F6FDF14" w14:textId="77777777" w:rsidR="003F538E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11CDD511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207395A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0D406B5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7B632D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26C4C9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6661FC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582EC83C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DTPLMNList</w:t>
      </w:r>
      <w:proofErr w:type="spellEnd"/>
      <w:r w:rsidRPr="00367E0D">
        <w:rPr>
          <w:noProof w:val="0"/>
          <w:snapToGrid w:val="0"/>
        </w:rPr>
        <w:t>,</w:t>
      </w:r>
    </w:p>
    <w:p w14:paraId="15C47B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2DCBE8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AS-PDU,</w:t>
      </w:r>
    </w:p>
    <w:p w14:paraId="02A7988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>,</w:t>
      </w:r>
    </w:p>
    <w:p w14:paraId="7293C73D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2A4F5897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410652C6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2AA25F6E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3233CF3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08A112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26572C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795F85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609719D4" w14:textId="77777777" w:rsidR="003F538E" w:rsidRPr="004E1DCF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spellStart"/>
      <w:r w:rsidRPr="004E1DCF">
        <w:rPr>
          <w:rFonts w:eastAsia="SimSun"/>
          <w:noProof w:val="0"/>
          <w:snapToGrid w:val="0"/>
        </w:rPr>
        <w:t>NotifySourceNGRANNode</w:t>
      </w:r>
      <w:proofErr w:type="spellEnd"/>
      <w:r w:rsidRPr="004E1DCF">
        <w:rPr>
          <w:rFonts w:eastAsia="SimSun"/>
          <w:noProof w:val="0"/>
          <w:snapToGrid w:val="0"/>
        </w:rPr>
        <w:t>,</w:t>
      </w:r>
    </w:p>
    <w:p w14:paraId="1FC6C2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272D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1A082C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46B17F6E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2272834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1E2390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5559A7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>,</w:t>
      </w:r>
    </w:p>
    <w:p w14:paraId="6B7C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>,</w:t>
      </w:r>
    </w:p>
    <w:p w14:paraId="267930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>,</w:t>
      </w:r>
    </w:p>
    <w:p w14:paraId="124EED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79045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36F454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5654B153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eastAsia="zh-CN"/>
        </w:rPr>
        <w:t>PagingeDRXInformation,</w:t>
      </w:r>
    </w:p>
    <w:p w14:paraId="0A2392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1BAC7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458738C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6F9922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60D1234B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5243DAA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028D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0AD717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78B814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48E7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7D89CF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2AF302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47A8C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>,</w:t>
      </w:r>
    </w:p>
    <w:p w14:paraId="3080CE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>,</w:t>
      </w:r>
    </w:p>
    <w:p w14:paraId="5874E0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>,</w:t>
      </w:r>
    </w:p>
    <w:p w14:paraId="16D300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37BBAA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3591614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254D09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17839B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2EF055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551BB2A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22A11A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19906F9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5515F5DB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>,</w:t>
      </w:r>
    </w:p>
    <w:p w14:paraId="4685B204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>,</w:t>
      </w:r>
    </w:p>
    <w:p w14:paraId="120B2D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>,</w:t>
      </w:r>
    </w:p>
    <w:p w14:paraId="51CB3C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7CE6C8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3CB230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1B01119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130BC9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463F48C9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SuspendListSUSReq</w:t>
      </w:r>
      <w:proofErr w:type="spellEnd"/>
      <w:r w:rsidRPr="00556C4F">
        <w:rPr>
          <w:noProof w:val="0"/>
          <w:snapToGrid w:val="0"/>
        </w:rPr>
        <w:t>,</w:t>
      </w:r>
    </w:p>
    <w:p w14:paraId="04D833D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7548A8D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7F836BF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6FD1035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407A3E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>,</w:t>
      </w:r>
    </w:p>
    <w:p w14:paraId="2CBBC3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3A50CEFA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ivacyIndicator</w:t>
      </w:r>
      <w:proofErr w:type="spellEnd"/>
      <w:r w:rsidRPr="00367E0D">
        <w:rPr>
          <w:noProof w:val="0"/>
          <w:snapToGrid w:val="0"/>
        </w:rPr>
        <w:t>,</w:t>
      </w:r>
    </w:p>
    <w:p w14:paraId="492111D4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4B5D706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1F06AE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5E72E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79E8FD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7A4233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58BD73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7710B7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576500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58DBE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iCs/>
          <w:noProof w:val="0"/>
        </w:rPr>
        <w:t>,</w:t>
      </w:r>
    </w:p>
    <w:p w14:paraId="07D5F965" w14:textId="77777777" w:rsidR="003F538E" w:rsidRPr="009112F6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 w:rsidRPr="009112F6">
        <w:rPr>
          <w:noProof w:val="0"/>
          <w:snapToGrid w:val="0"/>
        </w:rPr>
        <w:t>RGLevelWirelineAccessCharacteristics</w:t>
      </w:r>
      <w:proofErr w:type="spellEnd"/>
      <w:r w:rsidRPr="009112F6">
        <w:rPr>
          <w:noProof w:val="0"/>
          <w:snapToGrid w:val="0"/>
        </w:rPr>
        <w:t>,</w:t>
      </w:r>
    </w:p>
    <w:p w14:paraId="36CD41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outing</w:t>
      </w:r>
      <w:r w:rsidRPr="001D2E49">
        <w:rPr>
          <w:noProof w:val="0"/>
        </w:rPr>
        <w:t>ID</w:t>
      </w:r>
      <w:proofErr w:type="spellEnd"/>
      <w:r w:rsidRPr="001D2E49">
        <w:rPr>
          <w:noProof w:val="0"/>
          <w:lang w:eastAsia="zh-CN"/>
        </w:rPr>
        <w:t>,</w:t>
      </w:r>
    </w:p>
    <w:p w14:paraId="7B5F529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12F03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23CAD1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36E5D92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2AC99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135F0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406357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3E337A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7FCAC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1382CE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C3D91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00FF64D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60CBAE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00F8C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625A8CC8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6D7C593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5EC3737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0B3084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5F49A3C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71DEA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41A8FB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0ABA6E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2D3D92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2E347D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>,</w:t>
      </w:r>
    </w:p>
    <w:p w14:paraId="2EB64A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ceActivation</w:t>
      </w:r>
      <w:proofErr w:type="spellEnd"/>
      <w:r w:rsidRPr="001D2E49">
        <w:rPr>
          <w:noProof w:val="0"/>
        </w:rPr>
        <w:t>,</w:t>
      </w:r>
    </w:p>
    <w:p w14:paraId="2248B4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5A4390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6D0625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FD52C7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>,</w:t>
      </w:r>
    </w:p>
    <w:p w14:paraId="5018BC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>,</w:t>
      </w:r>
    </w:p>
    <w:p w14:paraId="6000CB6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19891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3B9686A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18B838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6E5BF7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592D90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440BE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18540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6AEDB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3D6B31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54635FDD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03619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51E7B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42304E6F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523DDE7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A8BD1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50F967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0B148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2DA5C1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4AFD3A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6FBBC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11E828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125C97A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33E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3251611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705C97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ivateIE-Container{},</w:t>
      </w:r>
    </w:p>
    <w:p w14:paraId="340E3FC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ExtensionContainer{},</w:t>
      </w:r>
    </w:p>
    <w:p w14:paraId="21B1B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38E02292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List{},</w:t>
      </w:r>
    </w:p>
    <w:p w14:paraId="099AFF2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Pair{},</w:t>
      </w:r>
    </w:p>
    <w:p w14:paraId="1A3B32E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SingleContainer{},</w:t>
      </w:r>
    </w:p>
    <w:p w14:paraId="6C1D1A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GAP-PRIVATE-IES,</w:t>
      </w:r>
    </w:p>
    <w:p w14:paraId="338491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7FC2E8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735F7A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30DF0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7776CF6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FECE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bookmarkStart w:id="2656" w:name="_Hlk512956689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01560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5D3AD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>,</w:t>
      </w:r>
    </w:p>
    <w:p w14:paraId="35B06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4B8615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>,</w:t>
      </w:r>
    </w:p>
    <w:p w14:paraId="72056E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556B74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1661C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406C48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152EEB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440B7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07407A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4FAEA5D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7A1C4F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B30C4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08F5F03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E0C9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23D8685F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028C4A7" w14:textId="77777777" w:rsidR="003F538E" w:rsidRDefault="003F538E" w:rsidP="003F538E">
      <w:pPr>
        <w:pStyle w:val="PL"/>
        <w:tabs>
          <w:tab w:val="clear" w:pos="768"/>
        </w:tabs>
        <w:rPr>
          <w:snapToGrid w:val="0"/>
          <w:lang w:eastAsia="zh-CN"/>
        </w:rPr>
      </w:pPr>
      <w:r w:rsidRPr="001D2E49"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restricted,</w:t>
      </w:r>
    </w:p>
    <w:p w14:paraId="770D00B9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Support-Indicator,</w:t>
      </w:r>
    </w:p>
    <w:p w14:paraId="48E1B30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159E6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79ED3C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1D311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7F070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4C2C0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>,</w:t>
      </w:r>
    </w:p>
    <w:p w14:paraId="513F9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0F6D3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6AD9DBDB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>-</w:t>
      </w:r>
      <w:proofErr w:type="spellStart"/>
      <w:r w:rsidRPr="008D0EDE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42D45F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84ECD7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22DF9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28C942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4C1269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7962BA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>,</w:t>
      </w:r>
    </w:p>
    <w:p w14:paraId="5BA0A7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3D4FC152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37B841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>,</w:t>
      </w:r>
    </w:p>
    <w:p w14:paraId="32B3D0B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>,</w:t>
      </w:r>
    </w:p>
    <w:p w14:paraId="375BB5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543EB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054B1A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2D38E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,</w:t>
      </w:r>
    </w:p>
    <w:p w14:paraId="7ADD69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1B2B97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726A2187" w14:textId="77777777" w:rsidR="003F538E" w:rsidRDefault="003F538E" w:rsidP="003F538E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6C952463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30A1DCFB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4CA75C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4B863A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7788A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>,</w:t>
      </w:r>
    </w:p>
    <w:p w14:paraId="51540810" w14:textId="77777777" w:rsidR="003F538E" w:rsidRPr="00695CB1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1FC62AA7" w14:textId="77777777" w:rsidR="003F538E" w:rsidRPr="004B5CE3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105EFE2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274985A0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LTEM-Indication,</w:t>
      </w:r>
    </w:p>
    <w:p w14:paraId="4A9801F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4908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7769C2DD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ManagementBasedMDTPLMNList</w:t>
      </w:r>
      <w:proofErr w:type="spellEnd"/>
      <w:r w:rsidRPr="00367E0D">
        <w:rPr>
          <w:noProof w:val="0"/>
          <w:snapToGrid w:val="0"/>
        </w:rPr>
        <w:t>,</w:t>
      </w:r>
    </w:p>
    <w:p w14:paraId="2F659D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6860FC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6BB464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02763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0C074B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0EF5EF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>,</w:t>
      </w:r>
    </w:p>
    <w:p w14:paraId="0BEECB0F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62F0B7F4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47CE085C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462385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</w:t>
      </w:r>
      <w:proofErr w:type="spellStart"/>
      <w:r w:rsidRPr="00C2245C"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5BB98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,</w:t>
      </w:r>
    </w:p>
    <w:p w14:paraId="7742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>,</w:t>
      </w:r>
    </w:p>
    <w:p w14:paraId="5ABEE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695CD09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28BACA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20F6A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32AAE0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606D034E" w14:textId="77777777" w:rsidR="003F538E" w:rsidRPr="004E1DCF" w:rsidRDefault="003F538E" w:rsidP="003F538E">
      <w:pPr>
        <w:pStyle w:val="PL"/>
        <w:rPr>
          <w:rFonts w:eastAsia="SimSun"/>
          <w:snapToGrid w:val="0"/>
        </w:rPr>
      </w:pPr>
      <w:r w:rsidRPr="004B515F">
        <w:rPr>
          <w:rFonts w:eastAsia="SimSun"/>
          <w:snapToGrid w:val="0"/>
        </w:rPr>
        <w:tab/>
      </w:r>
      <w:r w:rsidRPr="004E1DCF">
        <w:rPr>
          <w:rFonts w:eastAsia="SimSun"/>
          <w:snapToGrid w:val="0"/>
        </w:rPr>
        <w:t>id-NotifySourceNGRANNode,</w:t>
      </w:r>
    </w:p>
    <w:p w14:paraId="5124AC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070598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7CCA6F4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7D1B18E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139765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32259A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6795F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>,</w:t>
      </w:r>
    </w:p>
    <w:p w14:paraId="7F3EB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23E363F6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08247D">
        <w:rPr>
          <w:rFonts w:eastAsia="SimSun"/>
          <w:noProof w:val="0"/>
          <w:snapToGrid w:val="0"/>
          <w:lang w:eastAsia="zh-CN"/>
        </w:rPr>
        <w:t>id-</w:t>
      </w:r>
      <w:proofErr w:type="spellStart"/>
      <w:r w:rsidRPr="0008247D">
        <w:rPr>
          <w:rFonts w:eastAsia="SimSun"/>
          <w:noProof w:val="0"/>
          <w:snapToGrid w:val="0"/>
          <w:lang w:eastAsia="zh-CN"/>
        </w:rPr>
        <w:t>PagingAssisDataforCEcapabUE</w:t>
      </w:r>
      <w:proofErr w:type="spellEnd"/>
      <w:r w:rsidRPr="0008247D">
        <w:rPr>
          <w:rFonts w:eastAsia="SimSun"/>
          <w:noProof w:val="0"/>
          <w:snapToGrid w:val="0"/>
          <w:lang w:eastAsia="zh-CN"/>
        </w:rPr>
        <w:t>,</w:t>
      </w:r>
    </w:p>
    <w:p w14:paraId="657EA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46F1044E" w14:textId="77777777" w:rsidR="003F538E" w:rsidRPr="001D2E49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,</w:t>
      </w:r>
    </w:p>
    <w:p w14:paraId="273F0F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39337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06ADD2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5571284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71240D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0F33618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41310D8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1E192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15C675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7984AC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71CAD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0D7460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44ABFA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14B1E2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</w:rPr>
        <w:t>,</w:t>
      </w:r>
    </w:p>
    <w:p w14:paraId="07580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</w:rPr>
        <w:t>,</w:t>
      </w:r>
    </w:p>
    <w:p w14:paraId="56EC36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</w:rPr>
        <w:t>,</w:t>
      </w:r>
    </w:p>
    <w:p w14:paraId="3EE16B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68DAA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2654DC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209E1D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6CDA24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07BFAB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5F1662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78BD110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0842EDC6" w14:textId="77777777" w:rsidR="003F538E" w:rsidRPr="001D2E49" w:rsidRDefault="003F538E" w:rsidP="003F538E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0AA86946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q</w:t>
      </w:r>
      <w:proofErr w:type="spellEnd"/>
      <w:r w:rsidRPr="00556C4F">
        <w:rPr>
          <w:noProof w:val="0"/>
        </w:rPr>
        <w:t>,</w:t>
      </w:r>
    </w:p>
    <w:p w14:paraId="79DB5993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s</w:t>
      </w:r>
      <w:proofErr w:type="spellEnd"/>
      <w:r w:rsidRPr="00556C4F">
        <w:rPr>
          <w:noProof w:val="0"/>
        </w:rPr>
        <w:t>,</w:t>
      </w:r>
    </w:p>
    <w:p w14:paraId="6F0850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2D098CC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6269630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00084BF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5956654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6278DB0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5178129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>,</w:t>
      </w:r>
    </w:p>
    <w:p w14:paraId="066DB2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3976DF6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20665F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127A95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03D3E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73D5E2DD" w14:textId="77777777" w:rsidR="003F538E" w:rsidRPr="00367E0D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rivacyIndicator</w:t>
      </w:r>
      <w:proofErr w:type="spellEnd"/>
      <w:r w:rsidRPr="00367E0D">
        <w:rPr>
          <w:noProof w:val="0"/>
        </w:rPr>
        <w:t>,</w:t>
      </w:r>
    </w:p>
    <w:p w14:paraId="6F6D351D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B9B8B0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29325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0A9D9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5AF2E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337F48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351BB2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02A2C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38B97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3E42A8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>,</w:t>
      </w:r>
    </w:p>
    <w:p w14:paraId="1E540D95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>,</w:t>
      </w:r>
    </w:p>
    <w:p w14:paraId="1999DFED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bCs/>
          <w:noProof w:val="0"/>
          <w:lang w:eastAsia="zh-CN"/>
        </w:rPr>
        <w:t>,</w:t>
      </w:r>
    </w:p>
    <w:p w14:paraId="3F3055EC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3C5D1B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5B030B62" w14:textId="77777777" w:rsidR="003F538E" w:rsidRPr="007E5A4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1ED892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75785764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24BD87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1615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>,</w:t>
      </w:r>
    </w:p>
    <w:p w14:paraId="44D4C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31A0B0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7CB210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62398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2EA777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699BB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154531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,</w:t>
      </w:r>
    </w:p>
    <w:p w14:paraId="1A952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66C0DC2F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0FCBDB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1AC0F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791D2486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6E0F2DFA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5763AF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263F80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6D3E2F9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5B38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541DB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127CA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53B7A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46C1F21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>
        <w:rPr>
          <w:noProof w:val="0"/>
          <w:snapToGrid w:val="0"/>
        </w:rPr>
        <w:t>,</w:t>
      </w:r>
    </w:p>
    <w:p w14:paraId="197135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>,</w:t>
      </w:r>
    </w:p>
    <w:p w14:paraId="271C2F22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>,</w:t>
      </w:r>
    </w:p>
    <w:p w14:paraId="7F48E139" w14:textId="77777777" w:rsidR="003F538E" w:rsidRPr="00367E0D" w:rsidRDefault="003F538E" w:rsidP="003F538E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</w:t>
      </w:r>
      <w:proofErr w:type="spellStart"/>
      <w:r w:rsidRPr="00367E0D"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>,</w:t>
      </w:r>
    </w:p>
    <w:p w14:paraId="29F5388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>
        <w:rPr>
          <w:noProof w:val="0"/>
          <w:snapToGrid w:val="0"/>
        </w:rPr>
        <w:t>,</w:t>
      </w:r>
    </w:p>
    <w:p w14:paraId="3F8741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42FAFBF9" w14:textId="77777777" w:rsidR="003F538E" w:rsidRPr="001D2E49" w:rsidRDefault="003F538E" w:rsidP="003F538E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>,</w:t>
      </w:r>
    </w:p>
    <w:p w14:paraId="31A1455E" w14:textId="77777777" w:rsidR="003F538E" w:rsidRPr="001D2E49" w:rsidRDefault="003F538E" w:rsidP="003F538E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</w:t>
      </w:r>
      <w:proofErr w:type="spellStart"/>
      <w:r w:rsidRPr="004D045C">
        <w:rPr>
          <w:iCs/>
          <w:noProof w:val="0"/>
        </w:rPr>
        <w:t>UECapabilityInfoRequest</w:t>
      </w:r>
      <w:proofErr w:type="spellEnd"/>
      <w:r>
        <w:rPr>
          <w:iCs/>
          <w:noProof w:val="0"/>
        </w:rPr>
        <w:t>,</w:t>
      </w:r>
    </w:p>
    <w:p w14:paraId="12EEEC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72FABEA0" w14:textId="77777777" w:rsidR="003F538E" w:rsidRPr="004059DB" w:rsidRDefault="003F538E" w:rsidP="003F538E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187004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1C5C01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10BBA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0A9BA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1109E7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4402F5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409A1E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,</w:t>
      </w:r>
    </w:p>
    <w:p w14:paraId="738313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0696F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691FE58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07B57D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589E80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53BB9A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F12EFAB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>,</w:t>
      </w:r>
    </w:p>
    <w:p w14:paraId="74815D5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21E7C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54F22E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69E168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0779C5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65906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702AA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2F1A98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bookmarkEnd w:id="2656"/>
    <w:p w14:paraId="2A5F11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1C1C91D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1367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84F1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3F7DE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4FCEFA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77DD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742B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BB6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573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6F3C7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476EE0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A9F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806D5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EF1A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19B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200B1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6956F1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476E90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AB74B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A88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788E3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>} },</w:t>
      </w:r>
    </w:p>
    <w:p w14:paraId="0985BE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085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4FC7B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ACB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878B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B8E1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BC9C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BD322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DA2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74FA1E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A681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3E4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E36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395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08C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F81DD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799D96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B5AE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DF7B27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876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29A0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>} },</w:t>
      </w:r>
    </w:p>
    <w:p w14:paraId="07EC43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F75E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FF878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FFED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340D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7E9F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BA77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876F1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297C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09D3D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1B3B8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621E1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D29F5C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C5E84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6D76C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71F7C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153C289A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3FEE471B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2AA24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59FBAD0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E623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9A37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25FC961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BD38A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30AC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563233D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FC738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>} },</w:t>
      </w:r>
    </w:p>
    <w:p w14:paraId="15E83458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2CDFF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827C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343B9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C4EA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D5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3C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0054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BB6D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460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D145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65856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BC1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8687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18FB8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5A76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BD3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44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88C1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756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>} },</w:t>
      </w:r>
    </w:p>
    <w:p w14:paraId="202B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CE2B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B32D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BA45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10D53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58A3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8FE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CA2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8C6E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18873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D178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2D9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37D5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580CC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81406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6290D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624B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ECC47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38EA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2E7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D3565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53A47B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11C9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6B8E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460F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C2F8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>} },</w:t>
      </w:r>
    </w:p>
    <w:p w14:paraId="46BC0F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8E8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09B9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2F40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FC087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23E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3E1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55C3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B3DA8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6916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8171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EA6E1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8D76D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14E8D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7434D4D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D7504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2F383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628C64F4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F09CFB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>} },</w:t>
      </w:r>
    </w:p>
    <w:p w14:paraId="7672689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240D4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1F1AB6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C50AC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E0427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6285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BAF6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310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010D46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B0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9F14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92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28E38A3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3A4A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4A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403A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0C49E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527C9C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89FC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AB0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0365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607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E13E1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5C184A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E48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A830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5717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320D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>} },</w:t>
      </w:r>
    </w:p>
    <w:p w14:paraId="364CE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A1D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84C8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17A6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94940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42D0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4D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3132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7579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6B848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C0BF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6CE8D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EACD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9C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7C75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A4E63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6A20DD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E3B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7AF1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87EF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05EF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B0713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3EF44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04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17A4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EFDF8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0369F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>} },</w:t>
      </w:r>
    </w:p>
    <w:p w14:paraId="3A94F2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184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D50B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3863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F4D6F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C316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3752C7" w14:textId="77777777" w:rsidR="003F538E" w:rsidRPr="00B66DA4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386F9B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 ID id-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TYPE 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CB107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7718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FE29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8C63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C4CF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48C1B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793BD9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233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4D76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D2A8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D9077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>} },</w:t>
      </w:r>
    </w:p>
    <w:p w14:paraId="1A54C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5F9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8436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1A71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1937B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E97B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24D4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10F887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811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192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598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2EFE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E032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FDB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6AC99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4EC3C4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444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D58C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89D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4ACD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C9C5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38AE5E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718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680A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B56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E3C6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42D23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4487B7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9BD2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F601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A6E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3D9E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5AA4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FA6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576E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3A48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BE954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5DD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3460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791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2D4D23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4851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7C7E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1DB4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97B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6E55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3D8DC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824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A782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35F3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FC0B7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3C9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2942C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889E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9338F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A02AC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A363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313A33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4192B143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3A71F3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D64A26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lastRenderedPageBreak/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8B7DA3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103BF0D6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66930EB1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32A78B0C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08E10AB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5224AA2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F9612E0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B5EF60A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511AF3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7C3CDA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76FE7" w14:textId="77777777" w:rsidR="003F538E" w:rsidRDefault="003F538E" w:rsidP="003F538E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10CCE2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1F203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CCE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2B21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C643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2381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3BA63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4563FB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B6F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C16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8381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70AF8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>} },</w:t>
      </w:r>
    </w:p>
    <w:p w14:paraId="4AE605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6785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66BCF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6B8F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736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6A5F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CE9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1BF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C4D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85FA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DE34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A54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D8B87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29CB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199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578B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350567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5295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36F19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FB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40FD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>} },</w:t>
      </w:r>
    </w:p>
    <w:p w14:paraId="5D473A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BF8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125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D0E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84E0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9B2D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347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CE09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446D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23638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265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839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5BA3E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BE7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C183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3C9B1C8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A13E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F14D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52F5E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5BC5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B3FB0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0FB1A1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8F2A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5335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245DD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3D913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} },</w:t>
      </w:r>
    </w:p>
    <w:p w14:paraId="5DF9AB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305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AE1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23239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4E1A1E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1292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C7C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27E95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D27CC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CB1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1FA294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31B1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58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956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12EF67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5F18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4A8BF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2E851D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9911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35DF2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79BE4D7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E52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9180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FD5C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8CF3B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} },</w:t>
      </w:r>
    </w:p>
    <w:p w14:paraId="512B8EE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15D3C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9C1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B276C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286937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D370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D8EE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350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959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41853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5804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AEFAA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06D2BA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5608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9298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AFD0E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927BAC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} },</w:t>
      </w:r>
    </w:p>
    <w:p w14:paraId="2435B1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F9681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AEA8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CA45B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286056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F37F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7C28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250F5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8C94B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58B243" w14:textId="77777777" w:rsidR="003F538E" w:rsidRPr="0008247D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2EBB904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  <w:t>{ ID id-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 xml:space="preserve">TYPE 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C9AC8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14B9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DB83F" w14:textId="77777777" w:rsidR="003F538E" w:rsidRDefault="003F538E" w:rsidP="003F538E">
      <w:pPr>
        <w:pStyle w:val="PL"/>
        <w:rPr>
          <w:snapToGrid w:val="0"/>
        </w:rPr>
      </w:pPr>
    </w:p>
    <w:p w14:paraId="2402527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82218D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1F209F4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Resume Elementary Procedure</w:t>
      </w:r>
    </w:p>
    <w:p w14:paraId="418ACA6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0483649B" w14:textId="77777777" w:rsidR="003F538E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3FB72E9A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</w:p>
    <w:p w14:paraId="7183AE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3D5B4A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88158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53464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5F4F9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224ED8A" w14:textId="77777777" w:rsidR="003F538E" w:rsidRPr="00556C4F" w:rsidRDefault="003F538E" w:rsidP="003F538E">
      <w:pPr>
        <w:pStyle w:val="PL"/>
        <w:rPr>
          <w:snapToGrid w:val="0"/>
        </w:rPr>
      </w:pPr>
    </w:p>
    <w:p w14:paraId="2DB984F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412E327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2454124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84DBCA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94A44FA" w14:textId="77777777" w:rsidR="003F538E" w:rsidRPr="00556C4F" w:rsidRDefault="003F538E" w:rsidP="003F538E">
      <w:pPr>
        <w:pStyle w:val="PL"/>
        <w:rPr>
          <w:snapToGrid w:val="0"/>
        </w:rPr>
      </w:pPr>
    </w:p>
    <w:p w14:paraId="6145188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32CA56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7709798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57460A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CAC0C7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F66A3AC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3FA1B5C2" w14:textId="77777777" w:rsidR="003F538E" w:rsidRPr="00556C4F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9C696C3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2929507" w14:textId="77777777" w:rsidR="003F538E" w:rsidRPr="00556C4F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1C6BED6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37E992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AC62AC2" w14:textId="77777777" w:rsidR="003F538E" w:rsidRPr="00556C4F" w:rsidRDefault="003F538E" w:rsidP="003F538E">
      <w:pPr>
        <w:pStyle w:val="PL"/>
        <w:rPr>
          <w:snapToGrid w:val="0"/>
        </w:rPr>
      </w:pPr>
    </w:p>
    <w:p w14:paraId="7F633A4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C096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356E62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57C74B5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3A324A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4C1C36D" w14:textId="77777777" w:rsidR="003F538E" w:rsidRPr="00556C4F" w:rsidRDefault="003F538E" w:rsidP="003F538E">
      <w:pPr>
        <w:pStyle w:val="PL"/>
        <w:rPr>
          <w:snapToGrid w:val="0"/>
        </w:rPr>
      </w:pPr>
    </w:p>
    <w:p w14:paraId="4873259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047692A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53E43D32" w14:textId="77777777" w:rsidR="003F538E" w:rsidRPr="00556C4F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760C9A0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C7DE9D7" w14:textId="77777777" w:rsidR="003F538E" w:rsidRPr="00556C4F" w:rsidRDefault="003F538E" w:rsidP="003F538E">
      <w:pPr>
        <w:pStyle w:val="PL"/>
        <w:rPr>
          <w:snapToGrid w:val="0"/>
        </w:rPr>
      </w:pPr>
    </w:p>
    <w:p w14:paraId="6580BB2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16982C5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6EA04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3AC569A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27424E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CB9ADCD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A4D8E86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0C61B108" w14:textId="77777777" w:rsidR="003F538E" w:rsidRPr="003477A5" w:rsidRDefault="003F538E" w:rsidP="003F538E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1AD1273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64DB5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E943C8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7E30BAB" w14:textId="77777777" w:rsidR="003F538E" w:rsidRPr="00556C4F" w:rsidRDefault="003F538E" w:rsidP="003F538E">
      <w:pPr>
        <w:pStyle w:val="PL"/>
        <w:rPr>
          <w:snapToGrid w:val="0"/>
        </w:rPr>
      </w:pPr>
    </w:p>
    <w:p w14:paraId="4C4365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0AA27E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AC913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7F0934E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F3F59D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C653696" w14:textId="77777777" w:rsidR="003F538E" w:rsidRPr="00556C4F" w:rsidRDefault="003F538E" w:rsidP="003F538E">
      <w:pPr>
        <w:pStyle w:val="PL"/>
        <w:rPr>
          <w:snapToGrid w:val="0"/>
        </w:rPr>
      </w:pPr>
    </w:p>
    <w:p w14:paraId="31EBF0E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4385DB0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012FB6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1E806B6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FA55D15" w14:textId="77777777" w:rsidR="003F538E" w:rsidRPr="00556C4F" w:rsidRDefault="003F538E" w:rsidP="003F538E">
      <w:pPr>
        <w:pStyle w:val="PL"/>
        <w:rPr>
          <w:snapToGrid w:val="0"/>
        </w:rPr>
      </w:pPr>
    </w:p>
    <w:p w14:paraId="45F0CDF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421ABB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6A361F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4F321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E643E6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6BA4D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43868C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3182D3F" w14:textId="77777777" w:rsidR="003F538E" w:rsidRPr="00556C4F" w:rsidRDefault="003F538E" w:rsidP="003F538E">
      <w:pPr>
        <w:pStyle w:val="PL"/>
        <w:rPr>
          <w:snapToGrid w:val="0"/>
        </w:rPr>
      </w:pPr>
    </w:p>
    <w:p w14:paraId="318CC85E" w14:textId="77777777" w:rsidR="003F538E" w:rsidRPr="00556C4F" w:rsidRDefault="003F538E" w:rsidP="003F538E">
      <w:pPr>
        <w:pStyle w:val="PL"/>
        <w:rPr>
          <w:snapToGrid w:val="0"/>
        </w:rPr>
      </w:pPr>
    </w:p>
    <w:p w14:paraId="00EF8902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067B07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24E8F16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Suspend Elementary Procedure</w:t>
      </w:r>
    </w:p>
    <w:p w14:paraId="17813E7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5447157B" w14:textId="77777777" w:rsidR="003F538E" w:rsidRPr="00556C4F" w:rsidRDefault="003F538E" w:rsidP="003F538E">
      <w:pPr>
        <w:pStyle w:val="PL"/>
        <w:rPr>
          <w:rFonts w:eastAsia="SimSun"/>
          <w:snapToGrid w:val="0"/>
          <w:lang w:val="fr-FR" w:eastAsia="ja-JP"/>
        </w:rPr>
      </w:pPr>
      <w:r w:rsidRPr="00556C4F">
        <w:rPr>
          <w:rFonts w:eastAsia="SimSun"/>
          <w:snapToGrid w:val="0"/>
          <w:lang w:val="fr-FR" w:eastAsia="ja-JP"/>
        </w:rPr>
        <w:t>-- **************************************************************</w:t>
      </w:r>
    </w:p>
    <w:p w14:paraId="460FE1E1" w14:textId="77777777" w:rsidR="003F538E" w:rsidRPr="00556C4F" w:rsidRDefault="003F538E" w:rsidP="003F538E">
      <w:pPr>
        <w:pStyle w:val="PL"/>
        <w:rPr>
          <w:snapToGrid w:val="0"/>
          <w:lang w:val="fr-FR"/>
        </w:rPr>
      </w:pPr>
    </w:p>
    <w:p w14:paraId="6A5958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0A6A43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13F786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19F10F7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4FEAF11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33062BB" w14:textId="77777777" w:rsidR="003F538E" w:rsidRPr="00586CFC" w:rsidRDefault="003F538E" w:rsidP="003F538E">
      <w:pPr>
        <w:pStyle w:val="PL"/>
        <w:rPr>
          <w:snapToGrid w:val="0"/>
        </w:rPr>
      </w:pPr>
    </w:p>
    <w:p w14:paraId="724847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59EBA9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40CDE1B4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35588CB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211ADF30" w14:textId="77777777" w:rsidR="003F538E" w:rsidRPr="00586CFC" w:rsidRDefault="003F538E" w:rsidP="003F538E">
      <w:pPr>
        <w:pStyle w:val="PL"/>
        <w:rPr>
          <w:snapToGrid w:val="0"/>
        </w:rPr>
      </w:pPr>
    </w:p>
    <w:p w14:paraId="1EF0E95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1B346B3A" w14:textId="77777777" w:rsidR="003F538E" w:rsidRPr="00556C4F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4502418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02988707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080C6C0" w14:textId="77777777" w:rsidR="003F538E" w:rsidRPr="00351839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575577DC" w14:textId="77777777" w:rsidR="003F538E" w:rsidRPr="00586CFC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04E4280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3FE0B770" w14:textId="77777777" w:rsidR="003F538E" w:rsidRPr="00586CFC" w:rsidRDefault="003F538E" w:rsidP="003F538E">
      <w:pPr>
        <w:pStyle w:val="PL"/>
        <w:rPr>
          <w:snapToGrid w:val="0"/>
        </w:rPr>
      </w:pPr>
    </w:p>
    <w:p w14:paraId="2AEA192F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1D4DD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0E3769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7ECC1B8C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7749CF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65A5B073" w14:textId="77777777" w:rsidR="003F538E" w:rsidRPr="00586CFC" w:rsidRDefault="003F538E" w:rsidP="003F538E">
      <w:pPr>
        <w:pStyle w:val="PL"/>
        <w:rPr>
          <w:snapToGrid w:val="0"/>
        </w:rPr>
      </w:pPr>
    </w:p>
    <w:p w14:paraId="206F21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62649FF6" w14:textId="77777777" w:rsidR="003F538E" w:rsidRPr="004318BA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49597B41" w14:textId="77777777" w:rsidR="003F538E" w:rsidRPr="005D0808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08DA531E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3AB36BF5" w14:textId="77777777" w:rsidR="003F538E" w:rsidRPr="005D0808" w:rsidRDefault="003F538E" w:rsidP="003F538E">
      <w:pPr>
        <w:pStyle w:val="PL"/>
        <w:rPr>
          <w:snapToGrid w:val="0"/>
        </w:rPr>
      </w:pPr>
    </w:p>
    <w:p w14:paraId="1041697A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UEContextSuspendResponseIEs NGAP-PROTOCOL-IES ::= {</w:t>
      </w:r>
    </w:p>
    <w:p w14:paraId="38782E22" w14:textId="77777777" w:rsidR="003F538E" w:rsidRPr="00556C4F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58EAC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D86899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2D5903C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AF1C8D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38B3F0F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A3051C1" w14:textId="77777777" w:rsidR="003F538E" w:rsidRPr="00556C4F" w:rsidRDefault="003F538E" w:rsidP="003F538E">
      <w:pPr>
        <w:pStyle w:val="PL"/>
        <w:rPr>
          <w:snapToGrid w:val="0"/>
        </w:rPr>
      </w:pPr>
    </w:p>
    <w:p w14:paraId="5ABD360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27CE670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52A7F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6202B2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C8D920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E28080E" w14:textId="77777777" w:rsidR="003F538E" w:rsidRPr="00556C4F" w:rsidRDefault="003F538E" w:rsidP="003F538E">
      <w:pPr>
        <w:pStyle w:val="PL"/>
        <w:rPr>
          <w:snapToGrid w:val="0"/>
        </w:rPr>
      </w:pPr>
    </w:p>
    <w:p w14:paraId="60CA08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41B1596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4BC03D5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8FDA91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64CAE93" w14:textId="77777777" w:rsidR="003F538E" w:rsidRPr="00556C4F" w:rsidRDefault="003F538E" w:rsidP="003F538E">
      <w:pPr>
        <w:pStyle w:val="PL"/>
        <w:rPr>
          <w:snapToGrid w:val="0"/>
        </w:rPr>
      </w:pPr>
    </w:p>
    <w:p w14:paraId="66D2015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218B1CF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0E2CA7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77EA4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07D929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C6CB0B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ab/>
        <w:t>...</w:t>
      </w:r>
    </w:p>
    <w:p w14:paraId="00C480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D76F9F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85F9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F54E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6639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61B8A6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EB7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06B849" w14:textId="77777777" w:rsidR="003F538E" w:rsidRPr="001D2E49" w:rsidRDefault="003F538E" w:rsidP="003F538E">
      <w:pPr>
        <w:pStyle w:val="PL"/>
        <w:rPr>
          <w:noProof w:val="0"/>
        </w:rPr>
      </w:pPr>
    </w:p>
    <w:p w14:paraId="4BD8C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A792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A1CC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5B324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D6D1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5D2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E01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C46C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>} },</w:t>
      </w:r>
    </w:p>
    <w:p w14:paraId="3A7F6D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A7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0596C5" w14:textId="77777777" w:rsidR="003F538E" w:rsidRPr="001D2E49" w:rsidRDefault="003F538E" w:rsidP="003F538E">
      <w:pPr>
        <w:pStyle w:val="PL"/>
        <w:rPr>
          <w:noProof w:val="0"/>
        </w:rPr>
      </w:pPr>
    </w:p>
    <w:p w14:paraId="5075E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74B13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265A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69A6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2F0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799C3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0769F7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4581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8FF1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E75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90A4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047D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5802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5BBF4D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14C6A339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37088AB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2F37D320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BAB45A6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lastRenderedPageBreak/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49BAEAC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388CD4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2372F79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2A250E46" w14:textId="77777777" w:rsidR="003F538E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AA15A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B20E1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83B4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A393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64A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E1F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1D9DD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623CA9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4DE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3331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0D10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F392C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>} },</w:t>
      </w:r>
    </w:p>
    <w:p w14:paraId="2F6B3D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18A0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DDC4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C05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F3DE3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B67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DAFA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CB82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3C5E9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3D89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D2D8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BD97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A76C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A84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C8542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1B502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C6B2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B0B1A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9CA8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0BD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>} },</w:t>
      </w:r>
    </w:p>
    <w:p w14:paraId="0F54ED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1F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213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EAE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37868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550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48A8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84CC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2B102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AE4D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B5A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0881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595F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EC0F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lastRenderedPageBreak/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7F2DEB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A79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22FF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A52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420684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0F1923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6416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C84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155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EF070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2073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F01B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6980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4724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64762E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F168FE3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F9AD4C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1E0A90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62C2801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5AB8AB7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99644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4C907EA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7F415FF7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  <w:lang w:eastAsia="zh-CN"/>
        </w:rPr>
        <w:t>RetrieveUEInformation</w:t>
      </w:r>
      <w:proofErr w:type="spellEnd"/>
      <w:r w:rsidRPr="008711EA">
        <w:rPr>
          <w:noProof w:val="0"/>
        </w:rPr>
        <w:t xml:space="preserve"> ::= SEQUENCE {</w:t>
      </w:r>
    </w:p>
    <w:p w14:paraId="0A0B7D4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   { { </w:t>
      </w:r>
      <w:proofErr w:type="spellStart"/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75D1815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5B556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7E7000B" w14:textId="77777777" w:rsidR="003F538E" w:rsidRPr="008711EA" w:rsidRDefault="003F538E" w:rsidP="003F538E">
      <w:pPr>
        <w:pStyle w:val="PL"/>
        <w:rPr>
          <w:noProof w:val="0"/>
        </w:rPr>
      </w:pPr>
    </w:p>
    <w:p w14:paraId="63F97A5D" w14:textId="77777777" w:rsidR="003F538E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</w:t>
      </w:r>
      <w:proofErr w:type="spellEnd"/>
      <w:r>
        <w:rPr>
          <w:noProof w:val="0"/>
        </w:rPr>
        <w:t xml:space="preserve"> NG</w:t>
      </w:r>
      <w:r w:rsidRPr="008711EA">
        <w:rPr>
          <w:noProof w:val="0"/>
        </w:rPr>
        <w:t>AP-PROTOCOL-IES ::= {</w:t>
      </w:r>
    </w:p>
    <w:p w14:paraId="74D83B5A" w14:textId="77777777" w:rsidR="003F538E" w:rsidRPr="008711EA" w:rsidRDefault="003F538E" w:rsidP="003F538E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 xml:space="preserve">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2669F411" w14:textId="77777777" w:rsidR="003F538E" w:rsidRPr="008711EA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49C4FA21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4BCA88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749AAD3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6CF322B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686BDBC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3A29C29E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6F1C01C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07C71EE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612B7414" w14:textId="77777777" w:rsidR="003F538E" w:rsidRDefault="003F538E" w:rsidP="003F538E">
      <w:pPr>
        <w:pStyle w:val="PL"/>
        <w:rPr>
          <w:noProof w:val="0"/>
        </w:rPr>
      </w:pPr>
    </w:p>
    <w:p w14:paraId="5B10FB15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proofErr w:type="spellEnd"/>
      <w:r w:rsidRPr="008711EA">
        <w:rPr>
          <w:noProof w:val="0"/>
        </w:rPr>
        <w:t xml:space="preserve"> ::= SEQUENCE {</w:t>
      </w:r>
    </w:p>
    <w:p w14:paraId="357D29F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   { { </w:t>
      </w:r>
      <w:r w:rsidRPr="008711EA">
        <w:rPr>
          <w:noProof w:val="0"/>
          <w:lang w:eastAsia="zh-CN"/>
        </w:rPr>
        <w:t xml:space="preserve"> </w:t>
      </w: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1DC00B0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6B73CFA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4F217C7" w14:textId="77777777" w:rsidR="003F538E" w:rsidRPr="008711EA" w:rsidRDefault="003F538E" w:rsidP="003F538E">
      <w:pPr>
        <w:pStyle w:val="PL"/>
        <w:rPr>
          <w:noProof w:val="0"/>
        </w:rPr>
      </w:pPr>
    </w:p>
    <w:p w14:paraId="66870C86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65F86BB6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064908B3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3ADF7DD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2AEC6206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497958BF" w14:textId="77777777" w:rsidR="003F538E" w:rsidRDefault="003F538E" w:rsidP="003F538E">
      <w:pPr>
        <w:pStyle w:val="PL"/>
      </w:pPr>
      <w:r w:rsidRPr="008711EA"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4F4E65B0" w14:textId="77777777" w:rsidR="003F538E" w:rsidRPr="008711EA" w:rsidRDefault="003F538E" w:rsidP="003F538E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0D9FE3A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49ED924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lastRenderedPageBreak/>
        <w:t>}</w:t>
      </w:r>
    </w:p>
    <w:p w14:paraId="3A108282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266B863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609201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7219F2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4FE2570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930AD0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B6B0CC9" w14:textId="77777777" w:rsidR="003F538E" w:rsidRPr="008711EA" w:rsidRDefault="003F538E" w:rsidP="003F538E">
      <w:pPr>
        <w:pStyle w:val="PL"/>
        <w:rPr>
          <w:noProof w:val="0"/>
        </w:rPr>
      </w:pPr>
    </w:p>
    <w:p w14:paraId="74D63EAD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 SEQUENCE {</w:t>
      </w:r>
    </w:p>
    <w:p w14:paraId="5A2F73D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{ { </w:t>
      </w: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697D2A1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C5C7A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B87E8DE" w14:textId="77777777" w:rsidR="003F538E" w:rsidRPr="008711EA" w:rsidRDefault="003F538E" w:rsidP="003F538E">
      <w:pPr>
        <w:pStyle w:val="PL"/>
        <w:rPr>
          <w:noProof w:val="0"/>
        </w:rPr>
      </w:pPr>
    </w:p>
    <w:p w14:paraId="47FD58C7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5D43A9C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7D41454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6E1C8B5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81B7F78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31F6153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48985A5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7CE650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64071B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BBD8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5AD3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7DB68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70D0F1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D630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0AE1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899E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BF1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CD032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76FE41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13CE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D563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5FB2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52DA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84932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7E0DC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45F9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2F6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26757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1838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>} },</w:t>
      </w:r>
    </w:p>
    <w:p w14:paraId="6D5ECB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C486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5A2B9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4792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0D3E2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A4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C7C3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A593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298C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0764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971D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5FD0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2DDC84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CF4B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A5F7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4D3A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BD20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AD33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06D51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9A4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F8C19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269CB0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proofErr w:type="spellStart"/>
      <w:r w:rsidRPr="00804308">
        <w:rPr>
          <w:noProof w:val="0"/>
          <w:snapToGrid w:val="0"/>
        </w:rPr>
        <w:t>HandoverCommand</w:t>
      </w:r>
      <w:proofErr w:type="spellEnd"/>
      <w:r w:rsidRPr="00804308">
        <w:rPr>
          <w:noProof w:val="0"/>
          <w:snapToGrid w:val="0"/>
        </w:rPr>
        <w:t xml:space="preserve"> ::= SEQUENCE {</w:t>
      </w:r>
    </w:p>
    <w:p w14:paraId="5755CA94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s</w:t>
      </w:r>
      <w:proofErr w:type="spellEnd"/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</w:t>
      </w:r>
      <w:proofErr w:type="spellEnd"/>
      <w:r w:rsidRPr="00804308">
        <w:rPr>
          <w:noProof w:val="0"/>
          <w:snapToGrid w:val="0"/>
        </w:rPr>
        <w:t>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</w:t>
      </w:r>
      <w:proofErr w:type="spellStart"/>
      <w:r w:rsidRPr="00804308">
        <w:rPr>
          <w:noProof w:val="0"/>
          <w:snapToGrid w:val="0"/>
        </w:rPr>
        <w:t>HandoverCommandIEs</w:t>
      </w:r>
      <w:proofErr w:type="spellEnd"/>
      <w:r w:rsidRPr="00804308">
        <w:rPr>
          <w:noProof w:val="0"/>
          <w:snapToGrid w:val="0"/>
        </w:rPr>
        <w:t>} },</w:t>
      </w:r>
    </w:p>
    <w:p w14:paraId="114963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78AB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2D76E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369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7E0F3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DEB0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2A3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655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7EA29E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</w:t>
      </w:r>
      <w:proofErr w:type="spellStart"/>
      <w:r w:rsidRPr="001D2E49">
        <w:rPr>
          <w:noProof w:val="0"/>
        </w:rPr>
        <w:t>HandoverType</w:t>
      </w:r>
      <w:proofErr w:type="spellEnd"/>
      <w:r w:rsidRPr="001D2E49">
        <w:rPr>
          <w:noProof w:val="0"/>
        </w:rPr>
        <w:t xml:space="preserve">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3F99A3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413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F67A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D4F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D369E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DA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4BC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813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47FBD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906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DB34B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0881D0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2D98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3732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8B1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D0D4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>} },</w:t>
      </w:r>
    </w:p>
    <w:p w14:paraId="648684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178511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E3A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58B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25A48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97D5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F6EE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31BC6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166D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70C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BDCE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9E8E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DBD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3F9C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57B96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316F6C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AF73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F10D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A60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9A1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75A2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33E809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B11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1C57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5B9821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proofErr w:type="spellStart"/>
      <w:r w:rsidRPr="00804308">
        <w:rPr>
          <w:noProof w:val="0"/>
          <w:snapToGrid w:val="0"/>
        </w:rPr>
        <w:t>HandoverRequest</w:t>
      </w:r>
      <w:proofErr w:type="spellEnd"/>
      <w:r w:rsidRPr="00804308">
        <w:rPr>
          <w:noProof w:val="0"/>
          <w:snapToGrid w:val="0"/>
        </w:rPr>
        <w:t xml:space="preserve"> ::= SEQUENCE {</w:t>
      </w:r>
    </w:p>
    <w:p w14:paraId="4DE80A7F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s</w:t>
      </w:r>
      <w:proofErr w:type="spellEnd"/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</w:t>
      </w:r>
      <w:proofErr w:type="spellEnd"/>
      <w:r w:rsidRPr="00804308">
        <w:rPr>
          <w:noProof w:val="0"/>
          <w:snapToGrid w:val="0"/>
        </w:rPr>
        <w:t>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</w:t>
      </w:r>
      <w:proofErr w:type="spellStart"/>
      <w:r w:rsidRPr="00804308">
        <w:rPr>
          <w:noProof w:val="0"/>
          <w:snapToGrid w:val="0"/>
        </w:rPr>
        <w:t>HandoverRequestIEs</w:t>
      </w:r>
      <w:proofErr w:type="spellEnd"/>
      <w:r w:rsidRPr="00804308">
        <w:rPr>
          <w:noProof w:val="0"/>
          <w:snapToGrid w:val="0"/>
        </w:rPr>
        <w:t>} },</w:t>
      </w:r>
    </w:p>
    <w:p w14:paraId="59E782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179E2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6D0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B49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99C72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F275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9A0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5B0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BC11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3423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10D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DBE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3DB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833D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E0F2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BE59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lastRenderedPageBreak/>
        <w:tab/>
        <w:t>{</w:t>
      </w:r>
      <w:r w:rsidRPr="001D2E49">
        <w:rPr>
          <w:noProof w:val="0"/>
          <w:snapToGrid w:val="0"/>
        </w:rPr>
        <w:t xml:space="preserve">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8A2D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092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FC6AD1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9A8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76C2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1E5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8B81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E67F92" w14:textId="77777777" w:rsidR="003F538E" w:rsidRPr="00F34838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49B8EC0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64419F7" w14:textId="77777777" w:rsidR="003F538E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0DA50CDF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FEB8F52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AE5FB21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3DFFF9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35E606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6A57A5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552CEB8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74D1396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{ ID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993954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DD2D0F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2BA8279E" w14:textId="77777777" w:rsidR="003F538E" w:rsidRDefault="003F538E" w:rsidP="003F538E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6D04AA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7116D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056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636A1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EEA8D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511B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86707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3994B9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93C5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091BF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82D6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B6166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32B1D0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AA0DB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05B1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6640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6B7D8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F4F4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5993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8960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3FF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1F16DA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0DBC95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16C4A1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2A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9385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648B8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4AB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7D2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CCA2F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6294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62D1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0A1F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5D47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D962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>} },</w:t>
      </w:r>
    </w:p>
    <w:p w14:paraId="53CAD0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9BB2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916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60A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1C09E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284D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316F3A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84F4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FA33E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9D4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E8E65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ED932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7C00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2592E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318149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DEA2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1FD2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E3E4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D49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0ACFB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0BCF2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64C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29DCF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60DC2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8EE3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>} },</w:t>
      </w:r>
    </w:p>
    <w:p w14:paraId="26BFBE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F393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77B3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366F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962B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6DD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5FADE" w14:textId="77777777" w:rsidR="003F538E" w:rsidRPr="001255CC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snapToGrid w:val="0"/>
        </w:rPr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|</w:t>
      </w:r>
    </w:p>
    <w:p w14:paraId="7C25E4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E32C67">
        <w:rPr>
          <w:rFonts w:eastAsia="SimSun"/>
          <w:snapToGrid w:val="0"/>
        </w:rPr>
        <w:tab/>
        <w:t>{ ID id-NotifySourceNGRANNode</w:t>
      </w:r>
      <w:r w:rsidRPr="00E32C67">
        <w:rPr>
          <w:rFonts w:eastAsia="SimSun"/>
          <w:snapToGrid w:val="0"/>
        </w:rPr>
        <w:tab/>
      </w:r>
      <w:r w:rsidRPr="00E32C67">
        <w:rPr>
          <w:rFonts w:eastAsia="SimSun"/>
          <w:snapToGrid w:val="0"/>
        </w:rPr>
        <w:tab/>
        <w:t>CRITICALITY ignore</w:t>
      </w:r>
      <w:r w:rsidRPr="00E32C67">
        <w:rPr>
          <w:rFonts w:eastAsia="SimSun"/>
          <w:snapToGrid w:val="0"/>
        </w:rPr>
        <w:tab/>
        <w:t>TYPE NotifySourceNGRANNode</w:t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PRESENCE optional</w:t>
      </w:r>
      <w:r>
        <w:rPr>
          <w:rFonts w:eastAsia="SimSun" w:hint="eastAsia"/>
          <w:snapToGrid w:val="0"/>
          <w:lang w:eastAsia="zh-CN"/>
        </w:rPr>
        <w:t xml:space="preserve">   </w:t>
      </w:r>
      <w:r>
        <w:rPr>
          <w:rFonts w:eastAsia="SimSun" w:hint="eastAsia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4B332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83B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3F64D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0D38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42D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D566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5CD0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026C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0F9B5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C7FD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6631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92C16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51132E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ED49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3B36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A438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62719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>} },</w:t>
      </w:r>
    </w:p>
    <w:p w14:paraId="2519B1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A901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D7E4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D22D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632975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8943B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B4B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1B86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F470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8FD581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FE7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69D2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1EE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183D7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4FB0B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DE86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519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052E5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11CE9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3D33DD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D4BB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21CD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8D8ED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450FB0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F651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93CC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16AF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B678B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7027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9C54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6A1E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3285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2D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28B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64674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F9C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3DC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1840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246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D21B74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3473F76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5FE7D29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B87857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918C594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4660AF4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6323CF3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058E22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7CEA0FD8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A6ECB74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 xml:space="preserve">ID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77FEFE4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</w:rPr>
        <w:lastRenderedPageBreak/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222D40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D2BB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7083D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EB0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2F5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3A943C4" w14:textId="77777777" w:rsidR="003F538E" w:rsidRPr="001D2E49" w:rsidRDefault="003F538E" w:rsidP="003F538E">
      <w:pPr>
        <w:pStyle w:val="PL"/>
        <w:rPr>
          <w:noProof w:val="0"/>
        </w:rPr>
      </w:pPr>
    </w:p>
    <w:p w14:paraId="6F99AA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25E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056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24347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5300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4B4DF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FBE3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58C0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>} },</w:t>
      </w:r>
    </w:p>
    <w:p w14:paraId="06D62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48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F47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D857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619607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9D7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B45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F709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2767C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...</w:t>
      </w:r>
    </w:p>
    <w:p w14:paraId="52C4F6C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693B7CE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2A331FC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657E7AC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755F700C" w14:textId="77777777" w:rsidR="003F538E" w:rsidRPr="000664EF" w:rsidRDefault="003F538E" w:rsidP="003F538E">
      <w:pPr>
        <w:pStyle w:val="PL"/>
        <w:outlineLvl w:val="3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lation Elementary Procedure</w:t>
      </w:r>
    </w:p>
    <w:p w14:paraId="695A6FE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4D83A7FD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ED082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01E0BE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BBC634F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553A89DE" w14:textId="77777777" w:rsidR="003F538E" w:rsidRPr="000664EF" w:rsidRDefault="003F538E" w:rsidP="003F538E">
      <w:pPr>
        <w:pStyle w:val="PL"/>
        <w:outlineLvl w:val="4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</w:t>
      </w:r>
    </w:p>
    <w:p w14:paraId="41C7DE05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B9D2D8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7E84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412763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HandoverCancel ::= SEQUENCE {</w:t>
      </w:r>
    </w:p>
    <w:p w14:paraId="434EE8D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 HandoverCancelIEs} },</w:t>
      </w:r>
    </w:p>
    <w:p w14:paraId="45464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343404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911A4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9C6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7B3C52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22DE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C4BB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E509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46115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BFA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74B0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A7F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E837A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45ACDD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CAFD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7980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50A0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2969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>} },</w:t>
      </w:r>
    </w:p>
    <w:p w14:paraId="30C3EC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656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4359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BC55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41FC9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E7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B8F9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63D72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50D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E1E6AE" w14:textId="77777777" w:rsidR="003F538E" w:rsidRPr="001D2E49" w:rsidRDefault="003F538E" w:rsidP="003F538E">
      <w:pPr>
        <w:pStyle w:val="PL"/>
        <w:rPr>
          <w:snapToGrid w:val="0"/>
        </w:rPr>
      </w:pPr>
    </w:p>
    <w:p w14:paraId="6E5B838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47D144C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424880C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 xml:space="preserve">-- HANDOVER 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ELEMENTARY PROCEDURE</w:t>
      </w:r>
    </w:p>
    <w:p w14:paraId="728211A2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02EB79E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EB044B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B4A253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682609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22C0179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H</w:t>
      </w:r>
      <w:r>
        <w:rPr>
          <w:rFonts w:eastAsia="SimSun" w:hint="eastAsia"/>
          <w:snapToGrid w:val="0"/>
          <w:lang w:eastAsia="zh-CN"/>
        </w:rPr>
        <w:t>ANDOVER SUCCESS</w:t>
      </w:r>
    </w:p>
    <w:p w14:paraId="3E54A43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502C8E99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58675B6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102A2D6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::= SEQUENCE {</w:t>
      </w:r>
    </w:p>
    <w:p w14:paraId="3D1C77A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protocolIEs</w:t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  <w:t>ProtocolIE-Co</w:t>
      </w:r>
      <w:r>
        <w:rPr>
          <w:rFonts w:eastAsia="SimSun"/>
          <w:snapToGrid w:val="0"/>
        </w:rPr>
        <w:t>ntainer       { { 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>IEs} },</w:t>
      </w:r>
    </w:p>
    <w:p w14:paraId="0825F93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33D750E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6647B383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7BEA39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IEs </w:t>
      </w:r>
      <w:r>
        <w:rPr>
          <w:rFonts w:eastAsia="SimSun"/>
          <w:snapToGrid w:val="0"/>
        </w:rPr>
        <w:t>NG</w:t>
      </w:r>
      <w:r w:rsidRPr="00AA45F9">
        <w:rPr>
          <w:rFonts w:eastAsia="SimSun"/>
          <w:snapToGrid w:val="0"/>
        </w:rPr>
        <w:t>AP-PROTOCOL-IES ::= {</w:t>
      </w:r>
      <w:r w:rsidRPr="00AA45F9">
        <w:rPr>
          <w:rFonts w:eastAsia="SimSun"/>
          <w:snapToGrid w:val="0"/>
        </w:rPr>
        <w:tab/>
      </w:r>
    </w:p>
    <w:p w14:paraId="1797EE58" w14:textId="77777777" w:rsidR="003F538E" w:rsidRPr="00620748" w:rsidRDefault="003F538E" w:rsidP="003F538E">
      <w:pPr>
        <w:pStyle w:val="PL"/>
        <w:rPr>
          <w:rFonts w:eastAsia="SimSun"/>
          <w:snapToGrid w:val="0"/>
        </w:rPr>
      </w:pPr>
      <w:r w:rsidRPr="00620748">
        <w:rPr>
          <w:rFonts w:eastAsia="SimSun"/>
          <w:snapToGrid w:val="0"/>
        </w:rPr>
        <w:tab/>
        <w:t>{ ID id-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PRESENCE mandatory</w:t>
      </w:r>
      <w:r w:rsidRPr="00620748">
        <w:rPr>
          <w:rFonts w:eastAsia="SimSun"/>
          <w:snapToGrid w:val="0"/>
        </w:rPr>
        <w:tab/>
        <w:t>}|</w:t>
      </w:r>
    </w:p>
    <w:p w14:paraId="3A9F68CE" w14:textId="77777777" w:rsidR="003F538E" w:rsidRPr="00620748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620748">
        <w:rPr>
          <w:rFonts w:eastAsia="SimSun"/>
          <w:snapToGrid w:val="0"/>
        </w:rPr>
        <w:tab/>
        <w:t>{ ID id-RAN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RAN-U</w:t>
      </w:r>
      <w:r>
        <w:rPr>
          <w:rFonts w:eastAsia="SimSun"/>
          <w:snapToGrid w:val="0"/>
        </w:rPr>
        <w:t>E-NG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</w:t>
      </w:r>
      <w:r>
        <w:rPr>
          <w:rFonts w:eastAsia="SimSun"/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,</w:t>
      </w:r>
    </w:p>
    <w:p w14:paraId="1084819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466BBCF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2E3D446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7F75A96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5FF10F5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DE7441E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6C2D0AD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1706A391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4BDBF13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E582E1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7ED21A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F315385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25DEA3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lastRenderedPageBreak/>
        <w:t>--</w:t>
      </w:r>
    </w:p>
    <w:p w14:paraId="37EEEBB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3D68E7F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9257A00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 SEQUENCE {</w:t>
      </w:r>
    </w:p>
    <w:p w14:paraId="6DC61FF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</w:t>
      </w:r>
      <w:r>
        <w:rPr>
          <w:noProof w:val="0"/>
          <w:snapToGrid w:val="0"/>
        </w:rPr>
        <w:t>rotocolIE</w:t>
      </w:r>
      <w:proofErr w:type="spellEnd"/>
      <w:r>
        <w:rPr>
          <w:noProof w:val="0"/>
          <w:snapToGrid w:val="0"/>
        </w:rPr>
        <w:t>-Container       { {</w:t>
      </w: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64C67D3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DBE58F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7A678EC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1DCADE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3A0923E8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0BB347C9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7D5AEF3" w14:textId="77777777" w:rsidR="003F538E" w:rsidRPr="008D0EDE" w:rsidRDefault="003F538E" w:rsidP="003F538E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 xml:space="preserve">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  <w:t>PRESENCE mandatory},</w:t>
      </w:r>
    </w:p>
    <w:p w14:paraId="5BA5A4A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7CAB592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548966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6226B6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17EFCB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B228C9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50D3903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508F1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308DF1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506AD97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E257CF4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F37647F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3B173D6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059B1CD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AAE3315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7EA715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 SEQUENCE {</w:t>
      </w:r>
    </w:p>
    <w:p w14:paraId="780ADFB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</w:t>
      </w:r>
      <w:proofErr w:type="spellEnd"/>
      <w:r w:rsidRPr="008D0EDE">
        <w:rPr>
          <w:noProof w:val="0"/>
          <w:snapToGrid w:val="0"/>
        </w:rPr>
        <w:t>-Container       { {</w:t>
      </w: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543613E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9A742D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0BC007B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76B4860" w14:textId="77777777" w:rsidR="003F538E" w:rsidRPr="008D0EDE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59C44E9C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5B08984D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3C7B5CF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{ ID id</w:t>
      </w:r>
      <w:r>
        <w:rPr>
          <w:noProof w:val="0"/>
          <w:snapToGrid w:val="0"/>
        </w:rPr>
        <w:t>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4F96BF5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6537FB52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FB15CE5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2458A71" w14:textId="77777777" w:rsidR="003F538E" w:rsidRPr="00620748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00DC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BB8C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0ACC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065B89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E8B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4775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937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2F75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B6DC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733651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F49D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4FAB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7396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6B6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5333BE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23D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CE6B6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FBE6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FC3CC6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586298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6F2B3F3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7EE17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024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B4DA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341A7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91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BC33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6B4C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9F65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60CDBA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5300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3A20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D6A6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00186B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ED7F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4149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A934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E3ED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4B9CF5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8B1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31C3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14EC8C" w14:textId="77777777" w:rsidR="003F538E" w:rsidRPr="001D2E49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AC35F18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240A5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AC7CC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53C80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87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55A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D3B3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91D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208ED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4C1481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363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F10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BA3A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28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94A63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63B9F7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5DB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8077F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7F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Paging ::= SEQUENCE {</w:t>
      </w:r>
    </w:p>
    <w:p w14:paraId="588FF1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>} },</w:t>
      </w:r>
    </w:p>
    <w:p w14:paraId="252072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D15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7D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B8B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C680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332C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450A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A5AA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77F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C835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C5D2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8BE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{ ID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941C2D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ADB779C" w14:textId="77777777" w:rsidR="003F538E" w:rsidRPr="00F32326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4088718A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F32326">
        <w:rPr>
          <w:noProof w:val="0"/>
          <w:snapToGrid w:val="0"/>
        </w:rPr>
        <w:tab/>
        <w:t>{ ID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4D789B1E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PagingeDRXInform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6E39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04D244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975D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DB193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6429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A671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2A08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23E528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5328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58163F" w14:textId="77777777" w:rsidR="003F538E" w:rsidRPr="001D2E49" w:rsidRDefault="003F538E" w:rsidP="003F538E">
      <w:pPr>
        <w:pStyle w:val="PL"/>
        <w:rPr>
          <w:noProof w:val="0"/>
        </w:rPr>
      </w:pPr>
    </w:p>
    <w:p w14:paraId="2C5A72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170B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D059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204BB8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047A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DE7F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4D659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E237C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} },</w:t>
      </w:r>
    </w:p>
    <w:p w14:paraId="326D05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B5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A9B9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40F7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25590F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BD8AD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8366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0E1E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B6E12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E7D45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CA7C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1071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D05420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773853B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F0C30A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1D772097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CEmodeBSupport-Indicato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Support-Indicator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|</w:t>
      </w:r>
    </w:p>
    <w:p w14:paraId="7E29FF0B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LTEM-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</w:t>
      </w:r>
      <w:r w:rsidRPr="001D2E49">
        <w:rPr>
          <w:noProof w:val="0"/>
          <w:snapToGrid w:val="0"/>
        </w:rPr>
        <w:t>|</w:t>
      </w:r>
    </w:p>
    <w:p w14:paraId="2C2A400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BE84B0D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994162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121B2C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D3438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D2220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6F4E4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1B43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EAFF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4248CE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2229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AD00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AED29D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76B3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187A75E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92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7A3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9F502E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77E541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6D5C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6FAE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86C6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6AF6F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903C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5D1AB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D69D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5F2218" w14:textId="77777777" w:rsidR="003F538E" w:rsidRPr="00F34838" w:rsidRDefault="003F538E" w:rsidP="003F538E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2AABC67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AEA8619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2273B02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60F91F9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3E5FB38E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78782DF7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358865B3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4CB25F5D" w14:textId="77777777" w:rsidR="003F538E" w:rsidRDefault="003F538E" w:rsidP="003F538E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2015C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94F6B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EC5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010AF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93878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C3E63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63C7F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5EFA901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6A1E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2D720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7B89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6327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5E01E1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3724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3F4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285C1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06368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ACFD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B3D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FF20B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F95EEC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5F554C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FC146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44BAAD4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95BA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E4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97C27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1496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D2F9F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AS NON DELIVERY INDICATION</w:t>
      </w:r>
    </w:p>
    <w:p w14:paraId="1BCC77F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22DC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6592F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5C33DA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E2043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} },</w:t>
      </w:r>
    </w:p>
    <w:p w14:paraId="76B808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A459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BC12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F0BCF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731EE73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983C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60B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C390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9451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2AC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F7F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5E12F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0A19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7285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646994F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854D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EDC7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A0D6C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FF9E3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} },</w:t>
      </w:r>
    </w:p>
    <w:p w14:paraId="70A47F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CB40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651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4E656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38C0E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076B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AB5A5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ADA35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6119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5194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4DF14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1AF1D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BCA87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978B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C28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E100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5A9991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7EBE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55A91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3C8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9EE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AC7E4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1D75E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0277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A9CC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1FE0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EBBC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9A9B7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7F4ADC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E8C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D788A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A205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2CBE7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>} },</w:t>
      </w:r>
    </w:p>
    <w:p w14:paraId="138905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B46C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4CF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A23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92417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96D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E1924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05980C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514D707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7B89E701" w14:textId="77777777" w:rsidR="003F538E" w:rsidRPr="00C7086C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74700B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98163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D14A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56F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023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5C93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8F20B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28E61D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1F042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A4C4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24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CEDC8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>} },</w:t>
      </w:r>
    </w:p>
    <w:p w14:paraId="692D6E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9C4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3140E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948F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B486B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5AB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DA69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0FEB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C332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576566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7DDCD2A" w14:textId="77777777" w:rsidR="003F538E" w:rsidRPr="00C7086C" w:rsidRDefault="003F538E" w:rsidP="003F538E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5314A7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A7D6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B2BD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C34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547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452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FADD1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490006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FEC7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36C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7BC2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F0E5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>} },</w:t>
      </w:r>
    </w:p>
    <w:p w14:paraId="28AE6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0D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1B42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8F8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E4EAF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AEEB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927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E5385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2E64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DBB1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384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B3DF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9ED2C9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07092B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16B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E311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1AE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74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87EB7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596220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478812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3DFEF70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795897A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 ::= SEQUENCE {</w:t>
      </w:r>
    </w:p>
    <w:p w14:paraId="56BF752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IEs} },</w:t>
      </w:r>
    </w:p>
    <w:p w14:paraId="09FF3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1F9A9C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098135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EDB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67B7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99399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3434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6AE6D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C9D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F3B2AB" w14:textId="77777777" w:rsidR="003F538E" w:rsidRPr="003F068A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5E1A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B4A0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D7A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BD84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970D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000D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1AA31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79EF3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D5E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CC9EC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2D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67A5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165339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D29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C0B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428F2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1F734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3AFB6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F32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1F7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74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3607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BEF9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54648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EC0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FDF82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24B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8886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33A7F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3B7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B8F5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B07D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ConfigurationUpdate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3D45D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17C1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6CDB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A3E6F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185822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3BC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61F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3F75DF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1167B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3EC519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71D4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F4AE2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CA8C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734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10C0A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48BB79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43EF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42F1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29E5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166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>} },</w:t>
      </w:r>
    </w:p>
    <w:p w14:paraId="39F8AF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6F85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6343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502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2CE57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10AD1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00C7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E19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79A4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A306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39AB55" w14:textId="77777777" w:rsidR="003F538E" w:rsidRPr="003F068A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216EB6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  <w:t>{ ID id-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F6663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0BD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22EB0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F7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4F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02C96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30F452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0ADE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FF7E2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9859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AA31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42357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388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68AC4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9A5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3FB31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957C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FCD0D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88DB3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33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C6B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DD82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EB2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E9C8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39AB62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FC02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24F55F5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578D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E431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1644E5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1B3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EC78E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CE71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89089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E48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F6FA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5F81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487A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6FF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DEB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B49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573B6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7B8EB2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6AD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CF56C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24135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BD09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9AB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70C31B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F9AC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5BE90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082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FF89D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>} },</w:t>
      </w:r>
    </w:p>
    <w:p w14:paraId="1FB4D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150A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69F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6D74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C1A79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EC4AB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E8BA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481E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C76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199D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B4DCF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048E57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4C2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6DB3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F43B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AAB0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424FC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73FB7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DE7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1489E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FA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AE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ResetIEs</w:t>
      </w:r>
      <w:proofErr w:type="spellEnd"/>
      <w:r w:rsidRPr="001D2E49">
        <w:rPr>
          <w:noProof w:val="0"/>
          <w:snapToGrid w:val="0"/>
        </w:rPr>
        <w:t>} },</w:t>
      </w:r>
    </w:p>
    <w:p w14:paraId="77C314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FBA8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D56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4DA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NGRese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9C1B7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B183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0EC3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676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26E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BDB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5436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C8CFA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01D291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3353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1C411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FA4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4339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>} },</w:t>
      </w:r>
    </w:p>
    <w:p w14:paraId="420E53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9FAB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52D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62C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43DFD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429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A90E7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0FE8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700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79097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038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0BD9F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21B677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184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A567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91B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2B4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CE23D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1E42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EA8C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252CC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34E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D02F1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>} },</w:t>
      </w:r>
    </w:p>
    <w:p w14:paraId="4508D3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AA19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9989D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918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62B9D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370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733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37890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BB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1D2E49">
        <w:rPr>
          <w:noProof w:val="0"/>
          <w:snapToGrid w:val="0"/>
        </w:rPr>
        <w:t>ID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5DF1C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4E5D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59ED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02CD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9246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A55DE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OVERLOAD START</w:t>
      </w:r>
    </w:p>
    <w:p w14:paraId="481137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7C7A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84A7B1" w14:textId="77777777" w:rsidR="003F538E" w:rsidRPr="001D2E49" w:rsidRDefault="003F538E" w:rsidP="003F538E">
      <w:pPr>
        <w:pStyle w:val="PL"/>
        <w:rPr>
          <w:noProof w:val="0"/>
        </w:rPr>
      </w:pPr>
    </w:p>
    <w:p w14:paraId="45222A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B56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>} },</w:t>
      </w:r>
    </w:p>
    <w:p w14:paraId="2B3DB4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54F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6567C" w14:textId="77777777" w:rsidR="003F538E" w:rsidRPr="001D2E49" w:rsidRDefault="003F538E" w:rsidP="003F538E">
      <w:pPr>
        <w:pStyle w:val="PL"/>
        <w:rPr>
          <w:noProof w:val="0"/>
        </w:rPr>
      </w:pPr>
    </w:p>
    <w:p w14:paraId="6180A5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1F615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5752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3CE092" w14:textId="77777777" w:rsidR="003F538E" w:rsidRPr="001D2E49" w:rsidRDefault="003F538E" w:rsidP="003F538E">
      <w:pPr>
        <w:pStyle w:val="PL"/>
        <w:tabs>
          <w:tab w:val="clear" w:pos="4608"/>
          <w:tab w:val="left" w:pos="4610"/>
        </w:tabs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80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3A0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034B9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7790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EBDA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2DD9E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370C4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D9FA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395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353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560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>} },</w:t>
      </w:r>
    </w:p>
    <w:p w14:paraId="2E3A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32E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D18F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82A7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F4FCC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74AD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37E9E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21524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2692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DA9AD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0771FD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011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8A85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2148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EC31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128D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052897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44EE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1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90A6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24DC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6D9F1B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234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A47D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2025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EFA86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C1550B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8C73B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4E4EED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F3D4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69846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38ACA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1A49D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52F5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1A668F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9FBC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18AE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FA7A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34D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20FD73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945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418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DDFF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4AAB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41DEB13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ENDC-</w:t>
      </w:r>
      <w:proofErr w:type="spellStart"/>
      <w:r w:rsidRPr="00367E0D">
        <w:rPr>
          <w:noProof w:val="0"/>
          <w:snapToGrid w:val="0"/>
        </w:rPr>
        <w:t>SONConfigurationTransferDL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</w:t>
      </w:r>
      <w:proofErr w:type="spellStart"/>
      <w:r w:rsidRPr="00367E0D">
        <w:rPr>
          <w:noProof w:val="0"/>
          <w:snapToGrid w:val="0"/>
        </w:rPr>
        <w:t>DCSONConfigurationTransfer</w:t>
      </w:r>
      <w:proofErr w:type="spellEnd"/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ACFF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6886E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B33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CED2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74F61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DEE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A31CD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1D971D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5D5C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AA61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634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DA2A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9BAF9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Elementary Procedure</w:t>
      </w:r>
    </w:p>
    <w:p w14:paraId="43ABC2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4A79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219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0F6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7FC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D46E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5CAFE3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ADB2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A088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AB2E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31D1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>} },</w:t>
      </w:r>
    </w:p>
    <w:p w14:paraId="4E94D6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83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7C9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B84E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7CAD5D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DDE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31C8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D90F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4236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297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DAE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4664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990E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D929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1291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75B2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4E3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03FB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E16A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CC2D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82D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50F68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A99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A0947B" w14:textId="77777777" w:rsidR="003F538E" w:rsidRPr="001D2E49" w:rsidRDefault="003F538E" w:rsidP="003F538E">
      <w:pPr>
        <w:pStyle w:val="PL"/>
        <w:rPr>
          <w:noProof w:val="0"/>
        </w:rPr>
      </w:pPr>
    </w:p>
    <w:p w14:paraId="6B6D1C0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WriteReplaceWarningResponse</w:t>
      </w:r>
      <w:proofErr w:type="spellEnd"/>
      <w:r w:rsidRPr="001D2E49">
        <w:rPr>
          <w:noProof w:val="0"/>
        </w:rPr>
        <w:t xml:space="preserve"> ::= SEQUENCE {</w:t>
      </w:r>
    </w:p>
    <w:p w14:paraId="53D9479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>} },</w:t>
      </w:r>
    </w:p>
    <w:p w14:paraId="519BEF8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0E40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27A015E" w14:textId="77777777" w:rsidR="003F538E" w:rsidRPr="001D2E49" w:rsidRDefault="003F538E" w:rsidP="003F538E">
      <w:pPr>
        <w:pStyle w:val="PL"/>
        <w:rPr>
          <w:noProof w:val="0"/>
        </w:rPr>
      </w:pPr>
    </w:p>
    <w:p w14:paraId="7D935EE4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 xml:space="preserve"> NGAP-PROTOCOL-IES ::= {</w:t>
      </w:r>
    </w:p>
    <w:p w14:paraId="19AC58A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3D2A4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2FC24E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E1F6F5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76FECE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83459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5044C2" w14:textId="77777777" w:rsidR="003F538E" w:rsidRPr="001D2E49" w:rsidRDefault="003F538E" w:rsidP="003F538E">
      <w:pPr>
        <w:pStyle w:val="PL"/>
        <w:rPr>
          <w:noProof w:val="0"/>
        </w:rPr>
      </w:pPr>
    </w:p>
    <w:p w14:paraId="516AD1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EA20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F3541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12ED39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C723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B765C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C80E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F0BA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DF0D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27AE4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3F8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EAEB8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35BCE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FCA1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>} },</w:t>
      </w:r>
    </w:p>
    <w:p w14:paraId="2DC742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40C1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4E4F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3BD0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3BCDD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7E28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EDE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267D1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13CF53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6E4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325F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B443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87DC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13FBE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3AB3D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700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CB635" w14:textId="77777777" w:rsidR="003F538E" w:rsidRPr="001D2E49" w:rsidRDefault="003F538E" w:rsidP="003F538E">
      <w:pPr>
        <w:pStyle w:val="PL"/>
        <w:rPr>
          <w:noProof w:val="0"/>
        </w:rPr>
      </w:pPr>
    </w:p>
    <w:p w14:paraId="00F6BD57" w14:textId="77777777" w:rsidR="003F538E" w:rsidRPr="00804308" w:rsidRDefault="003F538E" w:rsidP="003F538E">
      <w:pPr>
        <w:pStyle w:val="PL"/>
        <w:rPr>
          <w:noProof w:val="0"/>
        </w:rPr>
      </w:pPr>
      <w:proofErr w:type="spellStart"/>
      <w:r w:rsidRPr="00804308">
        <w:rPr>
          <w:noProof w:val="0"/>
        </w:rPr>
        <w:t>PWSCancelResponse</w:t>
      </w:r>
      <w:proofErr w:type="spellEnd"/>
      <w:r w:rsidRPr="00804308">
        <w:rPr>
          <w:noProof w:val="0"/>
        </w:rPr>
        <w:t xml:space="preserve"> ::= SEQUENCE {</w:t>
      </w:r>
    </w:p>
    <w:p w14:paraId="14CA5AEB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proofErr w:type="spellStart"/>
      <w:r w:rsidRPr="00804308">
        <w:rPr>
          <w:noProof w:val="0"/>
        </w:rPr>
        <w:t>protocolIEs</w:t>
      </w:r>
      <w:proofErr w:type="spellEnd"/>
      <w:r w:rsidRPr="00804308">
        <w:rPr>
          <w:noProof w:val="0"/>
        </w:rPr>
        <w:tab/>
      </w:r>
      <w:r w:rsidRPr="00804308">
        <w:rPr>
          <w:noProof w:val="0"/>
        </w:rPr>
        <w:tab/>
      </w:r>
      <w:proofErr w:type="spellStart"/>
      <w:r w:rsidRPr="00804308">
        <w:rPr>
          <w:noProof w:val="0"/>
        </w:rPr>
        <w:t>ProtocolIE</w:t>
      </w:r>
      <w:proofErr w:type="spellEnd"/>
      <w:r w:rsidRPr="00804308">
        <w:rPr>
          <w:noProof w:val="0"/>
        </w:rPr>
        <w:t>-Container</w:t>
      </w:r>
      <w:r w:rsidRPr="00804308">
        <w:rPr>
          <w:noProof w:val="0"/>
        </w:rPr>
        <w:tab/>
      </w:r>
      <w:r w:rsidRPr="00804308">
        <w:rPr>
          <w:noProof w:val="0"/>
        </w:rPr>
        <w:tab/>
        <w:t>{ {</w:t>
      </w:r>
      <w:proofErr w:type="spellStart"/>
      <w:r w:rsidRPr="00804308">
        <w:rPr>
          <w:noProof w:val="0"/>
        </w:rPr>
        <w:t>PWSCancelResponseIEs</w:t>
      </w:r>
      <w:proofErr w:type="spellEnd"/>
      <w:r w:rsidRPr="00804308">
        <w:rPr>
          <w:noProof w:val="0"/>
        </w:rPr>
        <w:t>} },</w:t>
      </w:r>
    </w:p>
    <w:p w14:paraId="320EB893" w14:textId="77777777" w:rsidR="003F538E" w:rsidRPr="001D2E49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r w:rsidRPr="001D2E49">
        <w:rPr>
          <w:noProof w:val="0"/>
        </w:rPr>
        <w:t>...</w:t>
      </w:r>
    </w:p>
    <w:p w14:paraId="79CB9E2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7F2FF3" w14:textId="77777777" w:rsidR="003F538E" w:rsidRPr="001D2E49" w:rsidRDefault="003F538E" w:rsidP="003F538E">
      <w:pPr>
        <w:pStyle w:val="PL"/>
        <w:rPr>
          <w:noProof w:val="0"/>
        </w:rPr>
      </w:pPr>
    </w:p>
    <w:p w14:paraId="115F3D32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CancelResponseIEs</w:t>
      </w:r>
      <w:proofErr w:type="spellEnd"/>
      <w:r w:rsidRPr="001D2E49">
        <w:rPr>
          <w:noProof w:val="0"/>
        </w:rPr>
        <w:t xml:space="preserve"> NGAP-PROTOCOL-IES ::= {</w:t>
      </w:r>
    </w:p>
    <w:p w14:paraId="0DBB585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737FB4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9AEF90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78946A8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70C7362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7534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74DD8D" w14:textId="77777777" w:rsidR="003F538E" w:rsidRPr="001D2E49" w:rsidRDefault="003F538E" w:rsidP="003F538E">
      <w:pPr>
        <w:pStyle w:val="PL"/>
        <w:rPr>
          <w:noProof w:val="0"/>
        </w:rPr>
      </w:pPr>
    </w:p>
    <w:p w14:paraId="4A6428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F63BB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0258438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A4E344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538832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40B3BB7" w14:textId="77777777" w:rsidR="003F538E" w:rsidRPr="001D2E49" w:rsidRDefault="003F538E" w:rsidP="003F538E">
      <w:pPr>
        <w:pStyle w:val="PL"/>
        <w:rPr>
          <w:noProof w:val="0"/>
        </w:rPr>
      </w:pPr>
    </w:p>
    <w:p w14:paraId="2DFEB4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F53BE6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ABC3FE5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52EC232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80DB61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1101E52" w14:textId="77777777" w:rsidR="003F538E" w:rsidRPr="001D2E49" w:rsidRDefault="003F538E" w:rsidP="003F538E">
      <w:pPr>
        <w:pStyle w:val="PL"/>
        <w:rPr>
          <w:noProof w:val="0"/>
        </w:rPr>
      </w:pPr>
    </w:p>
    <w:p w14:paraId="72681AE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RestartIndication</w:t>
      </w:r>
      <w:proofErr w:type="spellEnd"/>
      <w:r w:rsidRPr="001D2E49">
        <w:rPr>
          <w:noProof w:val="0"/>
        </w:rPr>
        <w:t xml:space="preserve"> ::= SEQUENCE {</w:t>
      </w:r>
    </w:p>
    <w:p w14:paraId="1EDE394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>} },</w:t>
      </w:r>
    </w:p>
    <w:p w14:paraId="4E48861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4D727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2CB244" w14:textId="77777777" w:rsidR="003F538E" w:rsidRPr="001D2E49" w:rsidRDefault="003F538E" w:rsidP="003F538E">
      <w:pPr>
        <w:pStyle w:val="PL"/>
        <w:rPr>
          <w:noProof w:val="0"/>
        </w:rPr>
      </w:pPr>
    </w:p>
    <w:p w14:paraId="72BFCAA5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 xml:space="preserve"> NGAP-PROTOCOL-IES ::= {</w:t>
      </w:r>
    </w:p>
    <w:p w14:paraId="42CE040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47CF2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87CA60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0F938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540997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00BEA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9DD2EC" w14:textId="77777777" w:rsidR="003F538E" w:rsidRPr="001D2E49" w:rsidRDefault="003F538E" w:rsidP="003F538E">
      <w:pPr>
        <w:pStyle w:val="PL"/>
        <w:rPr>
          <w:noProof w:val="0"/>
        </w:rPr>
      </w:pPr>
    </w:p>
    <w:p w14:paraId="03B1769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A1E29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21B025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61368D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4E5917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60A89D9" w14:textId="77777777" w:rsidR="003F538E" w:rsidRPr="001D2E49" w:rsidRDefault="003F538E" w:rsidP="003F538E">
      <w:pPr>
        <w:pStyle w:val="PL"/>
        <w:rPr>
          <w:noProof w:val="0"/>
        </w:rPr>
      </w:pPr>
    </w:p>
    <w:p w14:paraId="0D5741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76CDC4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64B63B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253D27B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62A69B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4261BC0" w14:textId="77777777" w:rsidR="003F538E" w:rsidRPr="001D2E49" w:rsidRDefault="003F538E" w:rsidP="003F538E">
      <w:pPr>
        <w:pStyle w:val="PL"/>
        <w:rPr>
          <w:noProof w:val="0"/>
        </w:rPr>
      </w:pPr>
    </w:p>
    <w:p w14:paraId="150343C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FailureIndication</w:t>
      </w:r>
      <w:proofErr w:type="spellEnd"/>
      <w:r w:rsidRPr="001D2E49">
        <w:rPr>
          <w:noProof w:val="0"/>
        </w:rPr>
        <w:t xml:space="preserve"> ::= SEQUENCE {</w:t>
      </w:r>
    </w:p>
    <w:p w14:paraId="394D126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>} },</w:t>
      </w:r>
    </w:p>
    <w:p w14:paraId="5CC6AC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E278C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3FF948" w14:textId="77777777" w:rsidR="003F538E" w:rsidRPr="001D2E49" w:rsidRDefault="003F538E" w:rsidP="003F538E">
      <w:pPr>
        <w:pStyle w:val="PL"/>
        <w:rPr>
          <w:noProof w:val="0"/>
        </w:rPr>
      </w:pPr>
    </w:p>
    <w:p w14:paraId="5C4AFF3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 xml:space="preserve"> NGAP-PROTOCOL-IES ::= {</w:t>
      </w:r>
    </w:p>
    <w:p w14:paraId="442DEC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0E225B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6ECD2A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F0E8F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8257556" w14:textId="77777777" w:rsidR="003F538E" w:rsidRPr="001D2E49" w:rsidRDefault="003F538E" w:rsidP="003F538E">
      <w:pPr>
        <w:pStyle w:val="PL"/>
        <w:rPr>
          <w:noProof w:val="0"/>
        </w:rPr>
      </w:pPr>
    </w:p>
    <w:p w14:paraId="001353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5F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B2A8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461C12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051B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0C2C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1DDF0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1CD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2777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7D0E340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EF3E1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D1B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8B54E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643E2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05543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DA8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B9D3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9AB6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86660D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9D7A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6BF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09046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FA01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2362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7BF54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27CA2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757A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E3BB3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E9121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B50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6F90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402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1057F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6AF254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A028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64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23A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FAFAC2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6CA7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06FC21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76B8A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7971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37A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7364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E7F1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33BDE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0939D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ON UE ASSOCIATED NRPPA TRANSPORT</w:t>
      </w:r>
    </w:p>
    <w:p w14:paraId="75FD78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1110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B5635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AFEF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68B4E4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49464E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4F049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EC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F7D16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CDB59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5603FE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4E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9D40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CED16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5452C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D08A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653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NON UE ASSOCIATED NRPPA TRANSPORT</w:t>
      </w:r>
    </w:p>
    <w:p w14:paraId="7ABE45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8825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083F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74B0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4AE86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66755A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2C66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5F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C85CD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4238B9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2AE61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6E879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8E29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D5D0DE" w14:textId="77777777" w:rsidR="003F538E" w:rsidRPr="001D2E49" w:rsidRDefault="003F538E" w:rsidP="003F538E">
      <w:pPr>
        <w:pStyle w:val="PL"/>
        <w:rPr>
          <w:noProof w:val="0"/>
        </w:rPr>
      </w:pPr>
    </w:p>
    <w:p w14:paraId="14BAA6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99D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E1D16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6C2A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B98F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BE1C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5972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13A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AFEE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4C5485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979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107D39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16A4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2A26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>} },</w:t>
      </w:r>
    </w:p>
    <w:p w14:paraId="7AA0CF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3E90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33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A7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5955A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C7E9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5479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C747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38A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CDF19" w14:textId="77777777" w:rsidR="003F538E" w:rsidRPr="001D2E49" w:rsidRDefault="003F538E" w:rsidP="003F538E">
      <w:pPr>
        <w:pStyle w:val="PL"/>
        <w:rPr>
          <w:noProof w:val="0"/>
        </w:rPr>
      </w:pPr>
    </w:p>
    <w:p w14:paraId="3AF78D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0ED6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46458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1CE56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DA13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3401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396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FA28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>} },</w:t>
      </w:r>
    </w:p>
    <w:p w14:paraId="04DFFD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0B06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497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5348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BD689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7815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DB26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5F15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5D7BF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D836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829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B4DD5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BCE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06F54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EACTIVATE TRACE</w:t>
      </w:r>
    </w:p>
    <w:p w14:paraId="09FC61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2371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CA314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D08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97E90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>} },</w:t>
      </w:r>
    </w:p>
    <w:p w14:paraId="076EEC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489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D9D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F0F0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5362A3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FD83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A01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0C675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A5C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F8903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C145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D9CCFC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03DCE682" w14:textId="77777777" w:rsidR="003F538E" w:rsidRPr="001D2E49" w:rsidRDefault="003F538E" w:rsidP="003F538E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lastRenderedPageBreak/>
        <w:t>-- CELL TRAFFIC TRACE</w:t>
      </w:r>
    </w:p>
    <w:p w14:paraId="4C83C69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766685F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562F33C5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6BE1E5F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CellTrafficTrace</w:t>
      </w:r>
      <w:proofErr w:type="spellEnd"/>
      <w:r w:rsidRPr="001D2E49">
        <w:rPr>
          <w:noProof w:val="0"/>
          <w:lang w:eastAsia="zh-CN"/>
        </w:rPr>
        <w:t xml:space="preserve"> ::= SEQUENCE {</w:t>
      </w:r>
    </w:p>
    <w:p w14:paraId="543FB63A" w14:textId="77777777" w:rsidR="003F538E" w:rsidRPr="001D2E49" w:rsidRDefault="003F538E" w:rsidP="003F538E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2B3EC130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21861A6B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30B0356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72FD11D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CellTrafficTraceIEs</w:t>
      </w:r>
      <w:proofErr w:type="spellEnd"/>
      <w:r w:rsidRPr="001D2E49">
        <w:rPr>
          <w:noProof w:val="0"/>
          <w:lang w:eastAsia="zh-CN"/>
        </w:rPr>
        <w:t xml:space="preserve"> NGAP-PROTOCOL-IES ::= {</w:t>
      </w:r>
    </w:p>
    <w:p w14:paraId="71A28779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3341E7A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181E8F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6FD4145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361E3E8C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15256F4" w14:textId="77777777" w:rsidR="003F538E" w:rsidRDefault="003F538E" w:rsidP="003F538E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0EDE9D2B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</w:t>
      </w:r>
      <w:proofErr w:type="spellStart"/>
      <w:r w:rsidRPr="001D2E49">
        <w:rPr>
          <w:noProof w:val="0"/>
          <w:lang w:eastAsia="zh-CN"/>
        </w:rPr>
        <w:t>TraceCollectionEntity</w:t>
      </w:r>
      <w:r>
        <w:rPr>
          <w:noProof w:val="0"/>
          <w:lang w:eastAsia="zh-CN"/>
        </w:rPr>
        <w:t>URI</w:t>
      </w:r>
      <w:proofErr w:type="spellEnd"/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0D403BE3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74462EF4" w14:textId="77777777" w:rsidR="003F538E" w:rsidRPr="001D2E49" w:rsidRDefault="003F538E" w:rsidP="003F538E">
      <w:pPr>
        <w:pStyle w:val="PL"/>
      </w:pPr>
      <w:r w:rsidRPr="001D2E49">
        <w:t>}</w:t>
      </w:r>
    </w:p>
    <w:p w14:paraId="43844F63" w14:textId="77777777" w:rsidR="003F538E" w:rsidRPr="001D2E49" w:rsidRDefault="003F538E" w:rsidP="003F538E">
      <w:pPr>
        <w:pStyle w:val="PL"/>
      </w:pPr>
    </w:p>
    <w:p w14:paraId="45E64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83AB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657ED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75BF4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D2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2947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B94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DFE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97705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34BDA7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E1EA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F3D16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B60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D5EF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7E5E13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572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B1B0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C69D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EA62A6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B665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5EC7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E18EB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101B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E004F1F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E820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500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3CF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79BD55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83C3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EAB59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5C7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67097B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71DD8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9B0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43C22E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B772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4FA9D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BCD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B24D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425C32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103451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16B3E6B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0EA795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2FD1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7CA0B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172EFD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285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AA13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ADF3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7A5E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1204C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7E6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08D5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ABFC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E01D06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A4D1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049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4BD7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67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3BBD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D660D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94DCFA1" w14:textId="77777777" w:rsidR="003F538E" w:rsidRPr="001D2E49" w:rsidRDefault="003F538E" w:rsidP="003F538E">
      <w:pPr>
        <w:pStyle w:val="PL"/>
        <w:rPr>
          <w:noProof w:val="0"/>
        </w:rPr>
      </w:pPr>
    </w:p>
    <w:p w14:paraId="49231D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3BB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A6887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60CDE4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BAF6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9E82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355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22FE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7F619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6FCEC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87E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F3CA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BC55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2A6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>} },</w:t>
      </w:r>
    </w:p>
    <w:p w14:paraId="2C3813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39B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BF1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F2C7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DCDCB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FA37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C296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CE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3A326CC2" w14:textId="77777777" w:rsidR="003F538E" w:rsidRPr="001D2E49" w:rsidRDefault="003F538E" w:rsidP="003F538E">
      <w:pPr>
        <w:pStyle w:val="PL"/>
        <w:rPr>
          <w:noProof w:val="0"/>
        </w:rPr>
      </w:pPr>
    </w:p>
    <w:p w14:paraId="3B8311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47844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8AAAC9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16AC5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E1E7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893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E959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18AF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6E4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307968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915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AB27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A1AC6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38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>} },</w:t>
      </w:r>
    </w:p>
    <w:p w14:paraId="3ACF67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D420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EFF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C06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BDF19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F44C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27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72287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486B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FD474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84FE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CC0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153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22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764A4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5E0D61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6969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0608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85B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18D4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E8AC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690FC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1775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F4E8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8DFF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935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>} },</w:t>
      </w:r>
    </w:p>
    <w:p w14:paraId="4B2A7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FC87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457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F83A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CE6C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AA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FB2B07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279A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5D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51C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AC5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906D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B374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E78A34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251DB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7F2FE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BBEC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0383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7C6AB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>} },</w:t>
      </w:r>
    </w:p>
    <w:p w14:paraId="1BAF9A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CB25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6EFB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A628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B779F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2EF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F6E52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6EC2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2351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B95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AC6CC" w14:textId="77777777" w:rsidR="003F538E" w:rsidRPr="001D2E49" w:rsidRDefault="003F538E" w:rsidP="003F538E">
      <w:pPr>
        <w:pStyle w:val="PL"/>
        <w:rPr>
          <w:noProof w:val="0"/>
        </w:rPr>
      </w:pPr>
    </w:p>
    <w:p w14:paraId="54D939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7469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FED17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32B5EC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47DE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3C78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F53D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445B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8818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62247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CB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AF9CD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2031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704D1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} },</w:t>
      </w:r>
    </w:p>
    <w:p w14:paraId="4EF34D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F2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D4A3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43EB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NGAP-PRIVATE-IES ::= {</w:t>
      </w:r>
    </w:p>
    <w:p w14:paraId="099C5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0FDBE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7473EFE7" w14:textId="77777777" w:rsidR="003F538E" w:rsidRPr="001D2E49" w:rsidRDefault="003F538E" w:rsidP="003F538E">
      <w:pPr>
        <w:pStyle w:val="PL"/>
        <w:rPr>
          <w:noProof w:val="0"/>
        </w:rPr>
      </w:pPr>
    </w:p>
    <w:p w14:paraId="1EC75998" w14:textId="77777777" w:rsidR="003F538E" w:rsidRPr="001D2E49" w:rsidRDefault="003F538E" w:rsidP="003F538E">
      <w:pPr>
        <w:pStyle w:val="PL"/>
        <w:rPr>
          <w:noProof w:val="0"/>
        </w:rPr>
      </w:pPr>
      <w:bookmarkStart w:id="2657" w:name="_Hlk4608294"/>
    </w:p>
    <w:p w14:paraId="60C4EC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B63F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ABB36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7D0F48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E5A1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8A4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E1BC3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1FD8C9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708B46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13FD00E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C19381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E89F32C" w14:textId="77777777" w:rsidR="003F538E" w:rsidRPr="001D2E49" w:rsidRDefault="003F538E" w:rsidP="003F538E">
      <w:pPr>
        <w:pStyle w:val="PL"/>
        <w:rPr>
          <w:noProof w:val="0"/>
        </w:rPr>
      </w:pPr>
    </w:p>
    <w:bookmarkEnd w:id="2657"/>
    <w:p w14:paraId="2D429B9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econdaryRATDataUsageReport</w:t>
      </w:r>
      <w:proofErr w:type="spellEnd"/>
      <w:r w:rsidRPr="001D2E49">
        <w:rPr>
          <w:noProof w:val="0"/>
        </w:rPr>
        <w:t xml:space="preserve"> ::= SEQUENCE {</w:t>
      </w:r>
    </w:p>
    <w:p w14:paraId="6F583A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>} },</w:t>
      </w:r>
    </w:p>
    <w:p w14:paraId="26D320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C8680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>}</w:t>
      </w:r>
    </w:p>
    <w:p w14:paraId="1F04DDED" w14:textId="77777777" w:rsidR="003F538E" w:rsidRPr="001D2E49" w:rsidRDefault="003F538E" w:rsidP="003F538E">
      <w:pPr>
        <w:pStyle w:val="PL"/>
        <w:rPr>
          <w:noProof w:val="0"/>
        </w:rPr>
      </w:pPr>
    </w:p>
    <w:p w14:paraId="18C280B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 xml:space="preserve"> NGAP-PROTOCOL-IES ::= {</w:t>
      </w:r>
    </w:p>
    <w:p w14:paraId="78D118D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8B1DB1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A2E36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9FEFA5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5D5E0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91DD71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D247A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14B761" w14:textId="77777777" w:rsidR="003F538E" w:rsidRPr="001D2E49" w:rsidRDefault="003F538E" w:rsidP="003F538E">
      <w:pPr>
        <w:pStyle w:val="PL"/>
        <w:rPr>
          <w:noProof w:val="0"/>
        </w:rPr>
      </w:pPr>
    </w:p>
    <w:p w14:paraId="33CBBD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A33EF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5672A08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01C439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FF18AE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069D020" w14:textId="77777777" w:rsidR="003F538E" w:rsidRPr="001D2E49" w:rsidRDefault="003F538E" w:rsidP="003F538E">
      <w:pPr>
        <w:pStyle w:val="PL"/>
        <w:rPr>
          <w:noProof w:val="0"/>
        </w:rPr>
      </w:pPr>
    </w:p>
    <w:p w14:paraId="06624C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10E0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689B72E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3C452C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4C3BEA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47608D3" w14:textId="77777777" w:rsidR="003F538E" w:rsidRPr="001D2E49" w:rsidRDefault="003F538E" w:rsidP="003F538E">
      <w:pPr>
        <w:pStyle w:val="PL"/>
        <w:rPr>
          <w:noProof w:val="0"/>
        </w:rPr>
      </w:pPr>
    </w:p>
    <w:p w14:paraId="5F3D5FA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plinkRIMInformationTransfer</w:t>
      </w:r>
      <w:proofErr w:type="spellEnd"/>
      <w:r w:rsidRPr="001D2E49">
        <w:rPr>
          <w:noProof w:val="0"/>
        </w:rPr>
        <w:t xml:space="preserve"> ::= SEQUENCE {</w:t>
      </w:r>
    </w:p>
    <w:p w14:paraId="508BF4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>} },</w:t>
      </w:r>
    </w:p>
    <w:p w14:paraId="243DC90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551B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198681" w14:textId="77777777" w:rsidR="003F538E" w:rsidRPr="001D2E49" w:rsidRDefault="003F538E" w:rsidP="003F538E">
      <w:pPr>
        <w:pStyle w:val="PL"/>
        <w:rPr>
          <w:noProof w:val="0"/>
        </w:rPr>
      </w:pPr>
    </w:p>
    <w:p w14:paraId="1349F1A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 xml:space="preserve"> NGAP-PROTOCOL-IES ::= {</w:t>
      </w:r>
    </w:p>
    <w:p w14:paraId="16C992D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E138B9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DEE3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D978F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D02A57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9920112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013FF6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DE5C90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5D9DAF" w14:textId="77777777" w:rsidR="003F538E" w:rsidRPr="001D2E49" w:rsidRDefault="003F538E" w:rsidP="003F538E">
      <w:pPr>
        <w:pStyle w:val="PL"/>
        <w:rPr>
          <w:noProof w:val="0"/>
        </w:rPr>
      </w:pPr>
    </w:p>
    <w:p w14:paraId="797711E2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ownlinkRIMInformationTransfer</w:t>
      </w:r>
      <w:proofErr w:type="spellEnd"/>
      <w:r w:rsidRPr="001D2E49">
        <w:rPr>
          <w:noProof w:val="0"/>
        </w:rPr>
        <w:t xml:space="preserve"> ::= SEQUENCE {</w:t>
      </w:r>
    </w:p>
    <w:p w14:paraId="67F602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>} },</w:t>
      </w:r>
    </w:p>
    <w:p w14:paraId="63C6706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ED2CA2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7A11C00" w14:textId="77777777" w:rsidR="003F538E" w:rsidRPr="001D2E49" w:rsidRDefault="003F538E" w:rsidP="003F538E">
      <w:pPr>
        <w:pStyle w:val="PL"/>
        <w:rPr>
          <w:noProof w:val="0"/>
        </w:rPr>
      </w:pPr>
    </w:p>
    <w:p w14:paraId="4ABBCE77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 xml:space="preserve"> NGAP-PROTOCOL-IES ::= {</w:t>
      </w:r>
    </w:p>
    <w:p w14:paraId="21EC9A5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0CEA307C" w14:textId="77777777" w:rsidR="003F538E" w:rsidRPr="001D2E49" w:rsidRDefault="003F538E" w:rsidP="003F538E">
      <w:pPr>
        <w:pStyle w:val="PL"/>
        <w:rPr>
          <w:noProof w:val="0"/>
        </w:rPr>
      </w:pPr>
    </w:p>
    <w:p w14:paraId="0F52CAF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640DE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1A61D30" w14:textId="77777777" w:rsidR="003F538E" w:rsidRDefault="003F538E" w:rsidP="003F538E">
      <w:pPr>
        <w:pStyle w:val="PL"/>
        <w:rPr>
          <w:highlight w:val="green"/>
        </w:rPr>
      </w:pPr>
    </w:p>
    <w:p w14:paraId="4CBA982C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2D6CB2BE" w14:textId="77777777" w:rsidR="003F538E" w:rsidRPr="00367E0D" w:rsidRDefault="003F538E" w:rsidP="003F538E">
      <w:pPr>
        <w:pStyle w:val="PL"/>
      </w:pPr>
      <w:r w:rsidRPr="00367E0D">
        <w:t>--</w:t>
      </w:r>
    </w:p>
    <w:p w14:paraId="3E11E5EF" w14:textId="77777777" w:rsidR="003F538E" w:rsidRPr="00367E0D" w:rsidRDefault="003F538E" w:rsidP="003F538E">
      <w:pPr>
        <w:pStyle w:val="PL"/>
      </w:pPr>
      <w:r w:rsidRPr="00367E0D">
        <w:t>-- Connection Establishment Indication</w:t>
      </w:r>
    </w:p>
    <w:p w14:paraId="4FAEE388" w14:textId="77777777" w:rsidR="003F538E" w:rsidRPr="00367E0D" w:rsidRDefault="003F538E" w:rsidP="003F538E">
      <w:pPr>
        <w:pStyle w:val="PL"/>
      </w:pPr>
      <w:r w:rsidRPr="00367E0D">
        <w:t>--</w:t>
      </w:r>
    </w:p>
    <w:p w14:paraId="035BACDB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6F02F5DE" w14:textId="77777777" w:rsidR="003F538E" w:rsidRPr="00367E0D" w:rsidRDefault="003F538E" w:rsidP="003F538E">
      <w:pPr>
        <w:pStyle w:val="PL"/>
      </w:pPr>
    </w:p>
    <w:p w14:paraId="5F9F3B36" w14:textId="77777777" w:rsidR="003F538E" w:rsidRPr="00367E0D" w:rsidRDefault="003F538E" w:rsidP="003F538E">
      <w:pPr>
        <w:pStyle w:val="PL"/>
      </w:pPr>
      <w:r w:rsidRPr="00367E0D">
        <w:t>ConnectionEstablishmentIndication::= SEQUENCE {</w:t>
      </w:r>
    </w:p>
    <w:p w14:paraId="7AAF604E" w14:textId="77777777" w:rsidR="003F538E" w:rsidRPr="00367E0D" w:rsidRDefault="003F538E" w:rsidP="003F538E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350E7A6F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077BD5F6" w14:textId="77777777" w:rsidR="003F538E" w:rsidRPr="00367E0D" w:rsidRDefault="003F538E" w:rsidP="003F538E">
      <w:pPr>
        <w:pStyle w:val="PL"/>
      </w:pPr>
      <w:r w:rsidRPr="00367E0D">
        <w:t>}</w:t>
      </w:r>
    </w:p>
    <w:p w14:paraId="34CBE57B" w14:textId="77777777" w:rsidR="003F538E" w:rsidRPr="00367E0D" w:rsidRDefault="003F538E" w:rsidP="003F538E">
      <w:pPr>
        <w:pStyle w:val="PL"/>
      </w:pPr>
    </w:p>
    <w:p w14:paraId="0D2F727C" w14:textId="77777777" w:rsidR="003F538E" w:rsidRPr="00367E0D" w:rsidRDefault="003F538E" w:rsidP="003F538E">
      <w:pPr>
        <w:pStyle w:val="PL"/>
      </w:pPr>
      <w:r w:rsidRPr="00367E0D">
        <w:t>ConnectionEstablishmentIndicationIEs NGAP-PROTOCOL-IES ::= {</w:t>
      </w:r>
    </w:p>
    <w:p w14:paraId="7047A781" w14:textId="77777777" w:rsidR="003F538E" w:rsidRPr="00367E0D" w:rsidRDefault="003F538E" w:rsidP="003F538E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07F2035E" w14:textId="77777777" w:rsidR="003F538E" w:rsidRPr="00367E0D" w:rsidRDefault="003F538E" w:rsidP="003F538E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6A77D83B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12AF3A49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675BB6BE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2658" w:name="_Hlk38475115"/>
      <w:r w:rsidRPr="00367E0D">
        <w:rPr>
          <w:snapToGrid w:val="0"/>
        </w:rPr>
        <w:t>|</w:t>
      </w:r>
      <w:bookmarkEnd w:id="2658"/>
    </w:p>
    <w:p w14:paraId="447E8804" w14:textId="77777777" w:rsidR="003F538E" w:rsidRPr="00345012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4534D7FF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174F239C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5215E692" w14:textId="77777777" w:rsidR="003F538E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3B5325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57F17FB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rPr>
          <w:noProof w:val="0"/>
          <w:snapToGrid w:val="0"/>
        </w:rPr>
        <w:t>|</w:t>
      </w:r>
    </w:p>
    <w:p w14:paraId="66BC8D8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6A8F5BC5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18C096F2" w14:textId="77777777" w:rsidR="003F538E" w:rsidRPr="00CE382F" w:rsidRDefault="003F538E" w:rsidP="003F538E">
      <w:pPr>
        <w:pStyle w:val="PL"/>
      </w:pPr>
      <w:r w:rsidRPr="00367E0D">
        <w:t>}</w:t>
      </w:r>
    </w:p>
    <w:p w14:paraId="2F6B777D" w14:textId="77777777" w:rsidR="003F538E" w:rsidRPr="00367E0D" w:rsidRDefault="003F538E" w:rsidP="003F538E">
      <w:pPr>
        <w:pStyle w:val="PL"/>
      </w:pPr>
    </w:p>
    <w:p w14:paraId="48D3CB6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02E215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C16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B61EFAD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4734725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213208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2D39D94" w14:textId="77777777" w:rsidR="003F538E" w:rsidRPr="001D2E49" w:rsidRDefault="003F538E" w:rsidP="003F538E">
      <w:pPr>
        <w:pStyle w:val="PL"/>
        <w:rPr>
          <w:noProof w:val="0"/>
        </w:rPr>
      </w:pPr>
    </w:p>
    <w:p w14:paraId="3B511B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1ABC86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633C4D4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2B12AF5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6DD6A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74CB9A5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57AF1C4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 w:rsidRPr="001D2E49">
        <w:rPr>
          <w:noProof w:val="0"/>
        </w:rPr>
        <w:t xml:space="preserve"> ::= SEQUENCE {</w:t>
      </w:r>
    </w:p>
    <w:p w14:paraId="6899CB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6F29DBD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E39A3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D9F814D" w14:textId="77777777" w:rsidR="003F538E" w:rsidRPr="001D2E49" w:rsidRDefault="003F538E" w:rsidP="003F538E">
      <w:pPr>
        <w:pStyle w:val="PL"/>
        <w:rPr>
          <w:noProof w:val="0"/>
        </w:rPr>
      </w:pPr>
    </w:p>
    <w:p w14:paraId="2B303A9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IES ::= {</w:t>
      </w:r>
    </w:p>
    <w:p w14:paraId="7444A7F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8ECAB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72FEF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8ACD4A0" w14:textId="77777777" w:rsidR="003F538E" w:rsidRPr="001D2E49" w:rsidRDefault="003F538E" w:rsidP="003F538E">
      <w:pPr>
        <w:pStyle w:val="PL"/>
        <w:rPr>
          <w:noProof w:val="0"/>
        </w:rPr>
      </w:pPr>
    </w:p>
    <w:p w14:paraId="0965D8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3266F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49F2060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lastRenderedPageBreak/>
        <w:t xml:space="preserve">-- </w:t>
      </w:r>
      <w:r>
        <w:rPr>
          <w:noProof w:val="0"/>
        </w:rPr>
        <w:t>UE RADIO CAPABILITY ID MAPPING RESPONSE</w:t>
      </w:r>
    </w:p>
    <w:p w14:paraId="37A9A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3415DD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DB9544C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E3CFFD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 w:rsidRPr="001D2E49">
        <w:rPr>
          <w:noProof w:val="0"/>
        </w:rPr>
        <w:t xml:space="preserve"> ::= SEQUENCE {</w:t>
      </w:r>
    </w:p>
    <w:p w14:paraId="43AEE8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28150E4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D09E9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061E66B" w14:textId="77777777" w:rsidR="003F538E" w:rsidRPr="001D2E49" w:rsidRDefault="003F538E" w:rsidP="003F538E">
      <w:pPr>
        <w:pStyle w:val="PL"/>
        <w:rPr>
          <w:noProof w:val="0"/>
        </w:rPr>
      </w:pPr>
    </w:p>
    <w:p w14:paraId="06D17A9B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IES ::= {</w:t>
      </w:r>
    </w:p>
    <w:p w14:paraId="2D5936B8" w14:textId="77777777" w:rsidR="003F538E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5295035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ADF9EC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625999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2757526" w14:textId="77777777" w:rsidR="003F538E" w:rsidRPr="00670F1F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1BFE69" w14:textId="77777777" w:rsidR="003F538E" w:rsidRDefault="003F538E" w:rsidP="003F538E">
      <w:pPr>
        <w:pStyle w:val="PL"/>
        <w:rPr>
          <w:noProof w:val="0"/>
        </w:rPr>
      </w:pPr>
    </w:p>
    <w:p w14:paraId="3FFBC02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3808B43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40F5D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33112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4DD2D8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428B704" w14:textId="77777777" w:rsidR="003F538E" w:rsidRPr="008711EA" w:rsidRDefault="003F538E" w:rsidP="003F538E">
      <w:pPr>
        <w:pStyle w:val="PL"/>
        <w:rPr>
          <w:noProof w:val="0"/>
        </w:rPr>
      </w:pPr>
    </w:p>
    <w:p w14:paraId="4901CA8D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 SEQUENCE {</w:t>
      </w:r>
    </w:p>
    <w:p w14:paraId="64C4629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{ { 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5D07B6E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C010A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EF6BBEB" w14:textId="77777777" w:rsidR="003F538E" w:rsidRPr="008711EA" w:rsidRDefault="003F538E" w:rsidP="003F538E">
      <w:pPr>
        <w:pStyle w:val="PL"/>
        <w:rPr>
          <w:noProof w:val="0"/>
        </w:rPr>
      </w:pPr>
    </w:p>
    <w:p w14:paraId="7A93FA10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19ED33E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3BECAA3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14BBC0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1793886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327A60A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1BDB6C5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BD7445B" w14:textId="77777777" w:rsidR="003F538E" w:rsidRPr="001D2E49" w:rsidRDefault="003F538E" w:rsidP="003F538E">
      <w:pPr>
        <w:pStyle w:val="PL"/>
        <w:rPr>
          <w:noProof w:val="0"/>
        </w:rPr>
      </w:pPr>
    </w:p>
    <w:p w14:paraId="1C6624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1588EF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798215D0" w14:textId="77777777" w:rsidR="00171974" w:rsidRDefault="00171974" w:rsidP="00791DD0">
      <w:pPr>
        <w:pStyle w:val="Heading3"/>
        <w:ind w:left="720" w:hanging="720"/>
        <w:rPr>
          <w:lang w:val="fr-FR"/>
        </w:rPr>
      </w:pPr>
    </w:p>
    <w:p w14:paraId="2B40337F" w14:textId="7350B023" w:rsidR="00BF52B1" w:rsidRPr="00791DD0" w:rsidRDefault="00BF52B1" w:rsidP="00791DD0">
      <w:pPr>
        <w:pStyle w:val="Heading3"/>
        <w:ind w:left="720" w:hanging="720"/>
      </w:pPr>
      <w:r w:rsidRPr="007D698A">
        <w:rPr>
          <w:lang w:val="fr-FR"/>
        </w:rPr>
        <w:t>9.4.5</w:t>
      </w:r>
      <w:r w:rsidRPr="007D698A">
        <w:rPr>
          <w:lang w:val="fr-FR"/>
        </w:rPr>
        <w:tab/>
        <w:t xml:space="preserve">Information </w:t>
      </w:r>
      <w:proofErr w:type="spellStart"/>
      <w:r w:rsidRPr="007D698A">
        <w:rPr>
          <w:lang w:val="fr-FR"/>
        </w:rPr>
        <w:t>Element</w:t>
      </w:r>
      <w:proofErr w:type="spellEnd"/>
      <w:r w:rsidRPr="007D698A">
        <w:rPr>
          <w:lang w:val="fr-FR"/>
        </w:rPr>
        <w:t xml:space="preserve"> </w:t>
      </w:r>
      <w:proofErr w:type="spellStart"/>
      <w:r w:rsidRPr="007D698A">
        <w:rPr>
          <w:lang w:val="fr-FR"/>
        </w:rPr>
        <w:t>Definitions</w:t>
      </w:r>
      <w:bookmarkEnd w:id="2624"/>
      <w:bookmarkEnd w:id="2625"/>
      <w:bookmarkEnd w:id="2626"/>
      <w:bookmarkEnd w:id="2627"/>
      <w:bookmarkEnd w:id="2628"/>
      <w:bookmarkEnd w:id="2629"/>
      <w:bookmarkEnd w:id="2630"/>
      <w:bookmarkEnd w:id="2631"/>
      <w:bookmarkEnd w:id="2632"/>
      <w:bookmarkEnd w:id="2633"/>
      <w:bookmarkEnd w:id="2634"/>
      <w:bookmarkEnd w:id="2635"/>
      <w:bookmarkEnd w:id="2636"/>
      <w:bookmarkEnd w:id="2637"/>
      <w:bookmarkEnd w:id="2638"/>
      <w:proofErr w:type="spellEnd"/>
    </w:p>
    <w:p w14:paraId="59046AB3" w14:textId="77777777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020F2E2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B6A288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A233F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AF6E0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6C1DF03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94713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C8876E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280033C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2ACED7DF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5C3C5A0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125739E5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3754B28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4752931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45E147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E81B0AD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0063C44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E6C983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7717CB4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66DE101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701CB96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19012C8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5D1568B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96021F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180475A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7E23190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23832D2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A6914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2C3AD39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67D3F08A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48BFD02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1A2135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41CD6F10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012A8CF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586E77A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20F0598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3FA71630" w14:textId="77777777" w:rsidR="00827489" w:rsidRPr="00AD521A" w:rsidRDefault="00827489" w:rsidP="0082748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080B053C" w14:textId="77777777" w:rsidR="00827489" w:rsidRPr="001D2E49" w:rsidRDefault="00827489" w:rsidP="0082748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29D48173" w14:textId="77777777" w:rsidR="00827489" w:rsidRDefault="00827489" w:rsidP="0082748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5876EA86" w14:textId="77777777" w:rsidR="00827489" w:rsidRPr="00AD521A" w:rsidRDefault="00827489" w:rsidP="0082748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650FF70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308504B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7A1392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5BF317D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7E65F76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7BE8E8D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313A4C9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249807E8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77740FB7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3A8BE7C7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>,</w:t>
      </w:r>
    </w:p>
    <w:p w14:paraId="2447805B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6613EC56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255E91CF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380C81A0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52D59F48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684C63E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55A23B9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BD5B89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61169E4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3BC27FC1" w14:textId="77777777" w:rsidR="00827489" w:rsidRPr="00F32326" w:rsidRDefault="00827489" w:rsidP="00827489">
      <w:pPr>
        <w:pStyle w:val="PL"/>
        <w:rPr>
          <w:noProof w:val="0"/>
          <w:snapToGrid w:val="0"/>
        </w:rPr>
      </w:pPr>
      <w:bookmarkStart w:id="2659" w:name="OLE_LINK51"/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2659"/>
    <w:p w14:paraId="2FABDBEB" w14:textId="77777777" w:rsidR="00827489" w:rsidRPr="000F3C96" w:rsidRDefault="00827489" w:rsidP="0082748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6F2080D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4CFA9F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id-NID,</w:t>
      </w:r>
    </w:p>
    <w:p w14:paraId="45C4E52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2D98279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4132BF1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2D8BD6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5FE6E42B" w14:textId="77777777" w:rsidR="00827489" w:rsidRPr="002F1391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37CC37F6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>,</w:t>
      </w:r>
    </w:p>
    <w:p w14:paraId="308BB9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7B4EA0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127A7B36" w14:textId="77777777" w:rsidR="00827489" w:rsidRPr="001D2E49" w:rsidRDefault="00827489" w:rsidP="0082748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7FD591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3F4613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7E67D75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70BC1DE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7BD350D2" w14:textId="77777777" w:rsidR="00827489" w:rsidRPr="0020729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74D093E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00C607DE" w14:textId="77777777" w:rsidR="00827489" w:rsidRDefault="00827489" w:rsidP="0082748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48287D2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54553EA5" w14:textId="77777777" w:rsidR="00827489" w:rsidRPr="00B66DA4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6551153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72A78737" w14:textId="77777777" w:rsidR="00827489" w:rsidRPr="006F1034" w:rsidRDefault="00827489" w:rsidP="0082748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1FFB379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038FE024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41968178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45F1C1DE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66A7435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39CFCE81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7431F98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3C3EF25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55E380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13C824C7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0037A1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713DDE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6D98BE2D" w14:textId="77777777" w:rsidR="00827489" w:rsidRDefault="00827489" w:rsidP="0082748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17C4C80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339610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7B4BDF6B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28C70D9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7760840F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4CB734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3B32675F" w14:textId="2B64FE12" w:rsidR="00EC5926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  <w:r w:rsidR="00BF52B1">
        <w:rPr>
          <w:noProof w:val="0"/>
          <w:snapToGrid w:val="0"/>
        </w:rPr>
        <w:tab/>
      </w:r>
    </w:p>
    <w:p w14:paraId="18A50EA7" w14:textId="17B48579" w:rsidR="00BF52B1" w:rsidRPr="001D2E49" w:rsidRDefault="00EC5926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BF52B1">
        <w:rPr>
          <w:snapToGrid w:val="0"/>
        </w:rPr>
        <w:t>id-</w:t>
      </w:r>
      <w:r w:rsidR="00BF52B1" w:rsidRPr="009A1F79">
        <w:rPr>
          <w:snapToGrid w:val="0"/>
        </w:rPr>
        <w:t>UERadioCapabilityForPaging</w:t>
      </w:r>
      <w:r w:rsidR="00BF52B1">
        <w:rPr>
          <w:snapToGrid w:val="0"/>
        </w:rPr>
        <w:t>,</w:t>
      </w:r>
    </w:p>
    <w:p w14:paraId="0F2FCD2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37DDF249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8A4BF4C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434BAC3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491A7925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7A65F01" w14:textId="77777777" w:rsidR="00BF52B1" w:rsidRPr="00960F6D" w:rsidRDefault="00BF52B1" w:rsidP="00BF52B1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649765AE" w14:textId="77777777" w:rsidR="00BF52B1" w:rsidRDefault="00BF52B1" w:rsidP="00BF52B1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1F24A685" w14:textId="77777777" w:rsidR="00BF52B1" w:rsidRPr="00C05B0F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4DE461FA" w14:textId="47C5B521" w:rsidR="007D585D" w:rsidRPr="006304A4" w:rsidRDefault="00BF52B1" w:rsidP="007D585D">
      <w:pPr>
        <w:pStyle w:val="PL"/>
        <w:rPr>
          <w:del w:id="2660" w:author="Ericsson User" w:date="2022-02-28T12:04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2C0BFBBA" w14:textId="77777777" w:rsidR="00BF52B1" w:rsidRDefault="00BF52B1" w:rsidP="00BF52B1">
      <w:pPr>
        <w:pStyle w:val="PL"/>
        <w:rPr>
          <w:ins w:id="2661" w:author="Ericsson User" w:date="2022-02-28T12:04:00Z"/>
          <w:noProof w:val="0"/>
          <w:snapToGrid w:val="0"/>
          <w:lang w:val="fr-FR"/>
        </w:rPr>
      </w:pPr>
      <w:ins w:id="2662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2663" w:author="R3-222837" w:date="2022-03-08T12:30:00Z">
          <w:r w:rsidDel="0011449D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>
          <w:rPr>
            <w:noProof w:val="0"/>
            <w:snapToGrid w:val="0"/>
            <w:lang w:val="fr-FR"/>
          </w:rPr>
          <w:t>,</w:t>
        </w:r>
      </w:ins>
    </w:p>
    <w:p w14:paraId="62C4E0C4" w14:textId="77777777" w:rsidR="00BF52B1" w:rsidRDefault="00BF52B1" w:rsidP="00BF52B1">
      <w:pPr>
        <w:pStyle w:val="PL"/>
        <w:rPr>
          <w:ins w:id="2664" w:author="Ericsson User" w:date="2022-02-28T12:04:00Z"/>
          <w:rFonts w:cs="Arial"/>
          <w:lang w:eastAsia="ja-JP"/>
        </w:rPr>
      </w:pPr>
      <w:ins w:id="2665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>,</w:t>
        </w:r>
      </w:ins>
    </w:p>
    <w:p w14:paraId="35EFA302" w14:textId="77777777" w:rsidR="00BF52B1" w:rsidRDefault="00BF52B1" w:rsidP="00BF52B1">
      <w:pPr>
        <w:pStyle w:val="PL"/>
        <w:rPr>
          <w:ins w:id="2666" w:author="Ericsson User" w:date="2022-02-28T12:04:00Z"/>
          <w:rFonts w:cs="Arial"/>
          <w:lang w:eastAsia="ja-JP"/>
        </w:rPr>
      </w:pPr>
      <w:ins w:id="2667" w:author="Ericsson User" w:date="2022-02-28T12:04:00Z">
        <w:r>
          <w:rPr>
            <w:rFonts w:cs="Arial"/>
            <w:lang w:eastAsia="ja-JP"/>
          </w:rPr>
          <w:lastRenderedPageBreak/>
          <w:tab/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,</w:t>
        </w:r>
      </w:ins>
    </w:p>
    <w:p w14:paraId="454D5B78" w14:textId="77777777" w:rsidR="00BF52B1" w:rsidRDefault="00BF52B1" w:rsidP="00BF52B1">
      <w:pPr>
        <w:pStyle w:val="PL"/>
        <w:rPr>
          <w:ins w:id="2668" w:author="Ericsson User" w:date="2022-02-28T12:04:00Z"/>
          <w:rFonts w:cs="Arial"/>
          <w:lang w:eastAsia="ja-JP"/>
        </w:rPr>
      </w:pPr>
      <w:ins w:id="2669" w:author="Ericsson User" w:date="2022-02-28T12:04:00Z"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ply,</w:t>
        </w:r>
      </w:ins>
    </w:p>
    <w:p w14:paraId="57D318AD" w14:textId="77777777" w:rsidR="00292097" w:rsidRDefault="00BF52B1" w:rsidP="00BF52B1">
      <w:pPr>
        <w:pStyle w:val="PL"/>
        <w:rPr>
          <w:ins w:id="2670" w:author="ngap_rapp" w:date="2022-03-08T11:08:00Z"/>
          <w:rFonts w:cs="Arial"/>
          <w:lang w:eastAsia="ja-JP"/>
        </w:rPr>
      </w:pPr>
      <w:ins w:id="2671" w:author="Ericsson User" w:date="2022-02-28T12:04:00Z">
        <w:r>
          <w:rPr>
            <w:rFonts w:cs="Arial"/>
            <w:lang w:eastAsia="ja-JP"/>
          </w:rPr>
          <w:tab/>
        </w:r>
        <w:r w:rsidRPr="0004362B">
          <w:rPr>
            <w:rFonts w:cs="Arial"/>
            <w:lang w:eastAsia="ja-JP"/>
          </w:rPr>
          <w:t>id-IntersystemResourceStatusUpdate</w:t>
        </w:r>
        <w:r>
          <w:rPr>
            <w:rFonts w:cs="Arial"/>
            <w:lang w:eastAsia="ja-JP"/>
          </w:rPr>
          <w:t>,</w:t>
        </w:r>
      </w:ins>
    </w:p>
    <w:p w14:paraId="72227BC8" w14:textId="26D7AEDD" w:rsidR="00BF52B1" w:rsidRDefault="00BF52B1" w:rsidP="00BF52B1">
      <w:pPr>
        <w:pStyle w:val="PL"/>
        <w:rPr>
          <w:ins w:id="2672" w:author="Ericsson User" w:date="2022-02-28T12:04:00Z"/>
          <w:lang w:val="fr-FR"/>
        </w:rPr>
      </w:pPr>
      <w:ins w:id="267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ToReportList</w:t>
        </w:r>
        <w:r>
          <w:rPr>
            <w:lang w:val="fr-FR"/>
          </w:rPr>
          <w:t>,</w:t>
        </w:r>
      </w:ins>
    </w:p>
    <w:p w14:paraId="2FF391C2" w14:textId="1B39516E" w:rsidR="00BF52B1" w:rsidRDefault="00BF52B1" w:rsidP="00BF52B1">
      <w:pPr>
        <w:pStyle w:val="PL"/>
        <w:rPr>
          <w:ins w:id="2674" w:author="Ericsson User" w:date="2022-02-28T12:04:00Z"/>
          <w:lang w:val="fr-FR"/>
        </w:rPr>
      </w:pPr>
      <w:ins w:id="267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ToReportList</w:t>
        </w:r>
        <w:r>
          <w:rPr>
            <w:lang w:val="fr-FR"/>
          </w:rPr>
          <w:t>,</w:t>
        </w:r>
      </w:ins>
    </w:p>
    <w:p w14:paraId="2E2B7ABF" w14:textId="77777777" w:rsidR="00BF52B1" w:rsidRDefault="00BF52B1" w:rsidP="00BF52B1">
      <w:pPr>
        <w:pStyle w:val="PL"/>
        <w:rPr>
          <w:ins w:id="2676" w:author="Ericsson User" w:date="2022-02-28T12:04:00Z"/>
          <w:lang w:val="fr-FR"/>
        </w:rPr>
      </w:pPr>
      <w:ins w:id="267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>,</w:t>
        </w:r>
      </w:ins>
    </w:p>
    <w:p w14:paraId="5510BEDD" w14:textId="77777777" w:rsidR="00BF52B1" w:rsidRDefault="00BF52B1" w:rsidP="00BF52B1">
      <w:pPr>
        <w:pStyle w:val="PL"/>
        <w:rPr>
          <w:ins w:id="2678" w:author="Ericsson User" w:date="2022-02-28T12:04:00Z"/>
          <w:lang w:val="fr-FR"/>
        </w:rPr>
      </w:pPr>
      <w:ins w:id="267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,</w:t>
        </w:r>
      </w:ins>
    </w:p>
    <w:p w14:paraId="7E76F714" w14:textId="77777777" w:rsidR="00BF52B1" w:rsidRDefault="00BF52B1" w:rsidP="00BF52B1">
      <w:pPr>
        <w:pStyle w:val="PL"/>
        <w:rPr>
          <w:ins w:id="2680" w:author="Ericsson User" w:date="2022-02-28T12:04:00Z"/>
          <w:lang w:val="fr-FR"/>
        </w:rPr>
      </w:pPr>
      <w:ins w:id="268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>,</w:t>
        </w:r>
      </w:ins>
    </w:p>
    <w:p w14:paraId="34F1AF74" w14:textId="77777777" w:rsidR="00BF52B1" w:rsidRDefault="00BF52B1" w:rsidP="00BF52B1">
      <w:pPr>
        <w:pStyle w:val="PL"/>
        <w:rPr>
          <w:ins w:id="2682" w:author="Ericsson User" w:date="2022-02-28T12:04:00Z"/>
          <w:lang w:val="fr-FR"/>
        </w:rPr>
      </w:pPr>
      <w:ins w:id="268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,</w:t>
        </w:r>
      </w:ins>
    </w:p>
    <w:p w14:paraId="36E4D247" w14:textId="42A6426F" w:rsidR="00BF52B1" w:rsidRDefault="00BF52B1" w:rsidP="00BF52B1">
      <w:pPr>
        <w:pStyle w:val="PL"/>
        <w:rPr>
          <w:ins w:id="2684" w:author="Ericsson User" w:date="2022-02-28T12:04:00Z"/>
          <w:rFonts w:cs="Arial"/>
          <w:lang w:eastAsia="ja-JP"/>
        </w:rPr>
      </w:pPr>
      <w:ins w:id="2685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Group</w:t>
        </w:r>
        <w:r>
          <w:rPr>
            <w:rFonts w:cs="Arial"/>
            <w:lang w:eastAsia="ja-JP"/>
          </w:rPr>
          <w:t>,</w:t>
        </w:r>
      </w:ins>
    </w:p>
    <w:p w14:paraId="0363BF2B" w14:textId="77777777" w:rsidR="00BF52B1" w:rsidRDefault="00BF52B1" w:rsidP="00BF52B1">
      <w:pPr>
        <w:pStyle w:val="PL"/>
        <w:rPr>
          <w:ins w:id="2686" w:author="Ericsson User" w:date="2022-02-28T12:04:00Z"/>
          <w:noProof w:val="0"/>
          <w:snapToGrid w:val="0"/>
        </w:rPr>
      </w:pPr>
      <w:ins w:id="2687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</w:t>
        </w:r>
        <w:proofErr w:type="spellStart"/>
        <w:r w:rsidRPr="00A657E3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>,</w:t>
        </w:r>
      </w:ins>
    </w:p>
    <w:p w14:paraId="24A99224" w14:textId="23CD0A21" w:rsidR="00BF52B1" w:rsidRDefault="00BF52B1" w:rsidP="00BF52B1">
      <w:pPr>
        <w:pStyle w:val="PL"/>
        <w:rPr>
          <w:ins w:id="2688" w:author="R3-222648" w:date="2022-03-08T11:23:00Z"/>
          <w:noProof w:val="0"/>
          <w:snapToGrid w:val="0"/>
        </w:rPr>
      </w:pPr>
      <w:ins w:id="2689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>,</w:t>
        </w:r>
      </w:ins>
    </w:p>
    <w:p w14:paraId="0C0A5ED8" w14:textId="2901E335" w:rsidR="002C09C8" w:rsidRDefault="002C09C8" w:rsidP="00BF52B1">
      <w:pPr>
        <w:pStyle w:val="PL"/>
        <w:rPr>
          <w:ins w:id="2690" w:author="Ericsson User" w:date="2022-02-28T12:04:00Z"/>
          <w:snapToGrid w:val="0"/>
        </w:rPr>
      </w:pPr>
      <w:ins w:id="2691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NoofRRCConnections,</w:t>
        </w:r>
      </w:ins>
    </w:p>
    <w:p w14:paraId="1858276D" w14:textId="090F52F3" w:rsidR="00BF52B1" w:rsidRDefault="00BF52B1" w:rsidP="00BF52B1">
      <w:pPr>
        <w:pStyle w:val="PL"/>
        <w:rPr>
          <w:ins w:id="2692" w:author="R3-222648" w:date="2022-03-08T11:23:00Z"/>
          <w:noProof w:val="0"/>
          <w:snapToGrid w:val="0"/>
        </w:rPr>
      </w:pPr>
      <w:ins w:id="2693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oofRRCConnections</w:t>
        </w:r>
        <w:proofErr w:type="spellEnd"/>
        <w:r>
          <w:rPr>
            <w:noProof w:val="0"/>
            <w:snapToGrid w:val="0"/>
          </w:rPr>
          <w:t>,</w:t>
        </w:r>
      </w:ins>
    </w:p>
    <w:p w14:paraId="63E02641" w14:textId="77777777" w:rsidR="00BE07B9" w:rsidRDefault="00BE07B9" w:rsidP="00BE07B9">
      <w:pPr>
        <w:pStyle w:val="PL"/>
        <w:rPr>
          <w:ins w:id="2694" w:author="R3-222648" w:date="2022-03-08T11:23:00Z"/>
          <w:snapToGrid w:val="0"/>
        </w:rPr>
      </w:pPr>
      <w:ins w:id="2695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2BEDFBC3" w14:textId="71D219B4" w:rsidR="00BE07B9" w:rsidRPr="00A657E3" w:rsidRDefault="00BE07B9" w:rsidP="00BF52B1">
      <w:pPr>
        <w:pStyle w:val="PL"/>
        <w:rPr>
          <w:ins w:id="2696" w:author="Ericsson User" w:date="2022-02-28T12:04:00Z"/>
          <w:snapToGrid w:val="0"/>
        </w:rPr>
      </w:pPr>
      <w:ins w:id="2697" w:author="R3-222648" w:date="2022-03-08T11:23:00Z">
        <w:r>
          <w:rPr>
            <w:snapToGrid w:val="0"/>
          </w:rPr>
          <w:tab/>
          <w:t>id-NG-RAN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08ED4ADB" w14:textId="77777777" w:rsidR="00BF52B1" w:rsidRDefault="00BF52B1" w:rsidP="00BF52B1">
      <w:pPr>
        <w:pStyle w:val="PL"/>
        <w:rPr>
          <w:ins w:id="2698" w:author="Ericsson User" w:date="2022-02-28T12:04:00Z"/>
          <w:rFonts w:cs="Arial"/>
          <w:lang w:eastAsia="ja-JP"/>
        </w:rPr>
      </w:pPr>
      <w:ins w:id="2699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EnergySavingIndication,</w:t>
        </w:r>
      </w:ins>
    </w:p>
    <w:p w14:paraId="125D6743" w14:textId="00F5BA7D" w:rsidR="00BF52B1" w:rsidRDefault="00BF52B1" w:rsidP="00BF52B1">
      <w:pPr>
        <w:pStyle w:val="PL"/>
        <w:rPr>
          <w:ins w:id="2700" w:author="Ericsson User" w:date="2022-02-28T12:04:00Z"/>
          <w:rFonts w:cs="Arial"/>
          <w:lang w:eastAsia="ja-JP"/>
        </w:rPr>
      </w:pPr>
      <w:ins w:id="2701" w:author="Ericsson User" w:date="2022-02-28T12:04:00Z">
        <w:r>
          <w:rPr>
            <w:noProof w:val="0"/>
            <w:snapToGrid w:val="0"/>
          </w:rPr>
          <w:tab/>
        </w:r>
        <w:proofErr w:type="gramStart"/>
        <w:r w:rsidRPr="00F739AC">
          <w:rPr>
            <w:noProof w:val="0"/>
            <w:snapToGrid w:val="0"/>
            <w:lang w:val="fr-FR"/>
          </w:rPr>
          <w:t>id</w:t>
        </w:r>
        <w:proofErr w:type="gramEnd"/>
        <w:r w:rsidRPr="00F739AC">
          <w:rPr>
            <w:noProof w:val="0"/>
            <w:snapToGrid w:val="0"/>
            <w:lang w:val="fr-FR"/>
          </w:rPr>
          <w:t>-</w:t>
        </w:r>
        <w:r>
          <w:rPr>
            <w:rFonts w:cs="Arial"/>
            <w:lang w:eastAsia="ja-JP"/>
          </w:rPr>
          <w:t>SuccessfulHandoverReportList,</w:t>
        </w:r>
      </w:ins>
    </w:p>
    <w:p w14:paraId="3A3918CE" w14:textId="66607771" w:rsidR="0002147F" w:rsidDel="00F24D07" w:rsidRDefault="0002147F" w:rsidP="00BF52B1">
      <w:pPr>
        <w:pStyle w:val="PL"/>
        <w:rPr>
          <w:ins w:id="2702" w:author="Ericsson User" w:date="2022-02-28T12:04:00Z"/>
          <w:del w:id="2703" w:author="R3-222837" w:date="2022-03-08T12:26:00Z"/>
          <w:lang w:val="fr-FR"/>
        </w:rPr>
      </w:pPr>
      <w:ins w:id="2704" w:author="Ericsson User" w:date="2022-02-28T12:04:00Z">
        <w:del w:id="2705" w:author="R3-222837" w:date="2022-03-08T12:26:00Z">
          <w:r w:rsidDel="00F24D07">
            <w:rPr>
              <w:rFonts w:cs="Arial"/>
              <w:lang w:eastAsia="ja-JP"/>
            </w:rPr>
            <w:tab/>
            <w:delText>id-</w:delText>
          </w:r>
          <w:r w:rsidRPr="005D75F4" w:rsidDel="00F24D07">
            <w:rPr>
              <w:lang w:val="fr-FR"/>
            </w:rPr>
            <w:delText>NG-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70A3C3B" w14:textId="566C4845" w:rsidR="00FC3E1B" w:rsidDel="00F24D07" w:rsidRDefault="00FC3E1B" w:rsidP="00BF52B1">
      <w:pPr>
        <w:pStyle w:val="PL"/>
        <w:rPr>
          <w:ins w:id="2706" w:author="Ericsson User" w:date="2022-02-28T12:04:00Z"/>
          <w:del w:id="2707" w:author="R3-222837" w:date="2022-03-08T12:26:00Z"/>
          <w:lang w:val="fr-FR"/>
        </w:rPr>
      </w:pPr>
      <w:ins w:id="2708" w:author="Ericsson User" w:date="2022-02-28T12:04:00Z">
        <w:del w:id="2709" w:author="R3-222837" w:date="2022-03-08T12:26:00Z">
          <w:r w:rsidDel="00F24D07">
            <w:rPr>
              <w:lang w:val="fr-FR"/>
            </w:rPr>
            <w:tab/>
            <w:delText>id-EUT</w:delText>
          </w:r>
          <w:r w:rsidRPr="005D75F4" w:rsidDel="00F24D07">
            <w:rPr>
              <w:lang w:val="fr-FR"/>
            </w:rPr>
            <w:delText>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0CB65DD" w14:textId="49B5ED79" w:rsidR="007D585D" w:rsidRPr="007D585D" w:rsidDel="00F24D07" w:rsidRDefault="007D585D" w:rsidP="007D585D">
      <w:pPr>
        <w:pStyle w:val="PL"/>
        <w:rPr>
          <w:ins w:id="2710" w:author="Ericsson User" w:date="2022-02-28T12:04:00Z"/>
          <w:del w:id="2711" w:author="R3-222837" w:date="2022-03-08T12:26:00Z"/>
          <w:lang w:val="fr-FR"/>
        </w:rPr>
      </w:pPr>
      <w:ins w:id="2712" w:author="Ericsson User" w:date="2022-02-28T12:04:00Z">
        <w:del w:id="2713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nGRAN-PSCell-CGI,</w:delText>
          </w:r>
        </w:del>
      </w:ins>
    </w:p>
    <w:p w14:paraId="060FA169" w14:textId="040A0C30" w:rsidR="007D585D" w:rsidRPr="007D585D" w:rsidDel="00F24D07" w:rsidRDefault="007D585D" w:rsidP="007D585D">
      <w:pPr>
        <w:pStyle w:val="PL"/>
        <w:rPr>
          <w:ins w:id="2714" w:author="Ericsson User" w:date="2022-02-28T12:04:00Z"/>
          <w:del w:id="2715" w:author="R3-222837" w:date="2022-03-08T12:26:00Z"/>
          <w:lang w:val="fr-FR"/>
        </w:rPr>
      </w:pPr>
      <w:ins w:id="2716" w:author="Ericsson User" w:date="2022-02-28T12:04:00Z">
        <w:del w:id="2717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eUTRA-PSCell-CGI,</w:delText>
          </w:r>
        </w:del>
      </w:ins>
    </w:p>
    <w:p w14:paraId="07174BF7" w14:textId="76AB88FB" w:rsidR="007D585D" w:rsidDel="00F24D07" w:rsidRDefault="007D585D" w:rsidP="007D585D">
      <w:pPr>
        <w:pStyle w:val="PL"/>
        <w:rPr>
          <w:del w:id="2718" w:author="R3-222837" w:date="2022-03-08T12:26:00Z"/>
          <w:lang w:val="fr-FR"/>
        </w:rPr>
      </w:pPr>
      <w:ins w:id="2719" w:author="Ericsson User" w:date="2022-02-28T12:04:00Z">
        <w:del w:id="2720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timeUEStayedInCell,</w:delText>
          </w:r>
        </w:del>
      </w:ins>
    </w:p>
    <w:p w14:paraId="2DB2F6A0" w14:textId="59CCF192" w:rsidR="00F24D07" w:rsidRDefault="00F24D07" w:rsidP="007D585D">
      <w:pPr>
        <w:pStyle w:val="PL"/>
        <w:rPr>
          <w:ins w:id="2721" w:author="R3-222837" w:date="2022-03-08T12:26:00Z"/>
          <w:snapToGrid w:val="0"/>
          <w:lang w:val="fr-FR"/>
        </w:rPr>
      </w:pPr>
      <w:ins w:id="2722" w:author="R3-222837" w:date="2022-03-08T12:26:00Z">
        <w:r>
          <w:rPr>
            <w:lang w:val="fr-FR"/>
          </w:rPr>
          <w:tab/>
        </w:r>
        <w:r w:rsidR="00740D59">
          <w:rPr>
            <w:snapToGrid w:val="0"/>
            <w:lang w:val="fr-FR"/>
          </w:rPr>
          <w:t>id-</w:t>
        </w:r>
        <w:r w:rsidR="00740D59">
          <w:rPr>
            <w:rFonts w:hint="eastAsia"/>
            <w:snapToGrid w:val="0"/>
            <w:lang w:eastAsia="zh-CN"/>
          </w:rPr>
          <w:t>P</w:t>
        </w:r>
        <w:r w:rsidR="00740D59">
          <w:rPr>
            <w:rFonts w:hint="eastAsia"/>
            <w:snapToGrid w:val="0"/>
            <w:lang w:val="fr-FR"/>
          </w:rPr>
          <w:t>SCellID</w:t>
        </w:r>
        <w:r w:rsidR="00740D59">
          <w:rPr>
            <w:snapToGrid w:val="0"/>
            <w:lang w:val="fr-FR"/>
          </w:rPr>
          <w:t>,</w:t>
        </w:r>
      </w:ins>
    </w:p>
    <w:p w14:paraId="265C5046" w14:textId="4980727D" w:rsidR="00740D59" w:rsidRPr="00A657E3" w:rsidRDefault="00740D59" w:rsidP="007D585D">
      <w:pPr>
        <w:pStyle w:val="PL"/>
        <w:rPr>
          <w:ins w:id="2723" w:author="R3-222837" w:date="2022-03-08T12:26:00Z"/>
          <w:rFonts w:cs="Arial"/>
          <w:lang w:eastAsia="ja-JP"/>
        </w:rPr>
      </w:pPr>
      <w:ins w:id="2724" w:author="R3-222837" w:date="2022-03-08T12:26:00Z">
        <w:r>
          <w:rPr>
            <w:snapToGrid w:val="0"/>
            <w:lang w:val="fr-FR"/>
          </w:rPr>
          <w:tab/>
        </w:r>
        <w:r w:rsidR="00801E33">
          <w:rPr>
            <w:snapToGrid w:val="0"/>
            <w:lang w:val="fr-FR"/>
          </w:rPr>
          <w:t>id-</w:t>
        </w:r>
        <w:r w:rsidR="00801E33">
          <w:rPr>
            <w:rFonts w:hint="eastAsia"/>
            <w:snapToGrid w:val="0"/>
            <w:lang w:eastAsia="zh-CN"/>
          </w:rPr>
          <w:t>T</w:t>
        </w:r>
        <w:r w:rsidR="00801E33">
          <w:rPr>
            <w:rFonts w:hint="eastAsia"/>
            <w:snapToGrid w:val="0"/>
            <w:lang w:val="fr-FR"/>
          </w:rPr>
          <w:t>imeStay</w:t>
        </w:r>
        <w:r w:rsidR="00801E33">
          <w:rPr>
            <w:snapToGrid w:val="0"/>
            <w:lang w:val="fr-FR"/>
          </w:rPr>
          <w:t>,</w:t>
        </w:r>
      </w:ins>
    </w:p>
    <w:p w14:paraId="244F35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DC6559E" w14:textId="77777777" w:rsidR="00BF52B1" w:rsidRPr="001D2E49" w:rsidRDefault="00BF52B1" w:rsidP="00BF52B1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0CCF3763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048C922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1FCFBD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7F94A896" w14:textId="77777777" w:rsidR="00BF52B1" w:rsidRPr="001D2E49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05146EEB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7BEFDA8D" w14:textId="77777777" w:rsidR="00BF52B1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3BA0415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0DF88D9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135C968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620857A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751726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141FEF3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28285E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2FC03E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7D19A26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B79661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B4F9F6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18A25090" w14:textId="77777777" w:rsidR="00BF52B1" w:rsidRPr="001D2E49" w:rsidRDefault="00BF52B1" w:rsidP="00BF52B1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25F9759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E21BE95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1F993CF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54C47352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0F88F55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43901AB" w14:textId="77777777" w:rsidR="00BF52B1" w:rsidRDefault="00BF52B1" w:rsidP="00BF52B1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6A01C8A6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bookmarkStart w:id="2725" w:name="OLE_LINK134"/>
      <w:proofErr w:type="spellStart"/>
      <w:r>
        <w:rPr>
          <w:noProof w:val="0"/>
        </w:rPr>
        <w:t>maxnoofMDTPLMNs</w:t>
      </w:r>
      <w:bookmarkEnd w:id="2725"/>
      <w:proofErr w:type="spellEnd"/>
      <w:r>
        <w:rPr>
          <w:noProof w:val="0"/>
        </w:rPr>
        <w:t>,</w:t>
      </w:r>
    </w:p>
    <w:p w14:paraId="617B65BD" w14:textId="77777777" w:rsidR="00BF52B1" w:rsidRPr="00367E0D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55FAF0E8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lastRenderedPageBreak/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16F8C7AE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6111180E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67D4B39D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65FB88C4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7DBAB545" w14:textId="77777777" w:rsidR="00BF52B1" w:rsidRDefault="00BF52B1" w:rsidP="00BF52B1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2726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2726"/>
      <w:r>
        <w:rPr>
          <w:noProof w:val="0"/>
          <w:snapToGrid w:val="0"/>
          <w:lang w:eastAsia="zh-CN"/>
        </w:rPr>
        <w:t>,</w:t>
      </w:r>
    </w:p>
    <w:p w14:paraId="7EC911B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02BACBFE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53308FA3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09033B2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5C0231D2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5B3E248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7A0BFD5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390322EA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485F2DEB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06717215" w14:textId="77777777" w:rsidR="00BF52B1" w:rsidRPr="001D2E49" w:rsidRDefault="00BF52B1" w:rsidP="00BF52B1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49323DB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27763DCB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7E2D63F1" w14:textId="77777777" w:rsidR="00BF52B1" w:rsidRPr="00F32326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2E60148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3700622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24C317B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6B727AC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21DC61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1E881EF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67189EA1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368A697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76FCF86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61D2A97C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69BCF60D" w14:textId="77777777" w:rsidR="00BF52B1" w:rsidRDefault="00BF52B1" w:rsidP="00BF52B1">
      <w:pPr>
        <w:pStyle w:val="PL"/>
        <w:rPr>
          <w:rPrChange w:id="2727" w:author="Ericsson User" w:date="2022-02-28T12:04:00Z">
            <w:rPr>
              <w:lang w:val="fr-FR"/>
            </w:rPr>
          </w:rPrChange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  <w:ins w:id="2728" w:author="Ericsson User" w:date="2022-02-28T12:04:00Z">
        <w:r>
          <w:rPr>
            <w:noProof w:val="0"/>
          </w:rPr>
          <w:t>,</w:t>
        </w:r>
      </w:ins>
    </w:p>
    <w:p w14:paraId="1138422B" w14:textId="77777777" w:rsidR="00BF52B1" w:rsidRDefault="00BF52B1" w:rsidP="00BF52B1">
      <w:pPr>
        <w:pStyle w:val="PL"/>
        <w:rPr>
          <w:ins w:id="2729" w:author="Ericsson User" w:date="2022-02-28T12:04:00Z"/>
          <w:snapToGrid w:val="0"/>
          <w:lang w:val="fr-FR"/>
        </w:rPr>
      </w:pPr>
      <w:ins w:id="2730" w:author="Ericsson User" w:date="2022-02-28T12:04:00Z">
        <w:r>
          <w:rPr>
            <w:noProof w:val="0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>,</w:t>
        </w:r>
      </w:ins>
    </w:p>
    <w:p w14:paraId="364F1F3F" w14:textId="77777777" w:rsidR="00BF52B1" w:rsidRDefault="00BF52B1" w:rsidP="00BF52B1">
      <w:pPr>
        <w:pStyle w:val="PL"/>
        <w:rPr>
          <w:ins w:id="2731" w:author="Ericsson User" w:date="2022-02-28T12:04:00Z"/>
          <w:rFonts w:eastAsia="SimSun" w:cs="Arial"/>
          <w:szCs w:val="18"/>
          <w:lang w:eastAsia="en-GB"/>
        </w:rPr>
      </w:pPr>
      <w:ins w:id="2732" w:author="Ericsson User" w:date="2022-02-28T12:04:00Z">
        <w:r>
          <w:rPr>
            <w:rFonts w:eastAsia="Malgun Gothic" w:cs="Arial"/>
            <w:szCs w:val="18"/>
            <w:lang w:eastAsia="en-GB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,</w:t>
        </w:r>
      </w:ins>
    </w:p>
    <w:p w14:paraId="146E9380" w14:textId="77777777" w:rsidR="00BF52B1" w:rsidRDefault="00BF52B1" w:rsidP="00BF52B1">
      <w:pPr>
        <w:pStyle w:val="PL"/>
        <w:rPr>
          <w:ins w:id="2733" w:author="Ericsson User" w:date="2022-02-28T12:04:00Z"/>
          <w:snapToGrid w:val="0"/>
          <w:lang w:val="fr-FR"/>
        </w:rPr>
      </w:pPr>
      <w:ins w:id="2734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>,</w:t>
        </w:r>
      </w:ins>
    </w:p>
    <w:p w14:paraId="711D4048" w14:textId="77777777" w:rsidR="00BF52B1" w:rsidRPr="00F741EE" w:rsidRDefault="00BF52B1" w:rsidP="00BF52B1">
      <w:pPr>
        <w:pStyle w:val="PL"/>
        <w:rPr>
          <w:ins w:id="2735" w:author="Ericsson User" w:date="2022-02-28T12:04:00Z"/>
          <w:snapToGrid w:val="0"/>
          <w:lang w:val="fr-FR"/>
        </w:rPr>
      </w:pPr>
      <w:ins w:id="2736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</w:ins>
    </w:p>
    <w:p w14:paraId="0A37FF7F" w14:textId="77777777" w:rsidR="00BF52B1" w:rsidRPr="001D2E49" w:rsidRDefault="00BF52B1" w:rsidP="00BF52B1">
      <w:pPr>
        <w:pStyle w:val="PL"/>
        <w:rPr>
          <w:noProof w:val="0"/>
          <w:snapToGrid w:val="0"/>
        </w:rPr>
      </w:pPr>
    </w:p>
    <w:p w14:paraId="21516FF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633E6BB5" w14:textId="77777777" w:rsidR="00BF52B1" w:rsidRDefault="00BF52B1" w:rsidP="00BF52B1">
      <w:pPr>
        <w:spacing w:after="0"/>
        <w:rPr>
          <w:lang w:val="en-US"/>
        </w:rPr>
      </w:pPr>
    </w:p>
    <w:p w14:paraId="2B2D85AE" w14:textId="6F903688" w:rsidR="009F4986" w:rsidRPr="001D2E49" w:rsidRDefault="001A10C4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9F4986" w:rsidRPr="001D2E49">
        <w:rPr>
          <w:noProof w:val="0"/>
          <w:snapToGrid w:val="0"/>
        </w:rPr>
        <w:t>Criticality,</w:t>
      </w:r>
    </w:p>
    <w:p w14:paraId="0C6E31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7A74FFB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75839E1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5555E8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5BC162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ECB3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otocolExtensionContainer{},</w:t>
      </w:r>
    </w:p>
    <w:p w14:paraId="27A937E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21D3235D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GAP-PROTOCOL-EXTENSION,</w:t>
      </w:r>
    </w:p>
    <w:p w14:paraId="3C007D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>{},</w:t>
      </w:r>
    </w:p>
    <w:p w14:paraId="79D4D1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747577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596EF5E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DB8D09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51BE53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834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AdditionalDLUPTNLInformationForHO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AdditionalDLUPTNLInformationForHOItem</w:t>
      </w:r>
      <w:proofErr w:type="spellEnd"/>
    </w:p>
    <w:p w14:paraId="00E7897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D9244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5000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3B4118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DataForwarding</w:t>
      </w:r>
      <w:proofErr w:type="spellEnd"/>
      <w:r w:rsidRPr="001D2E49">
        <w:rPr>
          <w:noProof w:val="0"/>
          <w:snapToGrid w:val="0"/>
        </w:rPr>
        <w:t>,</w:t>
      </w:r>
    </w:p>
    <w:p w14:paraId="4B5EAF7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A7DAF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2CB9A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DE2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E8B9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8327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DBEB6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9E22E5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18F0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E66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753AF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B62BE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re-likely,</w:t>
      </w:r>
    </w:p>
    <w:p w14:paraId="1645B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103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E51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BD939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78BE0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>,</w:t>
      </w:r>
    </w:p>
    <w:p w14:paraId="5C37B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>,</w:t>
      </w:r>
    </w:p>
    <w:p w14:paraId="5F8E50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>,</w:t>
      </w:r>
    </w:p>
    <w:p w14:paraId="71C16F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>} } OPTIONAL,</w:t>
      </w:r>
    </w:p>
    <w:p w14:paraId="24D4D3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CB7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E03AF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4340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1083A4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B156A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55B40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E88AD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CAG-List-per-PLMN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3B22742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CDE7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Item</w:t>
      </w:r>
    </w:p>
    <w:p w14:paraId="7D3FF7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0CB2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Item ::= SEQUENCE {</w:t>
      </w:r>
    </w:p>
    <w:p w14:paraId="741AB4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3F9B6A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85CDC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AF3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DB297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2D2C9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B88CC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705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5990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1005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PNI-NPN-List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66A56DBD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36FEC89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  <w:r>
        <w:rPr>
          <w:noProof w:val="0"/>
          <w:snapToGrid w:val="0"/>
        </w:rPr>
        <w:t xml:space="preserve"> ::= SEQUENCE {</w:t>
      </w:r>
    </w:p>
    <w:p w14:paraId="27D22DC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5339F7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687A309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llowed-CAG-List-per-PLMN</w:t>
      </w:r>
      <w:proofErr w:type="spellEnd"/>
      <w:r>
        <w:rPr>
          <w:noProof w:val="0"/>
          <w:snapToGrid w:val="0"/>
        </w:rPr>
        <w:t>,</w:t>
      </w:r>
    </w:p>
    <w:p w14:paraId="32A7C5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94A46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9139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5B10C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9E66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AD894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D0D6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BB699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7CFE4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7D8110A7" w14:textId="77777777" w:rsidR="009F4986" w:rsidRDefault="009F4986" w:rsidP="009F4986">
      <w:pPr>
        <w:pStyle w:val="PL"/>
      </w:pPr>
    </w:p>
    <w:p w14:paraId="5B68BF7E" w14:textId="77777777" w:rsidR="009F4986" w:rsidRDefault="009F4986" w:rsidP="009F4986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C87231B" w14:textId="77777777" w:rsidR="009F4986" w:rsidRDefault="009F4986" w:rsidP="009F4986">
      <w:pPr>
        <w:pStyle w:val="PL"/>
      </w:pPr>
    </w:p>
    <w:p w14:paraId="475AB6F3" w14:textId="77777777" w:rsidR="009F4986" w:rsidRDefault="009F4986" w:rsidP="009F4986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7E295094" w14:textId="77777777" w:rsidR="009F4986" w:rsidRPr="00BC3EE7" w:rsidRDefault="009F4986" w:rsidP="009F4986">
      <w:pPr>
        <w:pStyle w:val="PL"/>
      </w:pPr>
    </w:p>
    <w:p w14:paraId="120548D6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6FC7F203" w14:textId="77777777" w:rsidR="009F4986" w:rsidRPr="003C3A29" w:rsidRDefault="009F4986" w:rsidP="009F4986">
      <w:pPr>
        <w:pStyle w:val="PL"/>
        <w:rPr>
          <w:snapToGrid w:val="0"/>
        </w:rPr>
      </w:pPr>
    </w:p>
    <w:p w14:paraId="649C46BD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5A529EFE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2EAA6A6A" w14:textId="77777777" w:rsidR="009F4986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5AC12CD0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FE10C44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7A06B57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2042ABE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38C92804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1810E14B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A9FCACB" w14:textId="77777777" w:rsidR="009F4986" w:rsidRPr="003C3A29" w:rsidRDefault="009F4986" w:rsidP="009F4986">
      <w:pPr>
        <w:pStyle w:val="PL"/>
        <w:rPr>
          <w:snapToGrid w:val="0"/>
        </w:rPr>
      </w:pPr>
    </w:p>
    <w:p w14:paraId="3F33B1B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3D3505B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3628B6E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2FCFCE7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4E7F0CF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 xml:space="preserve"> ::=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7B218B3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0E79ABF" w14:textId="77777777" w:rsidR="009F4986" w:rsidRDefault="009F4986" w:rsidP="009F4986">
      <w:pPr>
        <w:pStyle w:val="PL"/>
      </w:pPr>
      <w:proofErr w:type="spell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0286754" w14:textId="77777777" w:rsidR="009F4986" w:rsidRPr="004D77E0" w:rsidRDefault="009F4986" w:rsidP="009F4986">
      <w:pPr>
        <w:pStyle w:val="PL"/>
      </w:pPr>
    </w:p>
    <w:p w14:paraId="0910E879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8B30D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80A5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CHOICE {</w:t>
      </w:r>
    </w:p>
    <w:p w14:paraId="000C6F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782C3A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3CF98E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E28CC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487EB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334945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8E946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8E070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552C2E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0BFE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 xml:space="preserve"> ::= BIT STRING (SIZE(6))</w:t>
      </w:r>
    </w:p>
    <w:p w14:paraId="0E2F1B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31E9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55DBC6D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68C0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 xml:space="preserve"> ::= BIT STRING (SIZE(10))</w:t>
      </w:r>
    </w:p>
    <w:p w14:paraId="2CB9AB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FCDE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</w:p>
    <w:p w14:paraId="24EEB54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AC1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94A593A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044DB4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4108A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777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5ED8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E36E8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91C5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64DC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68AB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798B3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</w:p>
    <w:p w14:paraId="35DED4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0931D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D1AB7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14AB053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7FF2D4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>,</w:t>
      </w:r>
    </w:p>
    <w:p w14:paraId="21DFAE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D2862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14D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08438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1269E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475AC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5F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23C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A6C4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</w:p>
    <w:p w14:paraId="67D6F6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B5DD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80016B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2673B3A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FBF29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9C00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7A9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C48E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8CC094" w14:textId="77777777" w:rsidR="009F4986" w:rsidRPr="001D2E49" w:rsidRDefault="009F4986" w:rsidP="009F4986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55C4E9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1BB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D502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E17DAA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</w:p>
    <w:p w14:paraId="042B27C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6A10C1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B59237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55B39CD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6695F9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29E9D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A073C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8D8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A9A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763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24C0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E944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E7C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82A2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ID ::=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7E90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0A3D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DE9F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95B93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F020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2C97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FC9E8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DEB9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831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EA2F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82F1E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9F91E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E82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7C3BD4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CellItem</w:t>
      </w:r>
      <w:proofErr w:type="spellEnd"/>
    </w:p>
    <w:p w14:paraId="6B402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C51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4B53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07C1E40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45580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0F7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84EA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1A92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856D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D3B5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F8649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373C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Item</w:t>
      </w:r>
      <w:proofErr w:type="spellEnd"/>
    </w:p>
    <w:p w14:paraId="5F24C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0F85F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38056B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>,</w:t>
      </w:r>
    </w:p>
    <w:p w14:paraId="1D8BDE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19F0735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88487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DC0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FCE99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9A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2E091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4411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C34B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5E64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RANNodeItem</w:t>
      </w:r>
      <w:proofErr w:type="spellEnd"/>
    </w:p>
    <w:p w14:paraId="364E3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0EEF9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EB08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45B00C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DEBC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3EB5A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A89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F88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6B1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24C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7496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3887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TAIItem</w:t>
      </w:r>
      <w:proofErr w:type="spellEnd"/>
    </w:p>
    <w:p w14:paraId="17AC8C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8BE6A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1BA7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2FE3A0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03EB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EAA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F50C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1BAAC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82F0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291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B73EB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ED1D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9D84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F727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C2A0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>} } OPTIONAL,</w:t>
      </w:r>
    </w:p>
    <w:p w14:paraId="56A5C1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3A3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074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DE30C3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2737" w:name="_Hlk44365080"/>
      <w:proofErr w:type="spellStart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bookmarkEnd w:id="2737"/>
    <w:p w14:paraId="7A58D4D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3CEA8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0CA92F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625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4C3B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A22A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543D7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, </w:t>
      </w:r>
    </w:p>
    <w:p w14:paraId="36A17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69FF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889A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A746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56AC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C2F51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0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1A96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DE3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ssociatedQosFlowItem</w:t>
      </w:r>
      <w:proofErr w:type="spellEnd"/>
    </w:p>
    <w:p w14:paraId="1EC875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B4CD3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4B48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C24E3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apping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E43B6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6C942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0042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FCEB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797827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B0342D0" w14:textId="77777777" w:rsidR="009F4986" w:rsidRPr="009825A0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lternativeQoSParaSetIndex</w:t>
      </w:r>
      <w:proofErr w:type="spellEnd"/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7270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236D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CE9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2497890" w14:textId="77777777" w:rsidR="009F4986" w:rsidRDefault="009F4986" w:rsidP="009F4986">
      <w:pPr>
        <w:pStyle w:val="PL"/>
        <w:spacing w:line="0" w:lineRule="atLeast"/>
        <w:rPr>
          <w:noProof w:val="0"/>
        </w:rPr>
      </w:pPr>
      <w:proofErr w:type="spellStart"/>
      <w:r>
        <w:rPr>
          <w:noProof w:val="0"/>
        </w:rPr>
        <w:t>AuthenticatedIndication</w:t>
      </w:r>
      <w:proofErr w:type="spellEnd"/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77A2E422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16D2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 xml:space="preserve"> ::= INTEGER (0..4095, ...)</w:t>
      </w:r>
    </w:p>
    <w:p w14:paraId="69986222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15F9964F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2738" w:name="OLE_LINK84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 xml:space="preserve">-NR </w:t>
      </w:r>
      <w:bookmarkEnd w:id="2738"/>
      <w:r>
        <w:rPr>
          <w:noProof w:val="0"/>
          <w:snapToGrid w:val="0"/>
        </w:rPr>
        <w:t>::= CHOICE {</w:t>
      </w:r>
      <w:r>
        <w:rPr>
          <w:noProof w:val="0"/>
          <w:snapToGrid w:val="0"/>
        </w:rPr>
        <w:tab/>
      </w:r>
    </w:p>
    <w:p w14:paraId="2308140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NR,</w:t>
      </w:r>
    </w:p>
    <w:p w14:paraId="07F4A39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4F348BE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2DE90C8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609202B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5C7FDDE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06FFD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34B75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bookmarkStart w:id="2739" w:name="OLE_LINK142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F8B4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3C3D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A4B4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5C638FC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bookmarkEnd w:id="2739"/>
      <w:proofErr w:type="spellEnd"/>
      <w:r>
        <w:rPr>
          <w:noProof w:val="0"/>
          <w:snapToGrid w:val="0"/>
        </w:rPr>
        <w:t>-EUTRA ::= CHOICE {</w:t>
      </w:r>
      <w:r>
        <w:rPr>
          <w:noProof w:val="0"/>
          <w:snapToGrid w:val="0"/>
        </w:rPr>
        <w:tab/>
      </w:r>
    </w:p>
    <w:p w14:paraId="7084E7B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EUTRA,</w:t>
      </w:r>
    </w:p>
    <w:p w14:paraId="35BB802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7531068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4D359A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6B225C8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2044048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6D86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0CED5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9E8A9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9FC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1D10B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D1621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AD45A0">
        <w:rPr>
          <w:rFonts w:eastAsia="SimSun"/>
          <w:snapToGrid w:val="0"/>
        </w:rPr>
        <w:t>A</w:t>
      </w:r>
      <w:proofErr w:type="spellStart"/>
      <w:r w:rsidRPr="00367E0D">
        <w:rPr>
          <w:noProof w:val="0"/>
          <w:snapToGrid w:val="0"/>
        </w:rPr>
        <w:t>reaScopeOfNeighCellsList</w:t>
      </w:r>
      <w:proofErr w:type="spellEnd"/>
      <w:r w:rsidRPr="00367E0D">
        <w:rPr>
          <w:noProof w:val="0"/>
          <w:snapToGrid w:val="0"/>
        </w:rPr>
        <w:t xml:space="preserve"> ::= SEQUENCE (SIZE(1..maxnoofFreqforMDT)) OF </w:t>
      </w:r>
      <w:proofErr w:type="spellStart"/>
      <w:r w:rsidRPr="00367E0D">
        <w:rPr>
          <w:noProof w:val="0"/>
          <w:snapToGrid w:val="0"/>
        </w:rPr>
        <w:t>AreaScopeOfNeighCellsItem</w:t>
      </w:r>
      <w:proofErr w:type="spellEnd"/>
    </w:p>
    <w:p w14:paraId="1505A07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AreaScopeOfNeighCellsItem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13EA9CE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>,</w:t>
      </w:r>
    </w:p>
    <w:p w14:paraId="2A91F3F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3C48ADA9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 </w:t>
      </w: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4B3AF3F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FAD9D0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26DD0AA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39EAC9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7F3943A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E50561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70C3E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C922D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1E4A1D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51BC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ab/>
        <w:t xml:space="preserve">::= INTEGER (0..4000000000000, ...) </w:t>
      </w:r>
    </w:p>
    <w:p w14:paraId="06B786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B1DC5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475DC406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cellIDCancelledEUTRA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CellIDCancelledEUTRA,</w:t>
      </w:r>
    </w:p>
    <w:p w14:paraId="733607A6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tAI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TAICancelledEUTRA,</w:t>
      </w:r>
    </w:p>
    <w:p w14:paraId="7AD0539A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emergencyAreaID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  <w:t>EmergencyAreaIDCancelledEUTRA,</w:t>
      </w:r>
    </w:p>
    <w:p w14:paraId="252435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,</w:t>
      </w:r>
    </w:p>
    <w:p w14:paraId="7917FC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,</w:t>
      </w:r>
    </w:p>
    <w:p w14:paraId="284DD4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,</w:t>
      </w:r>
    </w:p>
    <w:p w14:paraId="4CD76D29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F83A5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6361D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7AC85FD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09D068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0FB3F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C7900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111CD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308BA7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,</w:t>
      </w:r>
    </w:p>
    <w:p w14:paraId="78A542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,</w:t>
      </w:r>
    </w:p>
    <w:p w14:paraId="76EC4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,</w:t>
      </w:r>
    </w:p>
    <w:p w14:paraId="61306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,</w:t>
      </w:r>
    </w:p>
    <w:p w14:paraId="1968D2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,</w:t>
      </w:r>
    </w:p>
    <w:p w14:paraId="655783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,</w:t>
      </w:r>
    </w:p>
    <w:p w14:paraId="696338D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1E87BA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0089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7B56C47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607B1D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03E5AF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34E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E596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BroadcastPLMNItem</w:t>
      </w:r>
      <w:proofErr w:type="spellEnd"/>
    </w:p>
    <w:p w14:paraId="78C85F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FF3A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6847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E92F5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6D812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3A5398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17F18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920C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E8B6B9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5ABCF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</w:p>
    <w:p w14:paraId="1B4C27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</w:t>
      </w:r>
      <w:proofErr w:type="spellStart"/>
      <w:r>
        <w:rPr>
          <w:noProof w:val="0"/>
          <w:snapToGrid w:val="0"/>
        </w:rPr>
        <w:t>ExtendedTAISliceSupportList</w:t>
      </w:r>
      <w:proofErr w:type="spellEnd"/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},</w:t>
      </w:r>
    </w:p>
    <w:p w14:paraId="5399D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D07B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1C2D2F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78FE586F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urementConfiguration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0939DE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 xml:space="preserve">             </w:t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,</w:t>
      </w:r>
    </w:p>
    <w:p w14:paraId="4A1D58E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2E828F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t-rssi</w:t>
      </w:r>
      <w:proofErr w:type="spellEnd"/>
      <w:r w:rsidRPr="00F32326">
        <w:rPr>
          <w:noProof w:val="0"/>
          <w:snapToGrid w:val="0"/>
        </w:rPr>
        <w:t xml:space="preserve">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77D15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proofErr w:type="spellStart"/>
      <w:r w:rsidRPr="00F32326">
        <w:rPr>
          <w:noProof w:val="0"/>
          <w:snapToGrid w:val="0"/>
        </w:rPr>
        <w:t>BluetoothMeasurementConfiguration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32A7A38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38EAC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6939660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16FCE90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7F84404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FA3C1D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50E061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1BC995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::= SEQUENCE (SIZE(1..maxnoofBluetoothName)) OF </w:t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6B538FF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FC7168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13B90A00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 w:rsidRPr="00F32326">
        <w:rPr>
          <w:noProof w:val="0"/>
          <w:snapToGrid w:val="0"/>
        </w:rPr>
        <w:t>,</w:t>
      </w:r>
    </w:p>
    <w:p w14:paraId="3CC14F5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F0D4598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B33D0A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DD7865C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04A310B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7948409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3E3F47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2772C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36BBA99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::= ENUMERATED {setup,...}</w:t>
      </w:r>
    </w:p>
    <w:p w14:paraId="06E26C2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375BF5A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lastRenderedPageBreak/>
        <w:t>BluetoothName</w:t>
      </w:r>
      <w:proofErr w:type="spellEnd"/>
      <w:r w:rsidRPr="00F32326">
        <w:rPr>
          <w:noProof w:val="0"/>
          <w:snapToGrid w:val="0"/>
        </w:rPr>
        <w:t xml:space="preserve"> ::= OCTET STRING (SIZE (1..248))</w:t>
      </w:r>
    </w:p>
    <w:p w14:paraId="5DEBC7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46174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BurstArrivalTime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50F8665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647A3BF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405B6D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7D76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7E2C37B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162B3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27C34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1EC26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809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D4CF3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21D82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 xml:space="preserve">-EUTRA ::=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0125A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50B004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A2786F">
        <w:rPr>
          <w:lang w:val="it-IT"/>
        </w:rPr>
        <w:t>CancelledCellsInEAI-EUTRA-Item ::= SEQUENCE {</w:t>
      </w:r>
    </w:p>
    <w:p w14:paraId="5E7D53B5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C11260">
        <w:rPr>
          <w:lang w:val="it-IT"/>
        </w:rPr>
        <w:tab/>
        <w:t>eUTRA-CGI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EUTRA-CGI,</w:t>
      </w:r>
    </w:p>
    <w:p w14:paraId="09012C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0D0E14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039A8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571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0A94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5DFFC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CEEC1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80A2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E927E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6ADC98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 xml:space="preserve">-NR ::=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</w:t>
      </w:r>
    </w:p>
    <w:p w14:paraId="741901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E56CF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 ::= SEQUENCE {</w:t>
      </w:r>
    </w:p>
    <w:p w14:paraId="635277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DB1BA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56528E4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82A271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29A41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A17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A6D7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9814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52D60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ACAD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74D9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 xml:space="preserve">-EUTRA ::=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2FB68E2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773E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 ::= SEQUENCE {</w:t>
      </w:r>
    </w:p>
    <w:p w14:paraId="3EA130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48DC3A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43AB94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8798B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DF97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C4CC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F51F2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7B9947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810C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BD9C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3444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 xml:space="preserve">-NR ::=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</w:t>
      </w:r>
    </w:p>
    <w:p w14:paraId="032664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EC68C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 ::= SEQUENCE{</w:t>
      </w:r>
    </w:p>
    <w:p w14:paraId="727BDE2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50567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0B7134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104B6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F23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FCC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6FC5D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AE94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82861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F6A5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0403C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proofErr w:type="spellEnd"/>
      <w:r>
        <w:rPr>
          <w:noProof w:val="0"/>
          <w:snapToGrid w:val="0"/>
        </w:rPr>
        <w:t xml:space="preserve"> ::=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proofErr w:type="spellStart"/>
      <w:r w:rsidRPr="005C40D2">
        <w:rPr>
          <w:noProof w:val="0"/>
          <w:snapToGrid w:val="0"/>
        </w:rPr>
        <w:t>maxnoofCandidateCells</w:t>
      </w:r>
      <w:proofErr w:type="spellEnd"/>
      <w:r w:rsidRPr="004B5CE3"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</w:p>
    <w:p w14:paraId="362D1E7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BF62E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  <w:r w:rsidRPr="001D2E49">
        <w:rPr>
          <w:noProof w:val="0"/>
          <w:snapToGrid w:val="0"/>
        </w:rPr>
        <w:t xml:space="preserve"> ::= SEQUENCE{</w:t>
      </w:r>
    </w:p>
    <w:p w14:paraId="2E5416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>,</w:t>
      </w:r>
    </w:p>
    <w:p w14:paraId="6AFF8C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68B3BE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A538B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83D4F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D8DB6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0A179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005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66DF1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5884F1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proofErr w:type="spellEnd"/>
      <w:r>
        <w:rPr>
          <w:noProof w:val="0"/>
          <w:snapToGrid w:val="0"/>
        </w:rPr>
        <w:t xml:space="preserve">::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494EFCF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>,</w:t>
      </w:r>
    </w:p>
    <w:p w14:paraId="764AB6B6" w14:textId="77777777" w:rsidR="009F4986" w:rsidRPr="001D6AC7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>,</w:t>
      </w:r>
    </w:p>
    <w:p w14:paraId="2B506C6A" w14:textId="77777777" w:rsidR="009F4986" w:rsidRPr="0059049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A21BEB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75BE19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E9675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D80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IES ::= {</w:t>
      </w:r>
    </w:p>
    <w:p w14:paraId="07BA5FB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3F61E3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3F0C7D7" w14:textId="77777777" w:rsidR="009F4986" w:rsidRPr="00590493" w:rsidRDefault="009F4986" w:rsidP="009F4986">
      <w:pPr>
        <w:pStyle w:val="PL"/>
        <w:rPr>
          <w:noProof w:val="0"/>
          <w:snapToGrid w:val="0"/>
        </w:rPr>
      </w:pPr>
    </w:p>
    <w:p w14:paraId="272F69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101AB1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proofErr w:type="spellEnd"/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80D29D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4C0B9F9C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4F6F07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743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CC56C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E2903E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686997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4B961A2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6E37F09" w14:textId="77777777" w:rsidR="009F4986" w:rsidRPr="005D344D" w:rsidRDefault="009F4986" w:rsidP="009F4986">
      <w:pPr>
        <w:pStyle w:val="PL"/>
        <w:rPr>
          <w:noProof w:val="0"/>
          <w:snapToGrid w:val="0"/>
        </w:rPr>
      </w:pPr>
    </w:p>
    <w:p w14:paraId="508D476C" w14:textId="77777777" w:rsidR="009F4986" w:rsidRPr="00A2786F" w:rsidRDefault="009F4986" w:rsidP="009F4986">
      <w:pPr>
        <w:pStyle w:val="PL"/>
      </w:pPr>
      <w:r w:rsidRPr="00A2786F">
        <w:t>CandidatePCI::= SEQUENCE {</w:t>
      </w:r>
    </w:p>
    <w:p w14:paraId="56F9DB31" w14:textId="77777777" w:rsidR="009F4986" w:rsidRPr="00C11260" w:rsidRDefault="009F4986" w:rsidP="009F4986">
      <w:pPr>
        <w:pStyle w:val="PL"/>
      </w:pPr>
      <w:r w:rsidRPr="00C11260">
        <w:tab/>
        <w:t>candidatePCI</w:t>
      </w:r>
      <w:r w:rsidRPr="00C11260">
        <w:tab/>
      </w:r>
      <w:r w:rsidRPr="00C11260">
        <w:tab/>
      </w:r>
      <w:r w:rsidRPr="00C11260">
        <w:tab/>
        <w:t>INTEGER (0..1007, ...),</w:t>
      </w:r>
    </w:p>
    <w:p w14:paraId="4A5AC24A" w14:textId="77777777" w:rsidR="009F4986" w:rsidRPr="00C11260" w:rsidRDefault="009F4986" w:rsidP="009F4986">
      <w:pPr>
        <w:pStyle w:val="PL"/>
      </w:pPr>
      <w:r w:rsidRPr="00C11260">
        <w:tab/>
        <w:t>candidateNRARFCN</w:t>
      </w:r>
      <w:r w:rsidRPr="00C11260">
        <w:tab/>
      </w:r>
      <w:r w:rsidRPr="00C11260">
        <w:tab/>
        <w:t>INTEGER (0..3279165),</w:t>
      </w:r>
    </w:p>
    <w:p w14:paraId="16DC6268" w14:textId="77777777" w:rsidR="009F4986" w:rsidRPr="00C11260" w:rsidRDefault="009F4986" w:rsidP="009F4986">
      <w:pPr>
        <w:pStyle w:val="PL"/>
      </w:pPr>
      <w:r w:rsidRPr="00C11260">
        <w:tab/>
        <w:t>iE-Extensions</w:t>
      </w:r>
      <w:r w:rsidRPr="00C11260">
        <w:tab/>
      </w:r>
      <w:r w:rsidRPr="00C11260">
        <w:tab/>
      </w:r>
      <w:r w:rsidRPr="00C11260">
        <w:tab/>
        <w:t>ProtocolExtensionContainer { { CandidatePCI-ExtIEs} }</w:t>
      </w:r>
      <w:r w:rsidRPr="00C11260">
        <w:tab/>
      </w:r>
      <w:r w:rsidRPr="00C11260">
        <w:tab/>
      </w:r>
      <w:r w:rsidRPr="00C11260">
        <w:tab/>
        <w:t>OPTIONAL,</w:t>
      </w:r>
    </w:p>
    <w:p w14:paraId="1FB7FB3D" w14:textId="77777777" w:rsidR="009F4986" w:rsidRPr="00C11260" w:rsidRDefault="009F4986" w:rsidP="009F4986">
      <w:pPr>
        <w:pStyle w:val="PL"/>
      </w:pPr>
      <w:r w:rsidRPr="00C11260">
        <w:tab/>
        <w:t>...</w:t>
      </w:r>
    </w:p>
    <w:p w14:paraId="702E0343" w14:textId="77777777" w:rsidR="009F4986" w:rsidRPr="00C11260" w:rsidRDefault="009F4986" w:rsidP="009F4986">
      <w:pPr>
        <w:pStyle w:val="PL"/>
      </w:pPr>
      <w:r w:rsidRPr="00C11260">
        <w:t>}</w:t>
      </w:r>
    </w:p>
    <w:p w14:paraId="304012B5" w14:textId="77777777" w:rsidR="009F4986" w:rsidRPr="00C11260" w:rsidRDefault="009F4986" w:rsidP="009F4986">
      <w:pPr>
        <w:pStyle w:val="PL"/>
      </w:pPr>
    </w:p>
    <w:p w14:paraId="251A7CDA" w14:textId="77777777" w:rsidR="009F4986" w:rsidRPr="00C11260" w:rsidRDefault="009F4986" w:rsidP="009F4986">
      <w:pPr>
        <w:pStyle w:val="PL"/>
      </w:pPr>
      <w:r w:rsidRPr="00C11260">
        <w:t>CandidatePCI-ExtIEs NGAP-PROTOCOL-EXTENSION ::= {</w:t>
      </w:r>
    </w:p>
    <w:p w14:paraId="04347B89" w14:textId="77777777" w:rsidR="009F4986" w:rsidRPr="00A2786F" w:rsidRDefault="009F4986" w:rsidP="009F4986">
      <w:pPr>
        <w:pStyle w:val="PL"/>
        <w:rPr>
          <w:lang w:val="en-GB"/>
          <w:rPrChange w:id="2740" w:author="Ericsson User" w:date="2022-02-28T12:04:00Z">
            <w:rPr/>
          </w:rPrChange>
        </w:rPr>
      </w:pPr>
      <w:r w:rsidRPr="00C11260">
        <w:lastRenderedPageBreak/>
        <w:tab/>
      </w:r>
      <w:r w:rsidRPr="00A2786F">
        <w:rPr>
          <w:lang w:val="en-GB"/>
          <w:rPrChange w:id="2741" w:author="Ericsson User" w:date="2022-02-28T12:04:00Z">
            <w:rPr/>
          </w:rPrChange>
        </w:rPr>
        <w:t>...</w:t>
      </w:r>
    </w:p>
    <w:p w14:paraId="6C73DD0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3F45B5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02E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 ::= CHOICE {</w:t>
      </w:r>
    </w:p>
    <w:p w14:paraId="44EDA2E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dioNetwor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>,</w:t>
      </w:r>
    </w:p>
    <w:p w14:paraId="6B8EA7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>,</w:t>
      </w:r>
    </w:p>
    <w:p w14:paraId="5ACEB6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>,</w:t>
      </w:r>
    </w:p>
    <w:p w14:paraId="4730AB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>,</w:t>
      </w:r>
    </w:p>
    <w:p w14:paraId="314178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s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>,</w:t>
      </w:r>
    </w:p>
    <w:p w14:paraId="37C8C1F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BC4E39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5CC6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C1C9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450CD8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EA83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1B801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B190B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1AD548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035970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1935F2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45B4FD0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4B5B1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00489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BA1D8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FC50A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E82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DC6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8DC7D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rmal-release,</w:t>
      </w:r>
    </w:p>
    <w:p w14:paraId="1DD653A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425497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424B5F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608B419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5FB7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065F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79538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29F8D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DF589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7F9A40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5B9DF1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555694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mantic-error,</w:t>
      </w:r>
    </w:p>
    <w:p w14:paraId="759BDF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77D358D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203A99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DC0F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0F6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F6819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7A5AF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A409C3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xnrelocoverall</w:t>
      </w:r>
      <w:proofErr w:type="spellEnd"/>
      <w:r w:rsidRPr="001D2E49">
        <w:rPr>
          <w:noProof w:val="0"/>
          <w:snapToGrid w:val="0"/>
        </w:rPr>
        <w:t>-expiry,</w:t>
      </w:r>
    </w:p>
    <w:p w14:paraId="1BB6A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-handover,</w:t>
      </w:r>
    </w:p>
    <w:p w14:paraId="49D571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</w:t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generated-reason,</w:t>
      </w:r>
    </w:p>
    <w:p w14:paraId="1C6F0F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6B9FE10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6F8965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rtial-handover,</w:t>
      </w:r>
      <w:r w:rsidRPr="001D2E49">
        <w:rPr>
          <w:noProof w:val="0"/>
          <w:snapToGrid w:val="0"/>
        </w:rPr>
        <w:tab/>
      </w:r>
    </w:p>
    <w:p w14:paraId="0519C8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ho-failure-in-target-5GC-ngran-node-or-target-system,</w:t>
      </w:r>
    </w:p>
    <w:p w14:paraId="492A64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target-not-allowed,</w:t>
      </w:r>
    </w:p>
    <w:p w14:paraId="7A6F7A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grelocoverall</w:t>
      </w:r>
      <w:proofErr w:type="spellEnd"/>
      <w:r w:rsidRPr="001D2E49">
        <w:rPr>
          <w:noProof w:val="0"/>
          <w:snapToGrid w:val="0"/>
        </w:rPr>
        <w:t>-e</w:t>
      </w:r>
      <w:r w:rsidRPr="001D2E49">
        <w:rPr>
          <w:noProof w:val="0"/>
        </w:rPr>
        <w:t>xpiry,</w:t>
      </w:r>
    </w:p>
    <w:p w14:paraId="21CD5AE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grelocprep</w:t>
      </w:r>
      <w:proofErr w:type="spellEnd"/>
      <w:r w:rsidRPr="001D2E49">
        <w:rPr>
          <w:noProof w:val="0"/>
        </w:rPr>
        <w:t>-expiry,</w:t>
      </w:r>
    </w:p>
    <w:p w14:paraId="5E243B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2EF9A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3A42B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2CAE76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3C001E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6B9D69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10EC501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54C963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</w:t>
      </w:r>
      <w:proofErr w:type="spellStart"/>
      <w:r w:rsidRPr="001D2E49">
        <w:rPr>
          <w:noProof w:val="0"/>
          <w:snapToGrid w:val="0"/>
        </w:rPr>
        <w:t>optimisation</w:t>
      </w:r>
      <w:proofErr w:type="spellEnd"/>
      <w:r w:rsidRPr="001D2E49">
        <w:rPr>
          <w:noProof w:val="0"/>
          <w:snapToGrid w:val="0"/>
        </w:rPr>
        <w:t>-handover,</w:t>
      </w:r>
    </w:p>
    <w:p w14:paraId="4CF6AF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2EB48FA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5FF72C0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-lost,</w:t>
      </w:r>
    </w:p>
    <w:p w14:paraId="286174F2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3DD01E50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</w:t>
      </w:r>
      <w:proofErr w:type="spellStart"/>
      <w:r w:rsidRPr="001D2E49">
        <w:rPr>
          <w:rFonts w:cs="Arial"/>
          <w:noProof w:val="0"/>
        </w:rPr>
        <w:t>qos</w:t>
      </w:r>
      <w:proofErr w:type="spellEnd"/>
      <w:r w:rsidRPr="001D2E49">
        <w:rPr>
          <w:rFonts w:cs="Arial"/>
          <w:noProof w:val="0"/>
        </w:rPr>
        <w:t>-combination,</w:t>
      </w:r>
    </w:p>
    <w:p w14:paraId="7427B7F4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32C90420" w14:textId="77777777" w:rsidR="009F4986" w:rsidRPr="001D2E49" w:rsidRDefault="009F4986" w:rsidP="009F4986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64B01C7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5340B6B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nkow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qos</w:t>
      </w:r>
      <w:proofErr w:type="spellEnd"/>
      <w:r w:rsidRPr="001D2E49">
        <w:rPr>
          <w:noProof w:val="0"/>
        </w:rPr>
        <w:t>-flow-ID,</w:t>
      </w:r>
    </w:p>
    <w:p w14:paraId="74AEF1EE" w14:textId="77777777" w:rsidR="009F4986" w:rsidRPr="001D2E49" w:rsidRDefault="009F4986" w:rsidP="009F4986">
      <w:pPr>
        <w:pStyle w:val="PL"/>
      </w:pPr>
      <w:r w:rsidRPr="001D2E49">
        <w:rPr>
          <w:noProof w:val="0"/>
        </w:rPr>
        <w:tab/>
        <w:t>multiple-PDU-session-ID-instances</w:t>
      </w:r>
      <w:r w:rsidRPr="001D2E49">
        <w:t>,</w:t>
      </w:r>
    </w:p>
    <w:p w14:paraId="76843B08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</w:t>
      </w:r>
      <w:proofErr w:type="spellStart"/>
      <w:r w:rsidRPr="001D2E49">
        <w:rPr>
          <w:bCs/>
          <w:noProof w:val="0"/>
        </w:rPr>
        <w:t>qos</w:t>
      </w:r>
      <w:proofErr w:type="spellEnd"/>
      <w:r w:rsidRPr="001D2E49">
        <w:rPr>
          <w:bCs/>
          <w:noProof w:val="0"/>
        </w:rPr>
        <w:t>-flow-ID-instances,</w:t>
      </w:r>
    </w:p>
    <w:p w14:paraId="49D9A09C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r w:rsidRPr="001D2E49">
        <w:rPr>
          <w:noProof w:val="0"/>
        </w:rPr>
        <w:t>encryption-and-or-integrity-protection-algorithms-not-supported,</w:t>
      </w:r>
    </w:p>
    <w:p w14:paraId="3CF36081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5FCA1AEA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67776BFB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proofErr w:type="spellStart"/>
      <w:r w:rsidRPr="001D2E49">
        <w:rPr>
          <w:rFonts w:cs="Arial"/>
          <w:noProof w:val="0"/>
        </w:rPr>
        <w:t>xn</w:t>
      </w:r>
      <w:proofErr w:type="spellEnd"/>
      <w:r w:rsidRPr="001D2E49">
        <w:rPr>
          <w:rFonts w:cs="Arial"/>
          <w:noProof w:val="0"/>
        </w:rPr>
        <w:t>-handover-triggered,</w:t>
      </w:r>
    </w:p>
    <w:p w14:paraId="6B7668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388F362B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context-transfer,</w:t>
      </w:r>
    </w:p>
    <w:p w14:paraId="691DDCDF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ims</w:t>
      </w:r>
      <w:proofErr w:type="spellEnd"/>
      <w:r w:rsidRPr="001D2E49">
        <w:rPr>
          <w:noProof w:val="0"/>
          <w:szCs w:val="18"/>
        </w:rPr>
        <w:t>-voice-eps-fallback-or-rat-fallback-triggered,</w:t>
      </w:r>
    </w:p>
    <w:p w14:paraId="39AF3B44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12817AE5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0C5458D8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1AE10C0C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in-</w:t>
      </w:r>
      <w:proofErr w:type="spellStart"/>
      <w:r w:rsidRPr="001D2E49">
        <w:rPr>
          <w:noProof w:val="0"/>
          <w:szCs w:val="18"/>
        </w:rPr>
        <w:t>rrc</w:t>
      </w:r>
      <w:proofErr w:type="spellEnd"/>
      <w:r w:rsidRPr="001D2E49">
        <w:rPr>
          <w:noProof w:val="0"/>
          <w:szCs w:val="18"/>
        </w:rPr>
        <w:t>-inactive-state-not-reachable,</w:t>
      </w:r>
    </w:p>
    <w:p w14:paraId="4697D6F7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4A1E9AD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1326430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max-integrity-protected-data-rate-reason,</w:t>
      </w:r>
    </w:p>
    <w:p w14:paraId="3DE55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</w:t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detected-mobility,</w:t>
      </w:r>
    </w:p>
    <w:p w14:paraId="22AB33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1CE0A5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712E96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234157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CD83D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rsn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not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available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for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the</w:t>
      </w:r>
      <w:r>
        <w:rPr>
          <w:rFonts w:eastAsia="SimSun" w:hint="eastAsia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2EB1B12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500FD9">
        <w:rPr>
          <w:noProof w:val="0"/>
          <w:snapToGrid w:val="0"/>
        </w:rPr>
        <w:t>npn</w:t>
      </w:r>
      <w:proofErr w:type="spellEnd"/>
      <w:r w:rsidRPr="00500FD9">
        <w:rPr>
          <w:noProof w:val="0"/>
          <w:snapToGrid w:val="0"/>
        </w:rPr>
        <w:t>-access-denied</w:t>
      </w:r>
      <w:r>
        <w:rPr>
          <w:noProof w:val="0"/>
          <w:snapToGrid w:val="0"/>
        </w:rPr>
        <w:t>,</w:t>
      </w:r>
    </w:p>
    <w:p w14:paraId="71E56819" w14:textId="77777777" w:rsidR="009F4986" w:rsidRDefault="009F4986" w:rsidP="009F4986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2742" w:name="_Hlk53047934"/>
      <w:r>
        <w:rPr>
          <w:noProof w:val="0"/>
        </w:rPr>
        <w:t>,</w:t>
      </w:r>
    </w:p>
    <w:p w14:paraId="08D785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</w:t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capabilities</w:t>
      </w:r>
      <w:bookmarkEnd w:id="2742"/>
    </w:p>
    <w:p w14:paraId="4F372F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2BCE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294F4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768244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7144D8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92D4B8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6D7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1AD0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7D728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24300920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GRAN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GRAN-CGI,</w:t>
      </w:r>
    </w:p>
    <w:p w14:paraId="61DADD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cellCAG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ellCAGList,</w:t>
      </w:r>
    </w:p>
    <w:p w14:paraId="246A9F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9771C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8AF4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D061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F30AC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95842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8EC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6A8AA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955B19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78A92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2A28A4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44AE7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</w:t>
      </w:r>
    </w:p>
    <w:p w14:paraId="788E62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6653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35A883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CBA9B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DDEA9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1352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58DD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E3143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2F3A1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8B935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9F8C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3E690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</w:t>
      </w:r>
    </w:p>
    <w:p w14:paraId="3F43D7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A489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4B4BDF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38CFD6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877B9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14143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57E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E9DB3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8B66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A86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F926E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256A0F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</w:t>
      </w:r>
    </w:p>
    <w:p w14:paraId="506937C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8CF12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ellIDCancelledEUTRA-Item ::= SEQUENCE {</w:t>
      </w:r>
    </w:p>
    <w:p w14:paraId="0D0B862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0E26A07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7AE60F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6E122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F21A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FDF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E8F7C4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9FDD7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006C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5B12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4EA0E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</w:t>
      </w:r>
    </w:p>
    <w:p w14:paraId="02413FF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3EAC2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2B5F6F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0750B9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3EF6CA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CCCC0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F280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3AC2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576A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499F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1C2F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5093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B27B0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ListForRestar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7CADBB5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2FF9AE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18B9D4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C1F06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4340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8088320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99B58E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AFC1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CA90F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CCE6E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 xml:space="preserve"> ::= ENUMERATED {</w:t>
      </w:r>
      <w:proofErr w:type="spellStart"/>
      <w:r w:rsidRPr="001D2E49">
        <w:rPr>
          <w:noProof w:val="0"/>
          <w:snapToGrid w:val="0"/>
        </w:rPr>
        <w:t>verysmall</w:t>
      </w:r>
      <w:proofErr w:type="spellEnd"/>
      <w:r w:rsidRPr="001D2E49">
        <w:rPr>
          <w:noProof w:val="0"/>
          <w:snapToGrid w:val="0"/>
        </w:rPr>
        <w:t>, small, medium, large, ...}</w:t>
      </w:r>
    </w:p>
    <w:p w14:paraId="06843D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27A3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DBCDA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51198A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>,</w:t>
      </w:r>
    </w:p>
    <w:p w14:paraId="5BF44E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val="fr-FR"/>
        </w:rPr>
        <w:t>iE</w:t>
      </w:r>
      <w:proofErr w:type="spellEnd"/>
      <w:r w:rsidRPr="001D2E49">
        <w:rPr>
          <w:noProof w:val="0"/>
          <w:snapToGrid w:val="0"/>
          <w:lang w:val="fr-FR"/>
        </w:rPr>
        <w:t>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</w:r>
      <w:proofErr w:type="spellStart"/>
      <w:r w:rsidRPr="001D2E49">
        <w:rPr>
          <w:noProof w:val="0"/>
          <w:snapToGrid w:val="0"/>
          <w:lang w:val="fr-FR"/>
        </w:rPr>
        <w:t>ProtocolExtensionContainer</w:t>
      </w:r>
      <w:proofErr w:type="spellEnd"/>
      <w:r w:rsidRPr="001D2E49">
        <w:rPr>
          <w:noProof w:val="0"/>
          <w:snapToGrid w:val="0"/>
          <w:lang w:val="fr-FR"/>
        </w:rPr>
        <w:t xml:space="preserve"> { {</w:t>
      </w: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467207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1F942AF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1241AA1D" w14:textId="77777777" w:rsidR="009F4986" w:rsidRPr="001D2E49" w:rsidRDefault="009F4986" w:rsidP="009F4986">
      <w:pPr>
        <w:pStyle w:val="PL"/>
        <w:spacing w:line="0" w:lineRule="atLeast"/>
        <w:rPr>
          <w:noProof w:val="0"/>
          <w:lang w:val="fr-FR"/>
        </w:rPr>
      </w:pPr>
    </w:p>
    <w:p w14:paraId="7C27E6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 xml:space="preserve"> NGAP-PROTOCOL-EXTENSION ::= {</w:t>
      </w:r>
    </w:p>
    <w:p w14:paraId="21C5F058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41A23084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062C1BE9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653778F5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1C283B81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4E7F77F0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0B29153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4220CA4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7EFE09EB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72CF78AD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1C556BE0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141840E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17F81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9F2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AFFCD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27CC0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EBE1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ED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F22C6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426D5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2B87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C0C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681A87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 xml:space="preserve"> ::= SEQUENCE (SIZE(1..maxnoofEPLMNs)) OF </w:t>
      </w:r>
      <w:proofErr w:type="spellStart"/>
      <w:r w:rsidRPr="001D2E49">
        <w:rPr>
          <w:noProof w:val="0"/>
          <w:snapToGrid w:val="0"/>
        </w:rPr>
        <w:t>CNTypeRestrictionsForEquivalentItem</w:t>
      </w:r>
      <w:proofErr w:type="spellEnd"/>
    </w:p>
    <w:p w14:paraId="5729D11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4798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7AF807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>,</w:t>
      </w:r>
    </w:p>
    <w:p w14:paraId="12E01A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</w:t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 xml:space="preserve">-forbidden, </w:t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-forbidden, ...},</w:t>
      </w:r>
    </w:p>
    <w:p w14:paraId="3A5B7B2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90CE6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4B1E9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E119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AA818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t>NGAP</w:t>
      </w:r>
      <w:r w:rsidRPr="001D2E49">
        <w:rPr>
          <w:noProof w:val="0"/>
          <w:snapToGrid w:val="0"/>
        </w:rPr>
        <w:t>-PROTOCOL-EXTENSION ::={</w:t>
      </w:r>
    </w:p>
    <w:p w14:paraId="4DC7961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4CF4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2002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61DF4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634E7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-forbidden,</w:t>
      </w:r>
    </w:p>
    <w:p w14:paraId="569D72A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43E7D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2179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03445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04884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21E1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 xml:space="preserve">-EUTRA ::=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13DE92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C9D01EE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2743" w:author="Ericsson User" w:date="2022-02-28T12:04:00Z">
            <w:rPr/>
          </w:rPrChange>
        </w:rPr>
      </w:pPr>
      <w:r w:rsidRPr="00A2786F">
        <w:rPr>
          <w:lang w:val="en-GB"/>
          <w:rPrChange w:id="2744" w:author="Ericsson User" w:date="2022-02-28T12:04:00Z">
            <w:rPr/>
          </w:rPrChange>
        </w:rPr>
        <w:t>CompletedCellsInEAI-EUTRA-Item ::= SEQUENCE {</w:t>
      </w:r>
    </w:p>
    <w:p w14:paraId="0E5FE427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2745" w:author="Ericsson User" w:date="2022-02-28T12:04:00Z">
            <w:rPr/>
          </w:rPrChange>
        </w:rPr>
      </w:pPr>
      <w:r w:rsidRPr="00A2786F">
        <w:rPr>
          <w:lang w:val="en-GB"/>
          <w:rPrChange w:id="2746" w:author="Ericsson User" w:date="2022-02-28T12:04:00Z">
            <w:rPr/>
          </w:rPrChange>
        </w:rPr>
        <w:tab/>
        <w:t>eUTRA-CGI</w:t>
      </w:r>
      <w:r w:rsidRPr="00A2786F">
        <w:rPr>
          <w:lang w:val="en-GB"/>
          <w:rPrChange w:id="2747" w:author="Ericsson User" w:date="2022-02-28T12:04:00Z">
            <w:rPr/>
          </w:rPrChange>
        </w:rPr>
        <w:tab/>
      </w:r>
      <w:r w:rsidRPr="00A2786F">
        <w:rPr>
          <w:lang w:val="en-GB"/>
          <w:rPrChange w:id="2748" w:author="Ericsson User" w:date="2022-02-28T12:04:00Z">
            <w:rPr/>
          </w:rPrChange>
        </w:rPr>
        <w:tab/>
      </w:r>
      <w:r w:rsidRPr="00A2786F">
        <w:rPr>
          <w:lang w:val="en-GB"/>
          <w:rPrChange w:id="2749" w:author="Ericsson User" w:date="2022-02-28T12:04:00Z">
            <w:rPr/>
          </w:rPrChange>
        </w:rPr>
        <w:tab/>
        <w:t>EUTRA-CGI,</w:t>
      </w:r>
    </w:p>
    <w:p w14:paraId="0FC053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A2786F">
        <w:rPr>
          <w:lang w:val="en-GB"/>
          <w:rPrChange w:id="2750" w:author="Ericsson User" w:date="2022-02-28T12:04:00Z">
            <w:rPr/>
          </w:rPrChange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05903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BB1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13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41803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8541E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2816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FF8A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469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 xml:space="preserve">-NR ::=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</w:t>
      </w:r>
    </w:p>
    <w:p w14:paraId="672A00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67DC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 ::= SEQUENCE {</w:t>
      </w:r>
    </w:p>
    <w:p w14:paraId="188453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78DE0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8F393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A50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66B5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59FCC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7EE9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C312E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B8CEF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858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 xml:space="preserve">-EUTRA ::=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27A4B6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F36AF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ompletedCellsInTAI-EUTRA-Item ::= SEQUENCE{</w:t>
      </w:r>
    </w:p>
    <w:p w14:paraId="395C47C6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243A45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A78FB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51E1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8D7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38C44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3EA1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D8E3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9838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BEBF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 xml:space="preserve">-NR ::=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</w:t>
      </w:r>
    </w:p>
    <w:p w14:paraId="0DD322B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72D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 ::= SEQUENCE{</w:t>
      </w:r>
    </w:p>
    <w:p w14:paraId="7AD058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5D992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6E5F3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57D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8CBA7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8D947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A3AF7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FC3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91E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FE92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6DBC35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84F98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9A0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4007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6687F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1F38B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374686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2798EB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30997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C19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7342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D8A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7F39A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177697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3BA61E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ED6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30940" w14:textId="77777777" w:rsidR="009F4986" w:rsidRDefault="009F4986" w:rsidP="009F4986">
      <w:pPr>
        <w:pStyle w:val="PL"/>
        <w:rPr>
          <w:snapToGrid w:val="0"/>
        </w:rPr>
      </w:pPr>
    </w:p>
    <w:p w14:paraId="7536B72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4F1CA037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183B4A68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A224E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6DFFA5" w14:textId="77777777" w:rsidR="009F4986" w:rsidRPr="001D2E49" w:rsidRDefault="009F4986" w:rsidP="009F4986">
      <w:pPr>
        <w:pStyle w:val="PL"/>
        <w:rPr>
          <w:snapToGrid w:val="0"/>
        </w:rPr>
      </w:pPr>
    </w:p>
    <w:p w14:paraId="1EF514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3302A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>,</w:t>
      </w:r>
    </w:p>
    <w:p w14:paraId="2EF9AB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pecific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B2A42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>,</w:t>
      </w:r>
    </w:p>
    <w:p w14:paraId="5F3514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262AD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>,</w:t>
      </w:r>
    </w:p>
    <w:p w14:paraId="6EA15C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F57BF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reNetworkAssistanceInformationForInactiv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45A21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279C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736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89564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6386FE5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1E2986CD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3A251B7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  <w:lang w:eastAsia="en-GB"/>
        </w:rPr>
        <w:lastRenderedPageBreak/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3C9ACE5D" w14:textId="77777777" w:rsidR="009F4986" w:rsidRPr="001D2E49" w:rsidRDefault="009F4986" w:rsidP="009F4986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19EB9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BD9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016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EAA92C" w14:textId="77777777" w:rsidR="009F4986" w:rsidRPr="001D2E49" w:rsidRDefault="009F4986" w:rsidP="009F4986">
      <w:pPr>
        <w:pStyle w:val="PL"/>
      </w:pPr>
      <w:r w:rsidRPr="001D2E49">
        <w:t>COUNTValueForPDCP-SN12 ::= SEQUENCE {</w:t>
      </w:r>
    </w:p>
    <w:p w14:paraId="3B68E3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41FD37D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2A542227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78AEECF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C66F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CC135B5" w14:textId="77777777" w:rsidR="009F4986" w:rsidRPr="001D2E49" w:rsidRDefault="009F4986" w:rsidP="009F4986">
      <w:pPr>
        <w:pStyle w:val="PL"/>
        <w:rPr>
          <w:snapToGrid w:val="0"/>
        </w:rPr>
      </w:pPr>
    </w:p>
    <w:p w14:paraId="1B3653B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0E359FB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3A3D1755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54B4E847" w14:textId="77777777" w:rsidR="009F4986" w:rsidRPr="001D2E49" w:rsidRDefault="009F4986" w:rsidP="009F4986">
      <w:pPr>
        <w:pStyle w:val="PL"/>
      </w:pPr>
    </w:p>
    <w:p w14:paraId="3B3FC1D0" w14:textId="77777777" w:rsidR="009F4986" w:rsidRPr="001D2E49" w:rsidRDefault="009F4986" w:rsidP="009F4986">
      <w:pPr>
        <w:pStyle w:val="PL"/>
      </w:pPr>
      <w:r w:rsidRPr="001D2E49">
        <w:t>COUNTValueForPDCP-SN18 ::= SEQUENCE {</w:t>
      </w:r>
    </w:p>
    <w:p w14:paraId="17FB101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15A63AA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2524AD6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0B1DEE24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6458FC1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5A8AD31" w14:textId="77777777" w:rsidR="009F4986" w:rsidRPr="001D2E49" w:rsidRDefault="009F4986" w:rsidP="009F4986">
      <w:pPr>
        <w:pStyle w:val="PL"/>
        <w:rPr>
          <w:snapToGrid w:val="0"/>
        </w:rPr>
      </w:pPr>
    </w:p>
    <w:p w14:paraId="3308EE9E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78B6F79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E464889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095965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5863674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08247D">
        <w:rPr>
          <w:noProof w:val="0"/>
          <w:snapToGrid w:val="0"/>
        </w:rPr>
        <w:t>CoverageEnhancementLevel</w:t>
      </w:r>
      <w:proofErr w:type="spellEnd"/>
      <w:r w:rsidRPr="0008247D">
        <w:rPr>
          <w:noProof w:val="0"/>
          <w:snapToGrid w:val="0"/>
        </w:rPr>
        <w:t xml:space="preserve"> ::= OCTET STRING</w:t>
      </w:r>
    </w:p>
    <w:p w14:paraId="48E3E9B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A89E8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47B0DE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6767601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3DDED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DF8B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9BE232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415DE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EBD04B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69F1F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74474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DF51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4B3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A3D1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998E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09910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s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0D28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CA81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0B5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C75A5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FE22E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3255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D1EF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8E5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B89C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CriticalityDiagnostics</w:t>
      </w:r>
      <w:proofErr w:type="spellEnd"/>
      <w:r w:rsidRPr="001D2E49">
        <w:rPr>
          <w:noProof w:val="0"/>
          <w:snapToGrid w:val="0"/>
        </w:rPr>
        <w:t xml:space="preserve">-IE-List ::= SEQUENCE (SIZE(1..maxnoofErrors)) OF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</w:t>
      </w:r>
    </w:p>
    <w:p w14:paraId="59537F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443C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 ::= SEQUENCE {</w:t>
      </w:r>
    </w:p>
    <w:p w14:paraId="1BC7F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61BBA1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763945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>,</w:t>
      </w:r>
    </w:p>
    <w:p w14:paraId="0E2938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} OPTIONAL,</w:t>
      </w:r>
    </w:p>
    <w:p w14:paraId="5E57E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F60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8650F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DD11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AE54E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FDEE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A6F91" w14:textId="77777777" w:rsidR="009F4986" w:rsidRPr="00E2459B" w:rsidRDefault="009F4986" w:rsidP="009F4986">
      <w:pPr>
        <w:pStyle w:val="PL"/>
        <w:rPr>
          <w:rFonts w:eastAsia="SimSun"/>
          <w:snapToGrid w:val="0"/>
          <w:lang w:val="fr-FR"/>
        </w:rPr>
      </w:pPr>
    </w:p>
    <w:p w14:paraId="4456C5C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::= SEQUENCE {</w:t>
      </w:r>
    </w:p>
    <w:p w14:paraId="4FEEFED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NR,</w:t>
      </w:r>
    </w:p>
    <w:p w14:paraId="1EB2A4B8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4665E5EF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E32D9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FCB9E50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1851E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3AF4EFD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1A1CD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752523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C28173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= SEQUENCE (SIZE(1..maxnoofCellIDforMDT)) OF </w:t>
      </w:r>
      <w:r w:rsidRPr="00E2459B">
        <w:rPr>
          <w:snapToGrid w:val="0"/>
          <w:lang w:val="fr-FR"/>
        </w:rPr>
        <w:t>NR-CGI</w:t>
      </w:r>
    </w:p>
    <w:p w14:paraId="390F64A9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1E956C68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656C906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::= SEQUENCE {</w:t>
      </w:r>
    </w:p>
    <w:p w14:paraId="10ED536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EUTRA,</w:t>
      </w:r>
    </w:p>
    <w:p w14:paraId="7BA48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72381419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C6801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D139C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458CC8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7DABB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FF4742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0186D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41E917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= SEQUENCE (SIZE(1..maxnoofCellIDforMDT)) OF EUTRA-CGI</w:t>
      </w:r>
    </w:p>
    <w:p w14:paraId="03BEF785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502A5DC4" w14:textId="77777777" w:rsidR="009F4986" w:rsidRPr="000664EF" w:rsidRDefault="009F4986" w:rsidP="009F4986">
      <w:pPr>
        <w:pStyle w:val="PL"/>
        <w:rPr>
          <w:noProof w:val="0"/>
          <w:snapToGrid w:val="0"/>
          <w:lang w:val="fr-FR"/>
        </w:rPr>
      </w:pPr>
    </w:p>
    <w:p w14:paraId="045C07BE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59A1A7D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9B0B6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7B4AAD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E456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DataForwardingAccepted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24DFCA2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385B170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98E5D3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B48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28B7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DataForwardingNotPossible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21E191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57B5671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541A29F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2088B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C69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 xml:space="preserve"> ::= SEQUENCE (SIZE(1..maxnoofDRBs)) OF </w:t>
      </w:r>
      <w:proofErr w:type="spellStart"/>
      <w:r w:rsidRPr="001D2E49">
        <w:rPr>
          <w:noProof w:val="0"/>
          <w:snapToGrid w:val="0"/>
        </w:rPr>
        <w:t>DataForwardingResponseDRBItem</w:t>
      </w:r>
      <w:proofErr w:type="spellEnd"/>
    </w:p>
    <w:p w14:paraId="6ED7391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1B67C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C5B89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1C482D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80E6E5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AAF3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3AA9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83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BB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A929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89C62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254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21444A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124599C9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132971C3" w14:textId="77777777" w:rsidR="009F4986" w:rsidRPr="00AA5DA2" w:rsidRDefault="009F4986" w:rsidP="009F498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eastAsia="ja-JP"/>
        </w:rPr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required, ...}</w:t>
      </w:r>
      <w:r w:rsidRPr="00AA5DA2">
        <w:t>,</w:t>
      </w:r>
    </w:p>
    <w:p w14:paraId="37FE1317" w14:textId="77777777" w:rsidR="009F4986" w:rsidRPr="00AA5DA2" w:rsidRDefault="009F4986" w:rsidP="009F498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292F3D9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5B64DD" w14:textId="77777777" w:rsidR="009F4986" w:rsidRDefault="009F4986" w:rsidP="009F4986">
      <w:pPr>
        <w:pStyle w:val="PL"/>
      </w:pPr>
      <w:r w:rsidRPr="00AA5DA2">
        <w:t>}</w:t>
      </w:r>
    </w:p>
    <w:p w14:paraId="113927F0" w14:textId="77777777" w:rsidR="009F4986" w:rsidRPr="00AA5DA2" w:rsidRDefault="009F4986" w:rsidP="009F4986">
      <w:pPr>
        <w:pStyle w:val="PL"/>
      </w:pPr>
    </w:p>
    <w:p w14:paraId="58BDD7C3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060B28D0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75296649" w14:textId="77777777" w:rsidR="009F4986" w:rsidRPr="00AA5DA2" w:rsidRDefault="009F4986" w:rsidP="009F4986">
      <w:pPr>
        <w:pStyle w:val="PL"/>
      </w:pPr>
      <w:r w:rsidRPr="00AA5DA2">
        <w:t>}</w:t>
      </w:r>
    </w:p>
    <w:p w14:paraId="5045FD99" w14:textId="77777777" w:rsidR="009F4986" w:rsidRDefault="009F4986" w:rsidP="009F4986">
      <w:pPr>
        <w:pStyle w:val="PL"/>
        <w:rPr>
          <w:lang w:eastAsia="zh-CN"/>
        </w:rPr>
      </w:pPr>
    </w:p>
    <w:p w14:paraId="281EB2D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lang w:eastAsia="ja-JP"/>
        </w:rPr>
        <w:t xml:space="preserve">DAPSResponseInfoList ::= SEQUENCE </w:t>
      </w:r>
      <w:r w:rsidRPr="00C81CF9">
        <w:rPr>
          <w:rFonts w:eastAsia="SimSun"/>
          <w:snapToGrid w:val="0"/>
        </w:rPr>
        <w:t>(SIZE(1.. maxnoofDRBs)) OF DAPSResponseInfoItem</w:t>
      </w:r>
    </w:p>
    <w:p w14:paraId="3CBEECC5" w14:textId="77777777" w:rsidR="009F4986" w:rsidRPr="00C81CF9" w:rsidRDefault="009F4986" w:rsidP="009F4986">
      <w:pPr>
        <w:pStyle w:val="PL"/>
        <w:rPr>
          <w:rFonts w:eastAsia="SimSun"/>
          <w:lang w:eastAsia="ja-JP"/>
        </w:rPr>
      </w:pPr>
    </w:p>
    <w:p w14:paraId="038E0A2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DAPSResponseInfoItem ::= SEQUENCE {</w:t>
      </w:r>
    </w:p>
    <w:p w14:paraId="7B2914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dRB-ID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  <w:t>DRB-ID</w:t>
      </w:r>
      <w:r w:rsidRPr="00C81CF9">
        <w:rPr>
          <w:rFonts w:eastAsia="SimSun"/>
          <w:snapToGrid w:val="0"/>
        </w:rPr>
        <w:t>,</w:t>
      </w:r>
    </w:p>
    <w:p w14:paraId="71F8B6A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>,</w:t>
      </w:r>
    </w:p>
    <w:p w14:paraId="6D84F611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iE-Extension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>
        <w:rPr>
          <w:rFonts w:eastAsia="SimSun" w:hint="eastAsia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ProtocolExtensionContainer { {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  <w:lang w:eastAsia="zh-CN"/>
        </w:rPr>
        <w:t>} }</w:t>
      </w:r>
      <w:r w:rsidRPr="00C81CF9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OPTIONAL</w:t>
      </w:r>
      <w:r w:rsidRPr="00C81CF9">
        <w:rPr>
          <w:rFonts w:eastAsia="SimSun"/>
          <w:snapToGrid w:val="0"/>
        </w:rPr>
        <w:t>,</w:t>
      </w:r>
    </w:p>
    <w:p w14:paraId="20E0E7AF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6F24E1A3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74F12BD7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</w:p>
    <w:p w14:paraId="632BBA3C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  <w:lang w:eastAsia="zh-CN"/>
        </w:rPr>
        <w:t>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</w:rPr>
        <w:t xml:space="preserve"> </w:t>
      </w:r>
      <w:r w:rsidRPr="00C81CF9">
        <w:rPr>
          <w:rFonts w:eastAsia="SimSun"/>
          <w:snapToGrid w:val="0"/>
          <w:lang w:eastAsia="zh-CN"/>
        </w:rPr>
        <w:t xml:space="preserve">NGAP-PROTOCOL-EXTENSION </w:t>
      </w:r>
      <w:r w:rsidRPr="00C81CF9">
        <w:rPr>
          <w:rFonts w:eastAsia="SimSun"/>
          <w:snapToGrid w:val="0"/>
        </w:rPr>
        <w:t>::= {</w:t>
      </w:r>
    </w:p>
    <w:p w14:paraId="1F9475A0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1D714F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1EF8035D" w14:textId="77777777" w:rsidR="009F4986" w:rsidRDefault="009F4986" w:rsidP="009F4986">
      <w:pPr>
        <w:pStyle w:val="PL"/>
        <w:rPr>
          <w:noProof w:val="0"/>
          <w:lang w:eastAsia="zh-CN"/>
        </w:rPr>
      </w:pPr>
    </w:p>
    <w:p w14:paraId="2BA5C43A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1165BCD1" w14:textId="77777777" w:rsidR="009F4986" w:rsidRPr="00AA5DA2" w:rsidRDefault="009F4986" w:rsidP="009F4986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</w:t>
      </w:r>
      <w:r w:rsidRPr="007A4944">
        <w:rPr>
          <w:lang w:eastAsia="zh-CN"/>
        </w:rPr>
        <w:t xml:space="preserve"> </w:t>
      </w:r>
      <w:r>
        <w:rPr>
          <w:lang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eastAsia="ja-JP"/>
        </w:rPr>
        <w:t xml:space="preserve">, </w:t>
      </w:r>
      <w:r w:rsidRPr="00706330">
        <w:rPr>
          <w:rFonts w:eastAsia="DengXian"/>
          <w:snapToGrid w:val="0"/>
          <w:lang w:eastAsia="zh-CN"/>
        </w:rPr>
        <w:t>.</w:t>
      </w:r>
      <w:r>
        <w:rPr>
          <w:rFonts w:eastAsia="DengXian"/>
          <w:snapToGrid w:val="0"/>
          <w:lang w:eastAsia="zh-CN"/>
        </w:rPr>
        <w:t>..}</w:t>
      </w:r>
      <w:r w:rsidRPr="00FF1BAF">
        <w:rPr>
          <w:rFonts w:eastAsia="DengXian"/>
          <w:snapToGrid w:val="0"/>
          <w:lang w:eastAsia="zh-CN"/>
        </w:rPr>
        <w:t>,</w:t>
      </w:r>
    </w:p>
    <w:p w14:paraId="070945F1" w14:textId="77777777" w:rsidR="009F4986" w:rsidRPr="00AA5DA2" w:rsidRDefault="009F4986" w:rsidP="009F4986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09CCE1E1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02387A" w14:textId="77777777" w:rsidR="009F4986" w:rsidRDefault="009F4986" w:rsidP="009F4986">
      <w:pPr>
        <w:pStyle w:val="PL"/>
      </w:pPr>
      <w:r w:rsidRPr="00AA5DA2">
        <w:t>}</w:t>
      </w:r>
    </w:p>
    <w:p w14:paraId="343D5B97" w14:textId="77777777" w:rsidR="009F4986" w:rsidRPr="00AA5DA2" w:rsidRDefault="009F4986" w:rsidP="009F4986">
      <w:pPr>
        <w:pStyle w:val="PL"/>
      </w:pPr>
    </w:p>
    <w:p w14:paraId="30EF7D55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6EA7F8A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3CFBD3AC" w14:textId="77777777" w:rsidR="009F4986" w:rsidRPr="00AA5DA2" w:rsidRDefault="009F4986" w:rsidP="009F4986">
      <w:pPr>
        <w:pStyle w:val="PL"/>
      </w:pPr>
      <w:r w:rsidRPr="00AA5DA2">
        <w:t>}</w:t>
      </w:r>
    </w:p>
    <w:p w14:paraId="23F44A9F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6DDF872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35007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::= SEQUENCE (SIZE(1..maxnoofE-RABs)) OF </w:t>
      </w:r>
      <w:proofErr w:type="spellStart"/>
      <w:r w:rsidRPr="001D2E49">
        <w:rPr>
          <w:noProof w:val="0"/>
          <w:snapToGrid w:val="0"/>
        </w:rPr>
        <w:t>DataForwardingResponseERABListItem</w:t>
      </w:r>
      <w:proofErr w:type="spellEnd"/>
    </w:p>
    <w:p w14:paraId="203241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2FCD2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826DA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059DC6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10CF34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818295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F829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4BEE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0B8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9AEF9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B738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E03A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DD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7475D0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57C905A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55E99F6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E95B2F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FFFD1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4243D7F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 xml:space="preserve"> ::= SEQUENCE {</w:t>
      </w:r>
    </w:p>
    <w:p w14:paraId="1D57FBEB" w14:textId="77777777" w:rsidR="009F4986" w:rsidRPr="00C11260" w:rsidRDefault="009F4986" w:rsidP="009F4986">
      <w:pPr>
        <w:pStyle w:val="PL"/>
        <w:spacing w:line="0" w:lineRule="atLeast"/>
        <w:rPr>
          <w:lang w:val="es-ES"/>
        </w:rPr>
      </w:pPr>
      <w:r w:rsidRPr="008711EA">
        <w:rPr>
          <w:noProof w:val="0"/>
          <w:snapToGrid w:val="0"/>
        </w:rPr>
        <w:tab/>
      </w:r>
      <w:r w:rsidRPr="00A2786F">
        <w:rPr>
          <w:lang w:val="es-ES"/>
        </w:rPr>
        <w:t>dl-NAS-MAC</w:t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  <w:t>DL-NAS-MAC,</w:t>
      </w:r>
    </w:p>
    <w:p w14:paraId="5368247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es-ES"/>
        </w:rPr>
        <w:tab/>
      </w:r>
      <w:proofErr w:type="spellStart"/>
      <w:r w:rsidRPr="008711EA">
        <w:rPr>
          <w:noProof w:val="0"/>
          <w:snapToGrid w:val="0"/>
        </w:rPr>
        <w:t>iE</w:t>
      </w:r>
      <w:proofErr w:type="spellEnd"/>
      <w:r w:rsidRPr="008711EA">
        <w:rPr>
          <w:noProof w:val="0"/>
          <w:snapToGrid w:val="0"/>
        </w:rPr>
        <w:t>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ProtocolExtensionContainer</w:t>
      </w:r>
      <w:proofErr w:type="spellEnd"/>
      <w:r w:rsidRPr="008711EA">
        <w:rPr>
          <w:noProof w:val="0"/>
          <w:snapToGrid w:val="0"/>
        </w:rPr>
        <w:t xml:space="preserve"> { { 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>} }</w:t>
      </w:r>
      <w:r w:rsidRPr="008711EA">
        <w:rPr>
          <w:noProof w:val="0"/>
          <w:snapToGrid w:val="0"/>
        </w:rPr>
        <w:tab/>
        <w:t>OPTIONAL,</w:t>
      </w:r>
    </w:p>
    <w:p w14:paraId="5D4C9923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E9BC9BA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1996C1A2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78F2E41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5AEE5B9D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53D7460" w14:textId="77777777" w:rsidR="009F4986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21A62E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F4A952F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MAC ::= BIT STRING (SIZE (16))</w:t>
      </w:r>
    </w:p>
    <w:p w14:paraId="6B4A37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9323E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79CB5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11F8DE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36C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54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4FB8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76EC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426E6D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7B99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B128A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0712A1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068A0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48E706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DEDD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DA32D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DD5F7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-ID ::= INTEGER (1..32, ...)</w:t>
      </w:r>
    </w:p>
    <w:p w14:paraId="25A4074A" w14:textId="77777777" w:rsidR="009F4986" w:rsidRPr="001D2E49" w:rsidRDefault="009F4986" w:rsidP="009F4986">
      <w:pPr>
        <w:pStyle w:val="PL"/>
        <w:rPr>
          <w:noProof w:val="0"/>
        </w:rPr>
      </w:pPr>
    </w:p>
    <w:p w14:paraId="20B8580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proofErr w:type="spell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proofErr w:type="spellEnd"/>
    </w:p>
    <w:p w14:paraId="5B16F770" w14:textId="77777777" w:rsidR="009F4986" w:rsidRPr="001D2E49" w:rsidRDefault="009F4986" w:rsidP="009F4986">
      <w:pPr>
        <w:pStyle w:val="PL"/>
      </w:pPr>
    </w:p>
    <w:p w14:paraId="1B1F622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 SEQUENCE {</w:t>
      </w:r>
    </w:p>
    <w:p w14:paraId="1E060DB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</w:t>
      </w:r>
      <w:proofErr w:type="spellEnd"/>
      <w:r w:rsidRPr="001D2E49">
        <w:rPr>
          <w:noProof w:val="0"/>
        </w:rPr>
        <w:t>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69484C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>,</w:t>
      </w:r>
    </w:p>
    <w:p w14:paraId="159BF3D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>,</w:t>
      </w:r>
    </w:p>
    <w:p w14:paraId="1AE523C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proofErr w:type="spellEnd"/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39AE32F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480A6401" w14:textId="77777777" w:rsidR="009F4986" w:rsidRPr="001D2E49" w:rsidRDefault="009F4986" w:rsidP="009F4986">
      <w:pPr>
        <w:pStyle w:val="PL"/>
      </w:pPr>
      <w:r w:rsidRPr="001D2E49">
        <w:t>}</w:t>
      </w:r>
    </w:p>
    <w:p w14:paraId="51AB63B6" w14:textId="77777777" w:rsidR="009F4986" w:rsidRPr="001D2E49" w:rsidRDefault="009F4986" w:rsidP="009F4986">
      <w:pPr>
        <w:pStyle w:val="PL"/>
      </w:pPr>
    </w:p>
    <w:p w14:paraId="371D25C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</w:t>
      </w:r>
      <w:proofErr w:type="spellStart"/>
      <w:r w:rsidRPr="001D2E49">
        <w:t>ExtIEs</w:t>
      </w:r>
      <w:proofErr w:type="spellEnd"/>
      <w:r w:rsidRPr="001D2E49">
        <w:t xml:space="preserve">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43FAD1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OldAssociatedQosFlowList</w:t>
      </w:r>
      <w:proofErr w:type="spellEnd"/>
      <w:r w:rsidRPr="001D2E49">
        <w:rPr>
          <w:noProof w:val="0"/>
          <w:snapToGrid w:val="0"/>
          <w:lang w:eastAsia="zh-CN"/>
        </w:rPr>
        <w:t>-</w:t>
      </w:r>
      <w:proofErr w:type="spellStart"/>
      <w:r w:rsidRPr="001D2E49">
        <w:rPr>
          <w:noProof w:val="0"/>
          <w:snapToGrid w:val="0"/>
          <w:lang w:eastAsia="zh-CN"/>
        </w:rPr>
        <w:t>ULendmarkerexpected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 xml:space="preserve">EXTENSION </w:t>
      </w:r>
      <w:proofErr w:type="spellStart"/>
      <w:r w:rsidRPr="001D2E49">
        <w:rPr>
          <w:noProof w:val="0"/>
          <w:snapToGrid w:val="0"/>
          <w:lang w:eastAsia="zh-CN"/>
        </w:rPr>
        <w:t>AssociatedQosFlowList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49DF5A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8A31E9C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4DA12A6" w14:textId="77777777" w:rsidR="009F4986" w:rsidRPr="001D2E49" w:rsidRDefault="009F4986" w:rsidP="009F4986">
      <w:pPr>
        <w:pStyle w:val="PL"/>
      </w:pPr>
    </w:p>
    <w:p w14:paraId="7D0A4B2F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 xml:space="preserve"> ::= CHOICE {</w:t>
      </w:r>
    </w:p>
    <w:p w14:paraId="0EF344F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2</w:t>
      </w:r>
      <w:proofErr w:type="spellEnd"/>
      <w:r w:rsidRPr="001D2E49">
        <w:rPr>
          <w:noProof w:val="0"/>
        </w:rPr>
        <w:t>,</w:t>
      </w:r>
    </w:p>
    <w:p w14:paraId="25A940A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8</w:t>
      </w:r>
      <w:proofErr w:type="spellEnd"/>
      <w:r w:rsidRPr="001D2E49">
        <w:rPr>
          <w:noProof w:val="0"/>
        </w:rPr>
        <w:t>,</w:t>
      </w:r>
    </w:p>
    <w:p w14:paraId="6921EB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554FE8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9AC87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E094E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610AE4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FB18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A11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5A75B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2 ::= SEQUENCE {</w:t>
      </w:r>
    </w:p>
    <w:p w14:paraId="70794EE3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78D459FD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58D451C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7A102F0" w14:textId="77777777" w:rsidR="009F4986" w:rsidRPr="001D2E49" w:rsidRDefault="009F4986" w:rsidP="009F4986">
      <w:pPr>
        <w:pStyle w:val="PL"/>
      </w:pPr>
      <w:r w:rsidRPr="001D2E49">
        <w:t>}</w:t>
      </w:r>
    </w:p>
    <w:p w14:paraId="16FA7AC5" w14:textId="77777777" w:rsidR="009F4986" w:rsidRPr="001D2E49" w:rsidRDefault="009F4986" w:rsidP="009F4986">
      <w:pPr>
        <w:pStyle w:val="PL"/>
      </w:pPr>
    </w:p>
    <w:p w14:paraId="2244994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3CB91E1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4C46EB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ED91158" w14:textId="77777777" w:rsidR="009F4986" w:rsidRPr="001D2E49" w:rsidRDefault="009F4986" w:rsidP="009F4986">
      <w:pPr>
        <w:pStyle w:val="PL"/>
      </w:pPr>
    </w:p>
    <w:p w14:paraId="087B17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8 ::= SEQUENCE {</w:t>
      </w:r>
    </w:p>
    <w:p w14:paraId="754C6A69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0F9B29A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4E9A51C6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13FEBCE" w14:textId="77777777" w:rsidR="009F4986" w:rsidRPr="001D2E49" w:rsidRDefault="009F4986" w:rsidP="009F4986">
      <w:pPr>
        <w:pStyle w:val="PL"/>
      </w:pPr>
      <w:r w:rsidRPr="001D2E49">
        <w:t>}</w:t>
      </w:r>
    </w:p>
    <w:p w14:paraId="5C45ED44" w14:textId="77777777" w:rsidR="009F4986" w:rsidRPr="001D2E49" w:rsidRDefault="009F4986" w:rsidP="009F4986">
      <w:pPr>
        <w:pStyle w:val="PL"/>
      </w:pPr>
    </w:p>
    <w:p w14:paraId="01AC22B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43BCBE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AE8873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82A17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993776B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 xml:space="preserve"> ::= CHOICE {</w:t>
      </w:r>
    </w:p>
    <w:p w14:paraId="69590D2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2</w:t>
      </w:r>
      <w:proofErr w:type="spellEnd"/>
      <w:r w:rsidRPr="001D2E49">
        <w:rPr>
          <w:noProof w:val="0"/>
        </w:rPr>
        <w:t>,</w:t>
      </w:r>
    </w:p>
    <w:p w14:paraId="185A5D5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8</w:t>
      </w:r>
      <w:proofErr w:type="spellEnd"/>
      <w:r w:rsidRPr="001D2E49">
        <w:rPr>
          <w:noProof w:val="0"/>
        </w:rPr>
        <w:t>,</w:t>
      </w:r>
    </w:p>
    <w:p w14:paraId="5DBCD4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3041C3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EFDDB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E1A5C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44EEC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E27F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BA29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D8617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2 ::= SEQUENCE {</w:t>
      </w:r>
    </w:p>
    <w:p w14:paraId="10206622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45FACD8A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41AC00E6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EAB4241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0B19BB7E" w14:textId="77777777" w:rsidR="009F4986" w:rsidRPr="001D2E49" w:rsidRDefault="009F4986" w:rsidP="009F4986">
      <w:pPr>
        <w:pStyle w:val="PL"/>
      </w:pPr>
      <w:r w:rsidRPr="001D2E49">
        <w:t>}</w:t>
      </w:r>
    </w:p>
    <w:p w14:paraId="753A7842" w14:textId="77777777" w:rsidR="009F4986" w:rsidRPr="001D2E49" w:rsidRDefault="009F4986" w:rsidP="009F4986">
      <w:pPr>
        <w:pStyle w:val="PL"/>
      </w:pPr>
    </w:p>
    <w:p w14:paraId="5F24719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lastRenderedPageBreak/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142774C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8B7702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0563FB1" w14:textId="77777777" w:rsidR="009F4986" w:rsidRPr="001D2E49" w:rsidRDefault="009F4986" w:rsidP="009F4986">
      <w:pPr>
        <w:pStyle w:val="PL"/>
      </w:pPr>
    </w:p>
    <w:p w14:paraId="47D633A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8 ::= SEQUENCE {</w:t>
      </w:r>
    </w:p>
    <w:p w14:paraId="7F878884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0D8D38C7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7DC7D17A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5BC3572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505B47A1" w14:textId="77777777" w:rsidR="009F4986" w:rsidRPr="001D2E49" w:rsidRDefault="009F4986" w:rsidP="009F4986">
      <w:pPr>
        <w:pStyle w:val="PL"/>
      </w:pPr>
      <w:r w:rsidRPr="001D2E49">
        <w:t>}</w:t>
      </w:r>
    </w:p>
    <w:p w14:paraId="58D7D702" w14:textId="77777777" w:rsidR="009F4986" w:rsidRPr="001D2E49" w:rsidRDefault="009F4986" w:rsidP="009F4986">
      <w:pPr>
        <w:pStyle w:val="PL"/>
      </w:pPr>
    </w:p>
    <w:p w14:paraId="6B605AA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A831E0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323A62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9AA9F3B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1AB6B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 xml:space="preserve"> ::= SEQUENCE (SIZE(1..maxnoofDRBs)) OF </w:t>
      </w:r>
      <w:proofErr w:type="spellStart"/>
      <w:r w:rsidRPr="001D2E49">
        <w:rPr>
          <w:noProof w:val="0"/>
          <w:snapToGrid w:val="0"/>
        </w:rPr>
        <w:t>DRBsToQosFlowsMappingItem</w:t>
      </w:r>
      <w:proofErr w:type="spellEnd"/>
    </w:p>
    <w:p w14:paraId="184B021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9C8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7AD9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63F4CF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41B7B0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0131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C7F6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37D3E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5C903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BA018D6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57E59A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6B4C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56C4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CB8D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 ::= SEQUENCE {</w:t>
      </w:r>
    </w:p>
    <w:p w14:paraId="67FBB16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>,</w:t>
      </w:r>
    </w:p>
    <w:p w14:paraId="3DD2B8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>,</w:t>
      </w:r>
    </w:p>
    <w:p w14:paraId="57ECBF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>,</w:t>
      </w:r>
    </w:p>
    <w:p w14:paraId="307831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A8B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A9FDC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EB372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31AA21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6D58A1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340D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Dynamic5QIDescriptor-ExtIEs} }</w:t>
      </w:r>
      <w:r w:rsidRPr="001D2E49">
        <w:rPr>
          <w:noProof w:val="0"/>
          <w:snapToGrid w:val="0"/>
        </w:rPr>
        <w:tab/>
        <w:t>OPTIONAL,</w:t>
      </w:r>
    </w:p>
    <w:p w14:paraId="740761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4245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7541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6EC2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EXTENSION ::= {</w:t>
      </w:r>
    </w:p>
    <w:p w14:paraId="60349B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2751" w:name="_Hlk44365010"/>
      <w:r>
        <w:rPr>
          <w:snapToGrid w:val="0"/>
        </w:rPr>
        <w:t>|</w:t>
      </w:r>
    </w:p>
    <w:bookmarkEnd w:id="2751"/>
    <w:p w14:paraId="5D46F334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5ECFA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6F4F9D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50C4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86561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9A0C38F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677B28AD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</w:p>
    <w:p w14:paraId="7AD46BFB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423F750B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lastRenderedPageBreak/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177A0063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3E6DA431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0F40B78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40CE8E90" w14:textId="77777777" w:rsidR="009F4986" w:rsidRPr="002B3868" w:rsidRDefault="009F4986" w:rsidP="009F4986">
      <w:pPr>
        <w:pStyle w:val="PL"/>
        <w:rPr>
          <w:snapToGrid w:val="0"/>
        </w:rPr>
      </w:pPr>
    </w:p>
    <w:p w14:paraId="4F400B3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66FA51A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C1C7C38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5BD63B6C" w14:textId="77777777" w:rsidR="009F4986" w:rsidRPr="002B3868" w:rsidRDefault="009F4986" w:rsidP="009F4986">
      <w:pPr>
        <w:pStyle w:val="PL"/>
        <w:rPr>
          <w:lang w:eastAsia="zh-CN"/>
        </w:rPr>
      </w:pPr>
    </w:p>
    <w:p w14:paraId="44B27839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0DBB025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5A54AE9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7DBA0C6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6579A9F2" w14:textId="77777777" w:rsidR="009F4986" w:rsidRPr="002B3868" w:rsidRDefault="009F4986" w:rsidP="009F4986">
      <w:pPr>
        <w:pStyle w:val="PL"/>
        <w:rPr>
          <w:snapToGrid w:val="0"/>
        </w:rPr>
      </w:pPr>
    </w:p>
    <w:p w14:paraId="0779987C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5EDB9247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887A7B4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77396C2B" w14:textId="77777777" w:rsidR="009F4986" w:rsidRPr="002B3868" w:rsidRDefault="009F4986" w:rsidP="009F4986">
      <w:pPr>
        <w:pStyle w:val="PL"/>
        <w:rPr>
          <w:snapToGrid w:val="0"/>
        </w:rPr>
      </w:pPr>
    </w:p>
    <w:p w14:paraId="70F7AE45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68E5889F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48B729D5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35CCA3B3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06B0E345" w14:textId="77777777" w:rsidR="009F4986" w:rsidRPr="002B3868" w:rsidRDefault="009F4986" w:rsidP="009F4986">
      <w:pPr>
        <w:pStyle w:val="PL"/>
      </w:pPr>
      <w:r w:rsidRPr="002B3868">
        <w:t>}</w:t>
      </w:r>
    </w:p>
    <w:p w14:paraId="4B0B8E5B" w14:textId="77777777" w:rsidR="009F4986" w:rsidRPr="002B3868" w:rsidRDefault="009F4986" w:rsidP="009F4986">
      <w:pPr>
        <w:pStyle w:val="PL"/>
      </w:pPr>
    </w:p>
    <w:p w14:paraId="15610D0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473E9D50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4825EDFD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7227DA46" w14:textId="77777777" w:rsidR="009F4986" w:rsidRPr="002B3868" w:rsidRDefault="009F4986" w:rsidP="009F4986">
      <w:pPr>
        <w:pStyle w:val="PL"/>
        <w:rPr>
          <w:lang w:eastAsia="zh-CN"/>
        </w:rPr>
      </w:pPr>
    </w:p>
    <w:p w14:paraId="7DEDA7B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2146F94F" w14:textId="77777777" w:rsidR="009F4986" w:rsidRPr="002B3868" w:rsidRDefault="009F4986" w:rsidP="009F4986">
      <w:pPr>
        <w:pStyle w:val="PL"/>
      </w:pPr>
    </w:p>
    <w:p w14:paraId="3AD7149B" w14:textId="77777777" w:rsidR="009F4986" w:rsidRPr="002B3868" w:rsidRDefault="009F4986" w:rsidP="009F4986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683E4E08" w14:textId="77777777" w:rsidR="009F4986" w:rsidRPr="002B3868" w:rsidRDefault="009F4986" w:rsidP="009F4986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39446CF0" w14:textId="77777777" w:rsidR="009F4986" w:rsidRPr="002B3868" w:rsidRDefault="009F4986" w:rsidP="009F4986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1113F979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465658F8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799FFCE7" w14:textId="77777777" w:rsidR="009F4986" w:rsidRPr="002B3868" w:rsidRDefault="009F4986" w:rsidP="009F4986">
      <w:pPr>
        <w:pStyle w:val="PL"/>
      </w:pPr>
      <w:r w:rsidRPr="002B3868">
        <w:t>}</w:t>
      </w:r>
    </w:p>
    <w:p w14:paraId="09B62FD2" w14:textId="77777777" w:rsidR="009F4986" w:rsidRPr="002B3868" w:rsidRDefault="009F4986" w:rsidP="009F4986">
      <w:pPr>
        <w:pStyle w:val="PL"/>
      </w:pPr>
    </w:p>
    <w:p w14:paraId="2D552F2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37FFD1C7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6C1F7F81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0F6B6B42" w14:textId="77777777" w:rsidR="009F4986" w:rsidRPr="002B3868" w:rsidRDefault="009F4986" w:rsidP="009F4986">
      <w:pPr>
        <w:pStyle w:val="PL"/>
        <w:rPr>
          <w:rFonts w:eastAsia="DengXian" w:cs="Courier New"/>
          <w:snapToGrid w:val="0"/>
          <w:lang w:eastAsia="zh-CN"/>
        </w:rPr>
      </w:pPr>
    </w:p>
    <w:p w14:paraId="26FE6BF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80A3E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bookmarkStart w:id="2752" w:name="_Hlk40861179"/>
      <w:r w:rsidRPr="008711EA">
        <w:rPr>
          <w:noProof w:val="0"/>
          <w:snapToGrid w:val="0"/>
        </w:rPr>
        <w:t>EDT-Session ::= ENUMERATED {</w:t>
      </w:r>
    </w:p>
    <w:p w14:paraId="271D4943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29904F7B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2045E7BE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4D8377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bookmarkEnd w:id="2752"/>
    <w:p w14:paraId="65D5C3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 xml:space="preserve"> ::= OCTET STRING (SIZE(3))</w:t>
      </w:r>
    </w:p>
    <w:p w14:paraId="54CB1F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8B77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</w:t>
      </w:r>
    </w:p>
    <w:p w14:paraId="747B38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3D4F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6921D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5212E8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,</w:t>
      </w:r>
    </w:p>
    <w:p w14:paraId="3A7F41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F002D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D9BB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45E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CFD9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DE65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A7D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7267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57B24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</w:t>
      </w:r>
    </w:p>
    <w:p w14:paraId="403A0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CFDF30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05610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7756F0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,</w:t>
      </w:r>
    </w:p>
    <w:p w14:paraId="5D6791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93528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EAC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D737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6935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4518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D1D0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37309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50A0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</w:t>
      </w:r>
    </w:p>
    <w:p w14:paraId="461D871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50F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09CCAC2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0BF61FE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,</w:t>
      </w:r>
    </w:p>
    <w:p w14:paraId="7C31B2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9AA5D8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D2003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037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3714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236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8DCB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841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580A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</w:t>
      </w:r>
    </w:p>
    <w:p w14:paraId="54950C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09C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125435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439F6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,</w:t>
      </w:r>
    </w:p>
    <w:p w14:paraId="548D72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16FC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813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F786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F6E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A8B2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521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7A05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82277B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6D573C9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6BD0F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ListForRestart</w:t>
      </w:r>
      <w:proofErr w:type="spellEnd"/>
      <w:r w:rsidRPr="001D2E49">
        <w:rPr>
          <w:noProof w:val="0"/>
          <w:snapToGrid w:val="0"/>
        </w:rPr>
        <w:t xml:space="preserve"> ::= SEQUENCE (SIZE(1..maxnoofEAIforRestart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5DF75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28682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2F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>,</w:t>
      </w:r>
    </w:p>
    <w:p w14:paraId="3F118C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5AB2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58C59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5034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43E0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CD81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3EF7E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409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8C78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1C22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16BE2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52DE23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F33A4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0FBB7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A979F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15DCE7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,</w:t>
      </w:r>
    </w:p>
    <w:p w14:paraId="569AE06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,</w:t>
      </w:r>
    </w:p>
    <w:p w14:paraId="0E9EE6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09CA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A0C9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65C1BB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ID ::= CHOICE {</w:t>
      </w:r>
    </w:p>
    <w:p w14:paraId="169FF4A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0)),</w:t>
      </w:r>
    </w:p>
    <w:p w14:paraId="117974DA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home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8)),</w:t>
      </w:r>
    </w:p>
    <w:p w14:paraId="7B847BED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short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 xml:space="preserve">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SIZE(18)),</w:t>
      </w:r>
    </w:p>
    <w:p w14:paraId="24931DCC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1))</w:t>
      </w:r>
      <w:r>
        <w:rPr>
          <w:noProof w:val="0"/>
          <w:snapToGrid w:val="0"/>
        </w:rPr>
        <w:t>,</w:t>
      </w:r>
    </w:p>
    <w:p w14:paraId="3AEAE7C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>} }</w:t>
      </w:r>
    </w:p>
    <w:p w14:paraId="60C9F6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F0A79E9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0FF3B8AA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3FFFD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E9F2E6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BC548CB" w14:textId="77777777" w:rsidR="009F4986" w:rsidRPr="00912DDF" w:rsidRDefault="009F4986" w:rsidP="009F4986">
      <w:pPr>
        <w:pStyle w:val="PL"/>
        <w:rPr>
          <w:snapToGrid w:val="0"/>
        </w:rPr>
      </w:pPr>
    </w:p>
    <w:p w14:paraId="7A865F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18DCD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 xml:space="preserve"> ::=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24DCA3B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21A4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D37958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bookmarkStart w:id="2753" w:name="_Hlk44331363"/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 xml:space="preserve"> ::=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2753"/>
    <w:p w14:paraId="58700D3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DB716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53FA1AB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EBA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 xml:space="preserve"> ::=SEQUENCE {</w:t>
      </w:r>
    </w:p>
    <w:p w14:paraId="47B568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1583E5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7FF657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EndpointIPAddressAndPort-ExtIEs</w:t>
      </w:r>
      <w:proofErr w:type="spellEnd"/>
      <w:r w:rsidRPr="001D2E49">
        <w:rPr>
          <w:noProof w:val="0"/>
          <w:snapToGrid w:val="0"/>
        </w:rPr>
        <w:t>} } OPTIONAL</w:t>
      </w:r>
    </w:p>
    <w:p w14:paraId="28858D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99EB6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2754" w:name="_Hlk40861221"/>
    </w:p>
    <w:p w14:paraId="79E8FDBF" w14:textId="77777777" w:rsidR="009F4986" w:rsidRPr="008711EA" w:rsidRDefault="009F4986" w:rsidP="009F4986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EndIndication</w:t>
      </w:r>
      <w:proofErr w:type="spellEnd"/>
      <w:r w:rsidRPr="008711EA">
        <w:rPr>
          <w:noProof w:val="0"/>
        </w:rPr>
        <w:t xml:space="preserve"> ::= ENUMERATED {</w:t>
      </w:r>
    </w:p>
    <w:p w14:paraId="7A5B8A16" w14:textId="77777777" w:rsidR="009F4986" w:rsidRPr="008711EA" w:rsidRDefault="009F4986" w:rsidP="009F4986">
      <w:pPr>
        <w:pStyle w:val="PL"/>
      </w:pPr>
      <w:r w:rsidRPr="008711EA">
        <w:rPr>
          <w:noProof w:val="0"/>
        </w:rPr>
        <w:tab/>
        <w:t>no-further-data,</w:t>
      </w:r>
    </w:p>
    <w:p w14:paraId="24CD5805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74B66C30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5616C5E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2754"/>
    <w:p w14:paraId="558720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BFA6E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EndpointIPAddressAndPor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16400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6620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223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0BC0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</w:p>
    <w:p w14:paraId="3BE2CC7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CB2F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C ::= OCTET STRING (SIZE(2))</w:t>
      </w:r>
    </w:p>
    <w:p w14:paraId="3BFA5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A108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 ::= SEQUENCE {</w:t>
      </w:r>
    </w:p>
    <w:p w14:paraId="75DCF3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884B5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S</w:t>
      </w:r>
      <w:proofErr w:type="spellEnd"/>
      <w:r w:rsidRPr="001D2E49">
        <w:rPr>
          <w:noProof w:val="0"/>
          <w:snapToGrid w:val="0"/>
        </w:rPr>
        <w:t>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5622F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616ACC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F0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EA36D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461B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A8A8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4703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EB6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B537C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ID ::= INTEGER (0..15, ...)</w:t>
      </w:r>
    </w:p>
    <w:p w14:paraId="6CCC3E1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77F4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 xml:space="preserve"> ::= SEQUENCE (SIZE(1..maxnoofE-RABs)) OF 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</w:p>
    <w:p w14:paraId="7EF8C4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90BD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3CF5C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55294A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0978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5573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42A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97C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EC3E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E3542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3710F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9345F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7F044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 xml:space="preserve"> ::= BIT STRING (SIZE(28))</w:t>
      </w:r>
    </w:p>
    <w:p w14:paraId="2789D3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D9655C4" w14:textId="77777777" w:rsidR="009F4986" w:rsidRPr="00C11260" w:rsidRDefault="009F4986" w:rsidP="009F4986">
      <w:pPr>
        <w:pStyle w:val="PL"/>
        <w:rPr>
          <w:lang w:val="it-IT"/>
        </w:rPr>
      </w:pPr>
      <w:r w:rsidRPr="00A2786F">
        <w:rPr>
          <w:lang w:val="it-IT"/>
        </w:rPr>
        <w:t>EUTRA-CGI ::= SEQUENCE {</w:t>
      </w:r>
    </w:p>
    <w:p w14:paraId="3B653DA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LMNIdentity,</w:t>
      </w:r>
    </w:p>
    <w:p w14:paraId="35FA4C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>,</w:t>
      </w:r>
    </w:p>
    <w:p w14:paraId="5E5158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1B5F9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413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EF8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DF92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06F0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372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CC7F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4C10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 SEQUENCE (SIZE(1..maxnoofCellsinngeNB)) OF EUTRA-CGI</w:t>
      </w:r>
    </w:p>
    <w:p w14:paraId="0B22F9D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7D85F9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EUTRA-</w:t>
      </w:r>
      <w:proofErr w:type="spell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 SEQUENCE (SIZE(1..maxnoofCellIDforWarning)) OF EUTRA-CGI</w:t>
      </w:r>
    </w:p>
    <w:p w14:paraId="22D6EDB5" w14:textId="77777777" w:rsidR="009F4986" w:rsidRPr="001D2E49" w:rsidRDefault="009F4986" w:rsidP="009F4986">
      <w:pPr>
        <w:pStyle w:val="PL"/>
        <w:rPr>
          <w:noProof w:val="0"/>
        </w:rPr>
      </w:pPr>
    </w:p>
    <w:p w14:paraId="2A69FC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3F13A8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000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lastRenderedPageBreak/>
        <w:t>EUTRA</w:t>
      </w:r>
      <w:r w:rsidRPr="001D2E49">
        <w:rPr>
          <w:noProof w:val="0"/>
          <w:snapToGrid w:val="0"/>
        </w:rPr>
        <w:t>integrityProtec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3C4F2D9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4493D47D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 ENUMERATED {</w:t>
      </w:r>
    </w:p>
    <w:p w14:paraId="764B9DD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4DF2560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64DB5B8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4E53361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94EE75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130E16C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,</w:t>
      </w:r>
    </w:p>
    <w:p w14:paraId="1E8BA04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90F6DE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6D5BA77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8E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 xml:space="preserve"> ::= INTEGER (1..30|40|50|60|80|100|120|150|180|181, ...)</w:t>
      </w:r>
    </w:p>
    <w:p w14:paraId="51B8E13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A47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B73BB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71ED96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303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9D8B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EE36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 xml:space="preserve"> ::= INTEGER (1..30|40|50|60|80|100|120|150|180|181, ...)</w:t>
      </w:r>
    </w:p>
    <w:p w14:paraId="13B5F5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68E92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8FB6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255F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3B2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1075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96ADA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3C9E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A9173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CECE9F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D826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436B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8FAC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DCA2E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07406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E3054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06A5E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099D6D0C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776D11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E3688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2870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6682C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EB372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53A3F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AB0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D9132" w14:textId="77777777" w:rsidR="009F4986" w:rsidRPr="001D2E49" w:rsidRDefault="009F4986" w:rsidP="009F4986">
      <w:pPr>
        <w:pStyle w:val="PL"/>
        <w:ind w:left="800" w:hanging="400"/>
        <w:rPr>
          <w:noProof w:val="0"/>
          <w:snapToGrid w:val="0"/>
        </w:rPr>
      </w:pPr>
    </w:p>
    <w:p w14:paraId="5DF7EC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B4172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68E333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6F2B9A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E337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E6A5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103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 SEQUENCE (SIZE(1..maxnoofCellsUEMovingTrajectory)) OF </w:t>
      </w:r>
      <w:proofErr w:type="spellStart"/>
      <w:r w:rsidRPr="001D2E49">
        <w:rPr>
          <w:noProof w:val="0"/>
          <w:snapToGrid w:val="0"/>
        </w:rPr>
        <w:t>ExpectedUEMovingTrajectoryItem</w:t>
      </w:r>
      <w:proofErr w:type="spellEnd"/>
    </w:p>
    <w:p w14:paraId="30C654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97A5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vingTrajector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C07B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24C93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BC482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82966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5C5D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2D4E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5E0A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D2B6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9E98F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5F14D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EAE9502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A97239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033D956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6C9A3F33" w14:textId="77777777" w:rsidR="009F4986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A55ED4">
        <w:rPr>
          <w:snapToGrid w:val="0"/>
        </w:rPr>
        <w:t xml:space="preserve">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477881B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8AD590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1D3D9765" w14:textId="77777777" w:rsidR="009F4986" w:rsidRPr="00EA5FA7" w:rsidRDefault="009F4986" w:rsidP="009F4986">
      <w:pPr>
        <w:pStyle w:val="PL"/>
      </w:pPr>
    </w:p>
    <w:p w14:paraId="5EE5D17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1A1788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A9AAD84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AFF50D5" w14:textId="77777777" w:rsidR="009F4986" w:rsidRDefault="009F4986" w:rsidP="009F4986">
      <w:pPr>
        <w:pStyle w:val="PL"/>
        <w:rPr>
          <w:snapToGrid w:val="0"/>
        </w:rPr>
      </w:pPr>
    </w:p>
    <w:p w14:paraId="6FCCD7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2081327E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177AC818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C5AFCA9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99BC539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57E9EFC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44A0777D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5B14DA3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A0447B9" w14:textId="77777777" w:rsidR="009F4986" w:rsidRPr="00EA5FA7" w:rsidRDefault="009F4986" w:rsidP="009F4986">
      <w:pPr>
        <w:pStyle w:val="PL"/>
      </w:pPr>
    </w:p>
    <w:p w14:paraId="2140529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BACF7D2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75ABF705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613082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17331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 xml:space="preserve"> ::= SEQUENCE {</w:t>
      </w:r>
    </w:p>
    <w:p w14:paraId="1E10B94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im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2A189A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second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A2B8F5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iE</w:t>
      </w:r>
      <w:proofErr w:type="spellEnd"/>
      <w:r w:rsidRPr="00B66DA4">
        <w:rPr>
          <w:noProof w:val="0"/>
          <w:snapToGrid w:val="0"/>
        </w:rPr>
        <w:t>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ExtensionContainer</w:t>
      </w:r>
      <w:proofErr w:type="spellEnd"/>
      <w:r w:rsidRPr="00B66DA4">
        <w:rPr>
          <w:noProof w:val="0"/>
          <w:snapToGrid w:val="0"/>
        </w:rPr>
        <w:t xml:space="preserve"> { {</w:t>
      </w:r>
      <w:proofErr w:type="spellStart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>} }</w:t>
      </w:r>
      <w:r w:rsidRPr="00B66DA4">
        <w:rPr>
          <w:noProof w:val="0"/>
          <w:snapToGrid w:val="0"/>
        </w:rPr>
        <w:tab/>
        <w:t>OPTIONAL,</w:t>
      </w:r>
    </w:p>
    <w:p w14:paraId="44278A4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3BF085B3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1545EC43" w14:textId="77777777" w:rsidR="009F4986" w:rsidRPr="00B66DA4" w:rsidRDefault="009F4986" w:rsidP="009F4986">
      <w:pPr>
        <w:pStyle w:val="PL"/>
        <w:rPr>
          <w:noProof w:val="0"/>
          <w:snapToGrid w:val="0"/>
        </w:rPr>
      </w:pPr>
    </w:p>
    <w:p w14:paraId="36857DB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proofErr w:type="spellStart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 xml:space="preserve"> NGAP-PROTOCOL-EXTENSION ::= {</w:t>
      </w:r>
    </w:p>
    <w:p w14:paraId="3A3491E0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DCD014A" w14:textId="77777777" w:rsidR="009F4986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0CB72F3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A9B9883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F34838">
        <w:rPr>
          <w:noProof w:val="0"/>
          <w:snapToGrid w:val="0"/>
        </w:rPr>
        <w:t>ExtendedRNC</w:t>
      </w:r>
      <w:proofErr w:type="spellEnd"/>
      <w:r w:rsidRPr="00F34838">
        <w:rPr>
          <w:noProof w:val="0"/>
          <w:snapToGrid w:val="0"/>
        </w:rPr>
        <w:t>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::= INTEGER (4096..65535)</w:t>
      </w:r>
    </w:p>
    <w:p w14:paraId="6E36CEA0" w14:textId="77777777" w:rsidR="009F4986" w:rsidRDefault="009F4986" w:rsidP="009F4986">
      <w:pPr>
        <w:pStyle w:val="PL"/>
        <w:rPr>
          <w:snapToGrid w:val="0"/>
        </w:rPr>
      </w:pPr>
    </w:p>
    <w:p w14:paraId="47A1C5B0" w14:textId="77777777" w:rsidR="009F4986" w:rsidRPr="00151E47" w:rsidRDefault="009F4986" w:rsidP="009F4986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2429CAA1" w14:textId="77777777" w:rsidR="009F4986" w:rsidRPr="00151E47" w:rsidRDefault="009F4986" w:rsidP="009F4986">
      <w:pPr>
        <w:pStyle w:val="PL"/>
        <w:rPr>
          <w:snapToGrid w:val="0"/>
        </w:rPr>
      </w:pPr>
    </w:p>
    <w:p w14:paraId="724F4639" w14:textId="77777777" w:rsidR="009F4986" w:rsidRDefault="009F4986" w:rsidP="009F498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>::= BIT STRING (SIZE(16)</w:t>
      </w:r>
      <w:r>
        <w:rPr>
          <w:lang w:eastAsia="zh-CN"/>
        </w:rPr>
        <w:t>)</w:t>
      </w:r>
    </w:p>
    <w:p w14:paraId="6645DA56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20D60929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lastRenderedPageBreak/>
        <w:t>EventTrigger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E2A1D4B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0B2B750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eventL1LoggedMDTConfig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EventL1LoggedMDTConfig</w:t>
      </w:r>
      <w:r w:rsidRPr="00E43410">
        <w:rPr>
          <w:rFonts w:eastAsia="SimSun"/>
          <w:snapToGrid w:val="0"/>
          <w:lang w:eastAsia="zh-CN"/>
        </w:rPr>
        <w:t>,</w:t>
      </w:r>
    </w:p>
    <w:p w14:paraId="232F5593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69F2B640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1F46AAE4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7516A70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0113565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DE53A4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DF97F60" w14:textId="77777777" w:rsidR="009F4986" w:rsidRPr="00912DDF" w:rsidRDefault="009F4986" w:rsidP="009F4986">
      <w:pPr>
        <w:pStyle w:val="PL"/>
        <w:rPr>
          <w:snapToGrid w:val="0"/>
        </w:rPr>
      </w:pPr>
    </w:p>
    <w:p w14:paraId="2798530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 xml:space="preserve">EventL1LoggedMDTConfig </w:t>
      </w:r>
      <w:r w:rsidRPr="00F32326">
        <w:rPr>
          <w:noProof w:val="0"/>
          <w:snapToGrid w:val="0"/>
        </w:rPr>
        <w:t>::= SEQUENCE {</w:t>
      </w:r>
    </w:p>
    <w:p w14:paraId="19B6F70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1B2EE70A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2755" w:name="OLE_LINK95"/>
      <w:proofErr w:type="spellStart"/>
      <w:r>
        <w:rPr>
          <w:noProof w:val="0"/>
          <w:snapToGrid w:val="0"/>
        </w:rPr>
        <w:t>Hysteresis</w:t>
      </w:r>
      <w:bookmarkEnd w:id="2755"/>
      <w:proofErr w:type="spellEnd"/>
      <w:r w:rsidRPr="00F32326">
        <w:rPr>
          <w:noProof w:val="0"/>
          <w:snapToGrid w:val="0"/>
        </w:rPr>
        <w:t>,</w:t>
      </w:r>
    </w:p>
    <w:p w14:paraId="71621FE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>,</w:t>
      </w:r>
    </w:p>
    <w:p w14:paraId="5C6EE6B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2596CA6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4DEF6C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AD2C32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6854B16" w14:textId="77777777" w:rsidR="009F4986" w:rsidRPr="00F3232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rFonts w:eastAsia="SimSun"/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029E6B6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128C05AC" w14:textId="77777777" w:rsidR="009F498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C25F7F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5BD6449B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612D45C" w14:textId="77777777" w:rsidR="009F4986" w:rsidRPr="000940A4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>threshold-RSRP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P,</w:t>
      </w:r>
    </w:p>
    <w:p w14:paraId="5B69B665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0940A4">
        <w:rPr>
          <w:rFonts w:eastAsia="SimSun"/>
          <w:snapToGrid w:val="0"/>
          <w:lang w:eastAsia="zh-CN"/>
        </w:rPr>
        <w:tab/>
        <w:t>threshold-RSRQ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Q,</w:t>
      </w:r>
    </w:p>
    <w:p w14:paraId="01872CE4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39D1E565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445A20D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ABCD6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9F39958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14EB64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3B2F465" w14:textId="77777777" w:rsidR="009F4986" w:rsidRPr="00912DDF" w:rsidRDefault="009F4986" w:rsidP="009F4986">
      <w:pPr>
        <w:pStyle w:val="PL"/>
        <w:rPr>
          <w:snapToGrid w:val="0"/>
        </w:rPr>
      </w:pPr>
    </w:p>
    <w:p w14:paraId="0356882F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29B31D1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70913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::= SEQUENCE {</w:t>
      </w:r>
    </w:p>
    <w:p w14:paraId="147ECC5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 w:rsidRPr="000A31CE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ab/>
      </w:r>
      <w:proofErr w:type="spellStart"/>
      <w:r w:rsidRPr="000A31CE">
        <w:rPr>
          <w:noProof w:val="0"/>
          <w:snapToGrid w:val="0"/>
        </w:rPr>
        <w:t>UERLFReportContainer</w:t>
      </w:r>
      <w:proofErr w:type="spellEnd"/>
      <w:r w:rsidRPr="00367E0D">
        <w:rPr>
          <w:noProof w:val="0"/>
          <w:snapToGrid w:val="0"/>
        </w:rPr>
        <w:t>,</w:t>
      </w:r>
    </w:p>
    <w:p w14:paraId="5F72AAC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{ {</w:t>
      </w:r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FailureIndication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4D0F825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707435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CAEC88E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7850BDA8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4C88E09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3A1C3BB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82B02C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515F0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 ::= SEQUENCE {</w:t>
      </w:r>
    </w:p>
    <w:p w14:paraId="45BDC2C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1BE743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12028C54" w14:textId="77777777" w:rsidR="009F4986" w:rsidRPr="001D2E49" w:rsidRDefault="009F4986" w:rsidP="009F4986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</w:r>
      <w:proofErr w:type="spellStart"/>
      <w:r w:rsidRPr="001D2E49">
        <w:rPr>
          <w:rFonts w:eastAsia="Malgun Gothic"/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,</w:t>
      </w:r>
    </w:p>
    <w:p w14:paraId="06CE3B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0DBAD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AF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7E4C6" w14:textId="77777777" w:rsidR="009F4986" w:rsidRPr="001D2E49" w:rsidRDefault="009F4986" w:rsidP="009F4986">
      <w:pPr>
        <w:pStyle w:val="PL"/>
        <w:rPr>
          <w:noProof w:val="0"/>
        </w:rPr>
      </w:pPr>
    </w:p>
    <w:p w14:paraId="3E202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63F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5D7456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BB726" w14:textId="77777777" w:rsidR="009F4986" w:rsidRPr="001D2E49" w:rsidRDefault="009F4986" w:rsidP="009F4986">
      <w:pPr>
        <w:pStyle w:val="PL"/>
        <w:rPr>
          <w:snapToGrid w:val="0"/>
        </w:rPr>
      </w:pPr>
    </w:p>
    <w:p w14:paraId="4F1E1F25" w14:textId="77777777" w:rsidR="009F4986" w:rsidRPr="001D2E49" w:rsidRDefault="009F4986" w:rsidP="009F4986">
      <w:pPr>
        <w:pStyle w:val="PL"/>
        <w:rPr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 ::= OCTET STRING (SIZE(4))</w:t>
      </w:r>
    </w:p>
    <w:p w14:paraId="519DAF53" w14:textId="77777777" w:rsidR="009F4986" w:rsidRPr="001D2E49" w:rsidRDefault="009F4986" w:rsidP="009F4986">
      <w:pPr>
        <w:pStyle w:val="PL"/>
        <w:rPr>
          <w:snapToGrid w:val="0"/>
        </w:rPr>
      </w:pPr>
    </w:p>
    <w:p w14:paraId="295BD7A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436DB721" w14:textId="77777777" w:rsidR="009F4986" w:rsidRPr="001D2E49" w:rsidRDefault="009F4986" w:rsidP="009F4986">
      <w:pPr>
        <w:pStyle w:val="PL"/>
        <w:rPr>
          <w:snapToGrid w:val="0"/>
        </w:rPr>
      </w:pPr>
    </w:p>
    <w:p w14:paraId="6317381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</w:t>
      </w:r>
    </w:p>
    <w:p w14:paraId="0CCEBE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26230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 ::= SEQUENCE {</w:t>
      </w:r>
    </w:p>
    <w:p w14:paraId="3BF985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E8EB22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>,</w:t>
      </w:r>
    </w:p>
    <w:p w14:paraId="73559A9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617BE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F666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D8E4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5C6BD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69D4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0C29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62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42F4DF" w14:textId="77777777" w:rsidR="009F4986" w:rsidRDefault="009F4986" w:rsidP="009F4986">
      <w:pPr>
        <w:pStyle w:val="PL"/>
        <w:rPr>
          <w:snapToGrid w:val="0"/>
        </w:rPr>
      </w:pP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06B8DB25" w14:textId="77777777" w:rsidR="009F4986" w:rsidRDefault="009F4986" w:rsidP="009F4986">
      <w:pPr>
        <w:pStyle w:val="PL"/>
        <w:rPr>
          <w:snapToGrid w:val="0"/>
        </w:rPr>
      </w:pPr>
    </w:p>
    <w:p w14:paraId="7CBBBC88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493CA00C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35D4C2E7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E45E9E4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B2A9EBB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1829AD" w14:textId="77777777" w:rsidR="009F4986" w:rsidRPr="00EB0263" w:rsidRDefault="009F4986" w:rsidP="009F4986">
      <w:pPr>
        <w:pStyle w:val="PL"/>
        <w:rPr>
          <w:snapToGrid w:val="0"/>
        </w:rPr>
      </w:pPr>
    </w:p>
    <w:p w14:paraId="33039F1A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2CFB6656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4391CC6E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4B5C73F9" w14:textId="77777777" w:rsidR="009F4986" w:rsidRDefault="009F4986" w:rsidP="009F4986">
      <w:pPr>
        <w:pStyle w:val="PL"/>
        <w:rPr>
          <w:snapToGrid w:val="0"/>
        </w:rPr>
      </w:pPr>
    </w:p>
    <w:p w14:paraId="34D9F365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285B3EA9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4F7FB27C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70EF17C2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F6F701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2B79D3" w14:textId="77777777" w:rsidR="009F4986" w:rsidRPr="00EB0263" w:rsidRDefault="009F4986" w:rsidP="009F4986">
      <w:pPr>
        <w:pStyle w:val="PL"/>
        <w:rPr>
          <w:snapToGrid w:val="0"/>
        </w:rPr>
      </w:pPr>
    </w:p>
    <w:p w14:paraId="4BED3CDD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6744C060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539517C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BD7B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36661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62F73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D3F5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76A7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20A5D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32C03A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39CE8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5878D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C49C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5EB19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2DAF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EB9DF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BBA9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94D5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BC65C7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779931AC" w14:textId="77777777" w:rsidR="009F4986" w:rsidRPr="00367E0D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B137E08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5D6DE2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F14A766" w14:textId="77777777" w:rsidR="009F4986" w:rsidRDefault="009F4986" w:rsidP="009F4986">
      <w:pPr>
        <w:pStyle w:val="PL"/>
        <w:rPr>
          <w:snapToGrid w:val="0"/>
        </w:rPr>
      </w:pPr>
    </w:p>
    <w:p w14:paraId="3666E738" w14:textId="77777777" w:rsidR="009F4986" w:rsidRDefault="009F4986" w:rsidP="009F4986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24C13027" w14:textId="77777777" w:rsidR="009F4986" w:rsidRDefault="009F4986" w:rsidP="009F4986">
      <w:pPr>
        <w:pStyle w:val="PL"/>
        <w:rPr>
          <w:snapToGrid w:val="0"/>
        </w:rPr>
      </w:pPr>
    </w:p>
    <w:p w14:paraId="226115B9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018B0D9D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4E95E460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6767146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7885F347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45D2D86A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4C52A75" w14:textId="77777777" w:rsidR="009F4986" w:rsidRPr="00912DDF" w:rsidRDefault="009F4986" w:rsidP="009F4986">
      <w:pPr>
        <w:pStyle w:val="PL"/>
        <w:rPr>
          <w:snapToGrid w:val="0"/>
        </w:rPr>
      </w:pPr>
    </w:p>
    <w:p w14:paraId="5AFA9D13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5B68C22F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5CEE6E9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214CDA7" w14:textId="77777777" w:rsidR="009F4986" w:rsidRDefault="009F4986" w:rsidP="009F4986">
      <w:pPr>
        <w:pStyle w:val="PL"/>
        <w:rPr>
          <w:snapToGrid w:val="0"/>
        </w:rPr>
      </w:pPr>
    </w:p>
    <w:p w14:paraId="332247C0" w14:textId="77777777" w:rsidR="009F4986" w:rsidRPr="001D2E49" w:rsidRDefault="009F4986" w:rsidP="009F4986">
      <w:pPr>
        <w:pStyle w:val="PL"/>
        <w:rPr>
          <w:snapToGrid w:val="0"/>
        </w:rPr>
      </w:pPr>
    </w:p>
    <w:p w14:paraId="4527608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 ::= SEQUENCE {</w:t>
      </w:r>
    </w:p>
    <w:p w14:paraId="12AFC5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7C464B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2FBB4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F9459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41411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A601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F4A1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1E49B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2386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EC414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5904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 ::= SEQUENCE {</w:t>
      </w:r>
    </w:p>
    <w:p w14:paraId="7B60D3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C9D9B3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3IWF-ID</w:t>
      </w:r>
      <w:proofErr w:type="spellEnd"/>
      <w:r w:rsidRPr="001D2E49">
        <w:rPr>
          <w:noProof w:val="0"/>
          <w:snapToGrid w:val="0"/>
        </w:rPr>
        <w:t>,</w:t>
      </w:r>
    </w:p>
    <w:p w14:paraId="5558EA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lobalN3IWF-ID-ExtIEs} } OPTIONAL,</w:t>
      </w:r>
    </w:p>
    <w:p w14:paraId="4F3BF3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5F8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29F36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6AC5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EXTENSION ::= {</w:t>
      </w:r>
    </w:p>
    <w:p w14:paraId="611664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5C3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4B6B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B12E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3F00D0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>,</w:t>
      </w:r>
    </w:p>
    <w:p w14:paraId="1D41CA8B" w14:textId="77777777" w:rsidR="009F4986" w:rsidRPr="001D2E49" w:rsidRDefault="009F4986" w:rsidP="009F4986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003FF2E" w14:textId="77777777" w:rsidR="009F4986" w:rsidRPr="001D2E49" w:rsidRDefault="009F4986" w:rsidP="009F4986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461428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4225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A30C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029EF8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3D7B3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1C6A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2E3596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8E1430B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Identity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OCTET STRING</w:t>
      </w:r>
    </w:p>
    <w:p w14:paraId="54D5F24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EBD21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 ::= SEQUENCE {</w:t>
      </w:r>
    </w:p>
    <w:p w14:paraId="28CD61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A313B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,</w:t>
      </w:r>
    </w:p>
    <w:p w14:paraId="7DB6FA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FA35E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2DA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3347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384B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2A61E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FE4F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871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37D37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32B7142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,</w:t>
      </w:r>
    </w:p>
    <w:p w14:paraId="348DED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43E887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3IWF-ID</w:t>
      </w:r>
      <w:proofErr w:type="spellEnd"/>
      <w:r w:rsidRPr="001D2E49">
        <w:rPr>
          <w:noProof w:val="0"/>
          <w:snapToGrid w:val="0"/>
        </w:rPr>
        <w:t>,</w:t>
      </w:r>
    </w:p>
    <w:p w14:paraId="4AAB8B2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3206A4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E643D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C5BEBC" w14:textId="77777777" w:rsidR="009F4986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4332983" w14:textId="77777777" w:rsidR="009F4986" w:rsidRPr="001D2E49" w:rsidRDefault="009F4986" w:rsidP="009F4986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39CC39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6AD0F05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CA209A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F59653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38C100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5070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7C073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CCAA3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44F904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020E1E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701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2DFD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31C1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9D269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360AE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4D120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3B9E67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DCB65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4F0007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F2CBD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025E5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8B8DC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79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549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E84B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AE2E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F88F5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619D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B390F5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70D46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lastRenderedPageBreak/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 xml:space="preserve"> ::= SEQUENCE {</w:t>
      </w:r>
    </w:p>
    <w:p w14:paraId="134C1A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9B1D9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proofErr w:type="spellEnd"/>
      <w:r w:rsidRPr="001D2E49">
        <w:rPr>
          <w:noProof w:val="0"/>
          <w:snapToGrid w:val="0"/>
        </w:rPr>
        <w:t>,</w:t>
      </w:r>
    </w:p>
    <w:p w14:paraId="66F5CB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E805C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5E35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528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C584C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8E94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E3BF61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1AD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ADFA9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ID ::= CHOICE {</w:t>
      </w:r>
    </w:p>
    <w:p w14:paraId="4166FE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2..32)),</w:t>
      </w:r>
    </w:p>
    <w:p w14:paraId="273397E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156CE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5D2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396EDD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2F6F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6DE20DE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9FA68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C3BC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TEID ::= OCTET STRING (SIZE(4))</w:t>
      </w:r>
    </w:p>
    <w:p w14:paraId="3D2209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DC05B28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GTPTunnel</w:t>
      </w:r>
      <w:proofErr w:type="spellEnd"/>
      <w:r w:rsidRPr="001D2E49">
        <w:rPr>
          <w:noProof w:val="0"/>
        </w:rPr>
        <w:t xml:space="preserve"> ::= SEQUENCE {</w:t>
      </w:r>
    </w:p>
    <w:p w14:paraId="3775E7A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414578A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gTP</w:t>
      </w:r>
      <w:proofErr w:type="spellEnd"/>
      <w:r w:rsidRPr="001D2E49">
        <w:rPr>
          <w:noProof w:val="0"/>
        </w:rPr>
        <w:t>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2133010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E</w:t>
      </w:r>
      <w:proofErr w:type="spellEnd"/>
      <w:r w:rsidRPr="001D2E49">
        <w:rPr>
          <w:noProof w:val="0"/>
        </w:rPr>
        <w:t>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Extension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>} } OPTIONAL,</w:t>
      </w:r>
    </w:p>
    <w:p w14:paraId="3CBB394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590C9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97F794" w14:textId="77777777" w:rsidR="009F4986" w:rsidRPr="001D2E49" w:rsidRDefault="009F4986" w:rsidP="009F4986">
      <w:pPr>
        <w:pStyle w:val="PL"/>
        <w:rPr>
          <w:noProof w:val="0"/>
        </w:rPr>
      </w:pPr>
    </w:p>
    <w:p w14:paraId="3701D14B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 xml:space="preserve"> NGAP-PROTOCOL-EXTENSION ::= {</w:t>
      </w:r>
    </w:p>
    <w:p w14:paraId="5BC6EC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970DA2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96D88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1570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 ::= SEQUENCE {</w:t>
      </w:r>
    </w:p>
    <w:p w14:paraId="238C2C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5389F7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>,</w:t>
      </w:r>
    </w:p>
    <w:p w14:paraId="6EECA7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07EE9A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67A5172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3775C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2E73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20BD8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D12E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8A87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B77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76AB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976B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UAMIType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ENUMERATED {native, mapped, ...}</w:t>
      </w:r>
    </w:p>
    <w:p w14:paraId="35F426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6F176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2AE13DF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139A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1461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F42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DE3C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BF4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590A0F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CD4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E7A91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4F82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4FF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373D49A5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snapToGrid w:val="0"/>
        </w:rPr>
        <w:tab/>
      </w:r>
      <w:r w:rsidRPr="001D2E49">
        <w:rPr>
          <w:rFonts w:eastAsia="SimSun"/>
          <w:snapToGrid w:val="0"/>
        </w:rPr>
        <w:t>{ ID id-ULForwardingUP-TNL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 xml:space="preserve">EXTENSION </w:t>
      </w:r>
      <w:r w:rsidRPr="001D2E49">
        <w:rPr>
          <w:snapToGrid w:val="0"/>
        </w:rPr>
        <w:t>UPTransportLayer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453F181B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AdditionalULForwardingUPTNLInformation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>EXTENSION UPTransportLayerInformation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208CA37F" w14:textId="77777777" w:rsidR="009F4986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DataForwardingResponseERABList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ignore</w:t>
      </w:r>
      <w:r w:rsidRPr="001D2E49">
        <w:rPr>
          <w:rFonts w:eastAsia="SimSun"/>
          <w:snapToGrid w:val="0"/>
        </w:rPr>
        <w:tab/>
        <w:t>EXTENSION DataForwardingResponseERAB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</w:t>
      </w:r>
      <w:r>
        <w:rPr>
          <w:rFonts w:eastAsia="SimSun"/>
          <w:snapToGrid w:val="0"/>
        </w:rPr>
        <w:t>|</w:t>
      </w:r>
    </w:p>
    <w:p w14:paraId="4E68F0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{ ID id-Q</w:t>
      </w:r>
      <w:r>
        <w:rPr>
          <w:snapToGrid w:val="0"/>
        </w:rPr>
        <w:t>osFlowFailedToSetup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AEE25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6F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06C0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F4C3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935D9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31E6060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81FE0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C2B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29A4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94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6C28C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0995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2548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A83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A773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5F7834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475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7559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2A5A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2EEA88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8C46E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C96F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BBB37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>,</w:t>
      </w:r>
    </w:p>
    <w:p w14:paraId="7FE0E8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2414B4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F2C1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FD22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0F3D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A4673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1996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AEC82C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274211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2CA673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8B0B0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7D76CE3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1D1E700" w14:textId="77777777" w:rsidR="009F4986" w:rsidRDefault="009F4986" w:rsidP="009F4986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DengXian"/>
          <w:snapToGrid w:val="0"/>
        </w:rPr>
        <w:t>{</w:t>
      </w:r>
      <w:r>
        <w:rPr>
          <w:rFonts w:eastAsia="DengXian"/>
          <w:snapToGrid w:val="0"/>
        </w:rPr>
        <w:t xml:space="preserve"> </w:t>
      </w:r>
      <w:r w:rsidRPr="00D0006C">
        <w:rPr>
          <w:rFonts w:eastAsia="DengXian"/>
          <w:snapToGrid w:val="0"/>
        </w:rPr>
        <w:t>ID id-UsedRSNInformation</w:t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  <w:t>CRITICALITY ignore</w:t>
      </w:r>
      <w:r w:rsidRPr="00D0006C">
        <w:rPr>
          <w:rFonts w:eastAsia="DengXian"/>
          <w:snapToGrid w:val="0"/>
        </w:rPr>
        <w:tab/>
        <w:t>EXTENSION RedundantPDUSessio</w:t>
      </w:r>
      <w:r>
        <w:rPr>
          <w:rFonts w:eastAsia="DengXian"/>
          <w:snapToGrid w:val="0"/>
        </w:rPr>
        <w:t>nInformation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ESENCE optional</w:t>
      </w:r>
      <w:r>
        <w:rPr>
          <w:rFonts w:eastAsia="DengXian"/>
          <w:snapToGrid w:val="0"/>
        </w:rPr>
        <w:tab/>
        <w:t>}|</w:t>
      </w:r>
    </w:p>
    <w:p w14:paraId="7C97CE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eastAsia="DengXian"/>
          <w:snapToGrid w:val="0"/>
        </w:rPr>
        <w:tab/>
      </w:r>
      <w:r w:rsidRPr="00ED189F">
        <w:rPr>
          <w:rFonts w:eastAsia="SimSun"/>
          <w:snapToGrid w:val="0"/>
        </w:rPr>
        <w:t>{</w:t>
      </w:r>
      <w:r>
        <w:rPr>
          <w:rFonts w:eastAsia="SimSun"/>
          <w:snapToGrid w:val="0"/>
        </w:rPr>
        <w:t xml:space="preserve"> </w:t>
      </w:r>
      <w:r w:rsidRPr="00ED189F">
        <w:rPr>
          <w:rFonts w:eastAsia="SimSun"/>
          <w:snapToGrid w:val="0"/>
        </w:rPr>
        <w:t xml:space="preserve">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6E2AC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086E6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80264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E4A63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E034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3BB4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7835B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61F5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0AE2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96CC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A2D52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96D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B3DB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1FF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EB48E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FB8D31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8811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1128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577F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C1D2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AA8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714A9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AAED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72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5554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29433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0A7B7EC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s</w:t>
      </w:r>
      <w:proofErr w:type="spellEnd"/>
      <w:r w:rsidRPr="001D2E49">
        <w:rPr>
          <w:noProof w:val="0"/>
          <w:snapToGrid w:val="0"/>
        </w:rPr>
        <w:t>-to-eps,</w:t>
      </w:r>
    </w:p>
    <w:p w14:paraId="3EBAFB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263BF8A6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65BEB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fivegs</w:t>
      </w:r>
      <w:proofErr w:type="spellEnd"/>
      <w:r w:rsidRPr="00F34838">
        <w:rPr>
          <w:noProof w:val="0"/>
          <w:snapToGrid w:val="0"/>
        </w:rPr>
        <w:t>-to-</w:t>
      </w:r>
      <w:proofErr w:type="spellStart"/>
      <w:r w:rsidRPr="00F34838">
        <w:rPr>
          <w:noProof w:val="0"/>
          <w:snapToGrid w:val="0"/>
        </w:rPr>
        <w:t>utran</w:t>
      </w:r>
      <w:proofErr w:type="spellEnd"/>
    </w:p>
    <w:p w14:paraId="5FB3FF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4EC2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7F9686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OCTET STRING</w:t>
      </w:r>
    </w:p>
    <w:p w14:paraId="10BE7B2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76868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snapToGrid w:val="0"/>
        </w:rPr>
        <w:t>H</w:t>
      </w:r>
      <w:proofErr w:type="spellStart"/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proofErr w:type="spellEnd"/>
      <w:r w:rsidRPr="004B5CE3">
        <w:rPr>
          <w:noProof w:val="0"/>
          <w:snapToGrid w:val="0"/>
        </w:rPr>
        <w:t>::= SEQUENCE {</w:t>
      </w:r>
    </w:p>
    <w:p w14:paraId="21539AFB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</w:t>
      </w:r>
      <w:r w:rsidRPr="000A31CE">
        <w:rPr>
          <w:noProof w:val="0"/>
          <w:snapToGrid w:val="0"/>
        </w:rPr>
        <w:t>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ho-too-early, ho-to-wrong-cell, intersystem-ping-pong, ...},</w:t>
      </w:r>
    </w:p>
    <w:p w14:paraId="1F6D59BD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</w:t>
      </w:r>
      <w:r w:rsidRPr="000A31CE">
        <w:rPr>
          <w:noProof w:val="0"/>
          <w:snapToGrid w:val="0"/>
        </w:rPr>
        <w:t>Cau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4118773C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62A30EE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247F0F5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establishment</w:t>
      </w:r>
      <w:r w:rsidRPr="000A31CE">
        <w:rPr>
          <w:noProof w:val="0"/>
          <w:snapToGrid w:val="0"/>
        </w:rPr>
        <w:t>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97CD752" w14:textId="77777777" w:rsidR="009F4986" w:rsidRDefault="009F4986" w:rsidP="009F4986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055D46A6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</w:t>
      </w:r>
      <w:proofErr w:type="spellEnd"/>
      <w:r w:rsidRPr="000A31CE">
        <w:rPr>
          <w:noProof w:val="0"/>
          <w:snapToGrid w:val="0"/>
        </w:rPr>
        <w:t>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6C0A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</w:t>
      </w:r>
      <w:proofErr w:type="spellEnd"/>
      <w:r w:rsidRPr="000A31CE">
        <w:rPr>
          <w:noProof w:val="0"/>
          <w:snapToGrid w:val="0"/>
        </w:rPr>
        <w:t>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9D4D895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5585C271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7813BA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D9230C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{ {</w:t>
      </w:r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3C22467F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F7466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E540C0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295EF829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B63019B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041607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71D8D51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3C33417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02B24421" w14:textId="77777777" w:rsidR="009F4986" w:rsidRDefault="009F4986" w:rsidP="009F4986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0BEC5D70" w14:textId="77777777" w:rsidR="009F4986" w:rsidRPr="00325D1F" w:rsidRDefault="009F4986" w:rsidP="009F4986">
      <w:pPr>
        <w:pStyle w:val="PL"/>
      </w:pPr>
    </w:p>
    <w:p w14:paraId="05C955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17D0A982" w14:textId="77777777" w:rsidR="009F4986" w:rsidRPr="00E67E0D" w:rsidRDefault="009F4986" w:rsidP="009F4986">
      <w:pPr>
        <w:pStyle w:val="PL"/>
        <w:rPr>
          <w:noProof w:val="0"/>
          <w:snapToGrid w:val="0"/>
        </w:rPr>
      </w:pPr>
    </w:p>
    <w:p w14:paraId="3B03A9FC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Authorized</w:t>
      </w:r>
      <w:r w:rsidRPr="00E67E0D">
        <w:rPr>
          <w:noProof w:val="0"/>
          <w:snapToGrid w:val="0"/>
        </w:rPr>
        <w:t xml:space="preserve"> ::= ENUMERATED {</w:t>
      </w:r>
    </w:p>
    <w:p w14:paraId="169CFF9E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2007066D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not-</w:t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488E35A6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12AD0809" w14:textId="77777777" w:rsidR="009F4986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1319F5DF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5FA33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Supported ::= ENUMERATED {</w:t>
      </w:r>
    </w:p>
    <w:p w14:paraId="4A87EE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5BC9EE5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A962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EFB96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1A9614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</w:t>
      </w:r>
      <w:proofErr w:type="spellEnd"/>
      <w:r>
        <w:rPr>
          <w:noProof w:val="0"/>
          <w:snapToGrid w:val="0"/>
        </w:rPr>
        <w:t xml:space="preserve"> ::= ENUMERATED {</w:t>
      </w:r>
    </w:p>
    <w:p w14:paraId="4A0633C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6AFDB96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22BE894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A508C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4EF6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04E24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10DA53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,</w:t>
      </w:r>
    </w:p>
    <w:p w14:paraId="22B7E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74D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E1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AB70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 xml:space="preserve"> ::= INTEGER (1..256, ...)</w:t>
      </w:r>
    </w:p>
    <w:p w14:paraId="2B019CA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3DE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D51B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>,</w:t>
      </w:r>
    </w:p>
    <w:p w14:paraId="399389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>,</w:t>
      </w:r>
    </w:p>
    <w:p w14:paraId="6C1667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288B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4F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D6C84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CEA3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B5271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C9FF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6B651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11D5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461C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6C91A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7C0EA2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588FF6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not-needed,</w:t>
      </w:r>
    </w:p>
    <w:p w14:paraId="25F7A7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D0E49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DE04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6B93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A13E8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8C8ED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0F3EAA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13D6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073F55" w14:textId="77777777" w:rsidR="009F4986" w:rsidRPr="001D2E49" w:rsidRDefault="009F4986" w:rsidP="009F4986">
      <w:pPr>
        <w:pStyle w:val="PL"/>
        <w:rPr>
          <w:snapToGrid w:val="0"/>
        </w:rPr>
      </w:pPr>
    </w:p>
    <w:p w14:paraId="771589E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10583DA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422EAC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</w:rPr>
        <w:t>InterfacesToTrace</w:t>
      </w:r>
      <w:proofErr w:type="spellEnd"/>
      <w:r w:rsidRPr="001D2E49"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1A0551C1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591E27B6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mmediateMDTNr</w:t>
      </w:r>
      <w:proofErr w:type="spellEnd"/>
      <w:r>
        <w:rPr>
          <w:noProof w:val="0"/>
          <w:snapToGrid w:val="0"/>
        </w:rPr>
        <w:t xml:space="preserve"> ::= SEQUENCE { </w:t>
      </w:r>
    </w:p>
    <w:p w14:paraId="74E65FB5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44F2A6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BF7DC0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5EC0C26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3EF86D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3713FB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4952C5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39D24D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3E506A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fth bit set to “1”</w:t>
      </w:r>
    </w:p>
    <w:p w14:paraId="143D52E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2756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2756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FA2CCD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739891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3F041D4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BE38CC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 xml:space="preserve">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2757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2757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9D58D0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4664C9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>} } OPTIONAL,</w:t>
      </w:r>
    </w:p>
    <w:p w14:paraId="23A0831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FD0F8F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EC1B1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2D8D2E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 xml:space="preserve"> NGAP-PROTOCOL-EXTENSION ::= {</w:t>
      </w:r>
    </w:p>
    <w:p w14:paraId="032061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54ECF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144E8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73154661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proofErr w:type="spell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proofErr w:type="spellEnd"/>
      <w:r w:rsidRPr="003051F8">
        <w:rPr>
          <w:noProof w:val="0"/>
          <w:snapToGrid w:val="0"/>
        </w:rPr>
        <w:t xml:space="preserve"> ::= SEQUENCE {</w:t>
      </w:r>
    </w:p>
    <w:p w14:paraId="1239F4C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proofErr w:type="spellEnd"/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D53BF6">
        <w:rPr>
          <w:noProof w:val="0"/>
          <w:snapToGrid w:val="0"/>
        </w:rPr>
        <w:t>UERLFReportContainer</w:t>
      </w:r>
      <w:proofErr w:type="spellEnd"/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5470705A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iE</w:t>
      </w:r>
      <w:proofErr w:type="spellEnd"/>
      <w:r w:rsidRPr="003051F8">
        <w:rPr>
          <w:noProof w:val="0"/>
          <w:snapToGrid w:val="0"/>
        </w:rPr>
        <w:t>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ProtocolExtensionContainer</w:t>
      </w:r>
      <w:proofErr w:type="spellEnd"/>
      <w:r w:rsidRPr="003051F8">
        <w:rPr>
          <w:noProof w:val="0"/>
          <w:snapToGrid w:val="0"/>
        </w:rPr>
        <w:t xml:space="preserve"> { { </w:t>
      </w:r>
      <w:proofErr w:type="spellStart"/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>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7893026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D06E8E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92E13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7B008FF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proofErr w:type="spell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 xml:space="preserve"> NGAP-PROTOCOL-EXTENSION ::= {</w:t>
      </w:r>
    </w:p>
    <w:p w14:paraId="2755E825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25B78E30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0DD68A8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A8C19C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ConfigurationTransfer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6BC5D9DB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nsferT</w:t>
      </w:r>
      <w:r w:rsidRPr="00EB0263">
        <w:rPr>
          <w:noProof w:val="0"/>
          <w:snapToGrid w:val="0"/>
        </w:rPr>
        <w:t>ype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 w:rsidRPr="00EB0263">
        <w:rPr>
          <w:noProof w:val="0"/>
          <w:snapToGrid w:val="0"/>
        </w:rPr>
        <w:t>,</w:t>
      </w:r>
    </w:p>
    <w:p w14:paraId="20439C6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>,</w:t>
      </w:r>
    </w:p>
    <w:p w14:paraId="5CD4AA6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59B3DF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A403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2220202E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457F51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40726EE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114912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D11F9E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5AC3616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CHOICE {</w:t>
      </w:r>
    </w:p>
    <w:p w14:paraId="3AA3A6F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>,</w:t>
      </w:r>
    </w:p>
    <w:p w14:paraId="334875E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>,</w:t>
      </w:r>
    </w:p>
    <w:p w14:paraId="7DE01B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1984208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7CE0C6D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5639F4B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86EB2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9B844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D25A58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384CBC2F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</w:t>
      </w:r>
      <w:r w:rsidRPr="00912DDF">
        <w:rPr>
          <w:noProof w:val="0"/>
          <w:snapToGrid w:val="0"/>
        </w:rPr>
        <w:t>ENB</w:t>
      </w:r>
      <w:proofErr w:type="spellEnd"/>
      <w:r w:rsidRPr="00912DDF">
        <w:rPr>
          <w:noProof w:val="0"/>
          <w:snapToGrid w:val="0"/>
        </w:rPr>
        <w:t>-ID</w:t>
      </w:r>
      <w:r w:rsidRPr="00EB0263">
        <w:rPr>
          <w:noProof w:val="0"/>
          <w:snapToGrid w:val="0"/>
        </w:rPr>
        <w:t>,</w:t>
      </w:r>
    </w:p>
    <w:p w14:paraId="72DC261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EPS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02AF654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CE267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A7A2B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1A29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0B28B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CAA840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7497D5B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FEF7B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159B89A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0A0BA305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GlobalRANNodeID</w:t>
      </w:r>
      <w:proofErr w:type="spellEnd"/>
      <w:r w:rsidRPr="00EB0263">
        <w:rPr>
          <w:noProof w:val="0"/>
          <w:snapToGrid w:val="0"/>
        </w:rPr>
        <w:t>,</w:t>
      </w:r>
    </w:p>
    <w:p w14:paraId="7B79BDB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086F4F6D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146C285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A12B7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0CD1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2C9B16A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5EA7F00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BAFD8B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419C9B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C5C0DE0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 CHOICE {</w:t>
      </w:r>
    </w:p>
    <w:p w14:paraId="728D448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>
        <w:rPr>
          <w:noProof w:val="0"/>
          <w:snapToGrid w:val="0"/>
        </w:rPr>
        <w:t>,</w:t>
      </w:r>
    </w:p>
    <w:p w14:paraId="308A0C1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3AFD9DC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E99A3B8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72AA2EF" w14:textId="05A6044B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4D8F899D" w14:textId="77777777" w:rsidR="002456AF" w:rsidRPr="00244E4D" w:rsidRDefault="002456AF" w:rsidP="002456AF">
      <w:pPr>
        <w:pStyle w:val="PL"/>
        <w:spacing w:line="0" w:lineRule="atLeast"/>
        <w:rPr>
          <w:del w:id="2758" w:author="Ericsson User" w:date="2022-02-28T12:04:00Z"/>
          <w:noProof w:val="0"/>
          <w:snapToGrid w:val="0"/>
          <w:lang w:val="fr-FR"/>
        </w:rPr>
      </w:pPr>
      <w:del w:id="2759" w:author="Ericsson User" w:date="2022-02-28T12:04:00Z">
        <w:r>
          <w:rPr>
            <w:noProof w:val="0"/>
            <w:snapToGrid w:val="0"/>
            <w:lang w:val="fr-FR"/>
          </w:rPr>
          <w:tab/>
        </w:r>
      </w:del>
    </w:p>
    <w:p w14:paraId="169F250E" w14:textId="77777777" w:rsidR="002456AF" w:rsidRPr="002456AF" w:rsidRDefault="002456AF" w:rsidP="009F4986">
      <w:pPr>
        <w:pStyle w:val="PL"/>
        <w:rPr>
          <w:del w:id="2760" w:author="Ericsson User" w:date="2022-02-28T12:04:00Z"/>
          <w:noProof w:val="0"/>
          <w:snapToGrid w:val="0"/>
          <w:lang w:val="fr-FR"/>
        </w:rPr>
      </w:pPr>
    </w:p>
    <w:p w14:paraId="725D3577" w14:textId="77777777" w:rsidR="009F4986" w:rsidRPr="00367E0D" w:rsidRDefault="009F4986" w:rsidP="009F4986">
      <w:pPr>
        <w:pStyle w:val="PL"/>
        <w:rPr>
          <w:del w:id="2761" w:author="Ericsson User" w:date="2022-02-28T12:04:00Z"/>
          <w:noProof w:val="0"/>
          <w:snapToGrid w:val="0"/>
        </w:rPr>
      </w:pPr>
      <w:del w:id="2762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7CD91CF3" w14:textId="77777777" w:rsidR="009F4986" w:rsidRPr="00367E0D" w:rsidRDefault="009F4986" w:rsidP="009F4986">
      <w:pPr>
        <w:pStyle w:val="PL"/>
        <w:rPr>
          <w:del w:id="2763" w:author="Ericsson User" w:date="2022-02-28T12:04:00Z"/>
          <w:noProof w:val="0"/>
          <w:snapToGrid w:val="0"/>
        </w:rPr>
      </w:pPr>
      <w:del w:id="2764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303886E5" w14:textId="77777777" w:rsidR="009D3543" w:rsidRDefault="009D3543" w:rsidP="009D3543">
      <w:pPr>
        <w:spacing w:after="0"/>
        <w:rPr>
          <w:del w:id="2765" w:author="Ericsson User" w:date="2022-02-28T12:04:00Z"/>
          <w:lang w:val="en-US"/>
        </w:rPr>
      </w:pPr>
    </w:p>
    <w:p w14:paraId="039BD956" w14:textId="77777777" w:rsidR="009D3543" w:rsidRDefault="009D3543" w:rsidP="009D3543">
      <w:pPr>
        <w:pStyle w:val="PL"/>
        <w:spacing w:line="0" w:lineRule="atLeast"/>
        <w:rPr>
          <w:del w:id="2766" w:author="Ericsson User" w:date="2022-02-28T12:04:00Z"/>
        </w:rPr>
      </w:pPr>
    </w:p>
    <w:p w14:paraId="0CED5910" w14:textId="77777777" w:rsidR="009D3543" w:rsidRDefault="009D3543" w:rsidP="009D3543">
      <w:pPr>
        <w:spacing w:after="0"/>
        <w:rPr>
          <w:del w:id="2767" w:author="Ericsson User" w:date="2022-02-28T12:04:00Z"/>
          <w:lang w:val="en-US"/>
        </w:rPr>
      </w:pPr>
    </w:p>
    <w:p w14:paraId="087E83B9" w14:textId="77777777" w:rsidR="009D3543" w:rsidRDefault="009D3543" w:rsidP="009D3543">
      <w:pPr>
        <w:spacing w:after="0"/>
        <w:rPr>
          <w:del w:id="2768" w:author="Ericsson User" w:date="2022-02-28T12:04:00Z"/>
          <w:lang w:val="fr-FR"/>
        </w:rPr>
      </w:pPr>
    </w:p>
    <w:p w14:paraId="788FF990" w14:textId="77777777" w:rsidR="009D3543" w:rsidRDefault="009D3543" w:rsidP="009D3543">
      <w:pPr>
        <w:spacing w:after="0"/>
        <w:rPr>
          <w:del w:id="2769" w:author="Ericsson User" w:date="2022-02-28T12:04:00Z"/>
          <w:lang w:val="fr-FR"/>
        </w:rPr>
      </w:pPr>
    </w:p>
    <w:p w14:paraId="466613B4" w14:textId="77777777" w:rsidR="009D3543" w:rsidRDefault="009D3543" w:rsidP="009D3543">
      <w:pPr>
        <w:spacing w:after="0"/>
        <w:rPr>
          <w:del w:id="2770" w:author="Ericsson User" w:date="2022-02-28T12:04:00Z"/>
          <w:lang w:val="en-US"/>
        </w:rPr>
      </w:pPr>
    </w:p>
    <w:p w14:paraId="550ECD1C" w14:textId="77777777" w:rsidR="009D3543" w:rsidRPr="0038511E" w:rsidRDefault="009D3543" w:rsidP="009D3543">
      <w:pPr>
        <w:spacing w:after="0"/>
        <w:rPr>
          <w:del w:id="2771" w:author="Ericsson User" w:date="2022-02-28T12:04:00Z"/>
          <w:lang w:val="sv-SE"/>
        </w:rPr>
      </w:pPr>
    </w:p>
    <w:p w14:paraId="7F3A82AF" w14:textId="57032349" w:rsidR="002456AF" w:rsidRDefault="002456AF" w:rsidP="002456AF">
      <w:pPr>
        <w:pStyle w:val="PL"/>
        <w:spacing w:line="0" w:lineRule="atLeast"/>
        <w:rPr>
          <w:ins w:id="2772" w:author="Ericsson User" w:date="2022-02-28T12:04:00Z"/>
          <w:noProof w:val="0"/>
          <w:snapToGrid w:val="0"/>
          <w:lang w:val="fr-FR"/>
        </w:rPr>
      </w:pPr>
      <w:ins w:id="2773" w:author="Ericsson User" w:date="2022-02-28T12:04:00Z">
        <w:r>
          <w:rPr>
            <w:noProof w:val="0"/>
            <w:snapToGrid w:val="0"/>
            <w:lang w:val="fr-FR"/>
          </w:rPr>
          <w:tab/>
        </w:r>
        <w:proofErr w:type="gramStart"/>
        <w:r w:rsidRPr="00F739AC">
          <w:rPr>
            <w:noProof w:val="0"/>
            <w:snapToGrid w:val="0"/>
            <w:lang w:val="fr-FR"/>
          </w:rPr>
          <w:t>{ ID</w:t>
        </w:r>
        <w:proofErr w:type="gramEnd"/>
        <w:r w:rsidRPr="00F739AC">
          <w:rPr>
            <w:noProof w:val="0"/>
            <w:snapToGrid w:val="0"/>
            <w:lang w:val="fr-FR"/>
          </w:rPr>
          <w:t xml:space="preserve">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 w:rsidRPr="006B35A7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9547F2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</w:ins>
      <w:proofErr w:type="spellStart"/>
      <w:ins w:id="2774" w:author="ngap_rapp" w:date="2022-03-08T09:48:00Z">
        <w:r w:rsidR="001E2B44">
          <w:rPr>
            <w:noProof w:val="0"/>
            <w:snapToGrid w:val="0"/>
            <w:lang w:val="fr-FR"/>
          </w:rPr>
          <w:t>mandatory</w:t>
        </w:r>
      </w:ins>
      <w:proofErr w:type="spellEnd"/>
      <w:ins w:id="2775" w:author="Ericsson User" w:date="2022-02-28T12:04:00Z"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02B4634C" w14:textId="2E6D7F0A" w:rsidR="002456AF" w:rsidRPr="00244E4D" w:rsidRDefault="002456AF" w:rsidP="002456AF">
      <w:pPr>
        <w:pStyle w:val="PL"/>
        <w:spacing w:line="0" w:lineRule="atLeast"/>
        <w:rPr>
          <w:ins w:id="2776" w:author="Ericsson User" w:date="2022-02-28T12:04:00Z"/>
          <w:noProof w:val="0"/>
          <w:snapToGrid w:val="0"/>
          <w:lang w:val="fr-FR"/>
        </w:rPr>
      </w:pPr>
      <w:ins w:id="2777" w:author="Ericsson User" w:date="2022-02-28T12:04:00Z">
        <w:r w:rsidRPr="00F739AC">
          <w:rPr>
            <w:noProof w:val="0"/>
            <w:snapToGrid w:val="0"/>
            <w:lang w:val="fr-FR"/>
          </w:rPr>
          <w:tab/>
        </w:r>
        <w:proofErr w:type="gramStart"/>
        <w:r w:rsidRPr="00F739AC">
          <w:rPr>
            <w:noProof w:val="0"/>
            <w:snapToGrid w:val="0"/>
            <w:lang w:val="fr-FR"/>
          </w:rPr>
          <w:t>{ ID</w:t>
        </w:r>
        <w:proofErr w:type="gramEnd"/>
        <w:r w:rsidRPr="00F739AC">
          <w:rPr>
            <w:noProof w:val="0"/>
            <w:snapToGrid w:val="0"/>
            <w:lang w:val="fr-FR"/>
          </w:rPr>
          <w:t xml:space="preserve">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</w:ins>
      <w:proofErr w:type="spellStart"/>
      <w:ins w:id="2778" w:author="ngap_rapp" w:date="2022-03-08T09:48:00Z">
        <w:r w:rsidR="001E2B44">
          <w:rPr>
            <w:noProof w:val="0"/>
            <w:snapToGrid w:val="0"/>
            <w:lang w:val="fr-FR"/>
          </w:rPr>
          <w:t>mandatory</w:t>
        </w:r>
      </w:ins>
      <w:proofErr w:type="spellEnd"/>
      <w:ins w:id="2779" w:author="Ericsson User" w:date="2022-02-28T12:04:00Z"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4CFF750E" w14:textId="77777777" w:rsidR="002456AF" w:rsidRPr="002456AF" w:rsidRDefault="002456AF" w:rsidP="009F4986">
      <w:pPr>
        <w:pStyle w:val="PL"/>
        <w:rPr>
          <w:ins w:id="2780" w:author="Ericsson User" w:date="2022-02-28T12:04:00Z"/>
          <w:noProof w:val="0"/>
          <w:snapToGrid w:val="0"/>
          <w:lang w:val="fr-FR"/>
        </w:rPr>
      </w:pPr>
    </w:p>
    <w:p w14:paraId="19B9838B" w14:textId="77777777" w:rsidR="009F4986" w:rsidRPr="00367E0D" w:rsidRDefault="009F4986" w:rsidP="009F4986">
      <w:pPr>
        <w:pStyle w:val="PL"/>
        <w:rPr>
          <w:ins w:id="2781" w:author="Ericsson User" w:date="2022-02-28T12:04:00Z"/>
          <w:noProof w:val="0"/>
          <w:snapToGrid w:val="0"/>
        </w:rPr>
      </w:pPr>
      <w:ins w:id="2782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CF8215E" w14:textId="77777777" w:rsidR="009F4986" w:rsidRPr="00367E0D" w:rsidRDefault="009F4986" w:rsidP="009F4986">
      <w:pPr>
        <w:pStyle w:val="PL"/>
        <w:rPr>
          <w:ins w:id="2783" w:author="Ericsson User" w:date="2022-02-28T12:04:00Z"/>
          <w:noProof w:val="0"/>
          <w:snapToGrid w:val="0"/>
        </w:rPr>
      </w:pPr>
      <w:ins w:id="2784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2A0243B2" w14:textId="5B1F13B5" w:rsidR="009D3543" w:rsidRPr="00F741EE" w:rsidRDefault="009D3543" w:rsidP="009D3543">
      <w:pPr>
        <w:spacing w:after="0"/>
        <w:rPr>
          <w:ins w:id="2785" w:author="Ericsson User" w:date="2022-02-28T12:04:00Z"/>
          <w:lang w:val="en-US"/>
        </w:rPr>
      </w:pPr>
      <w:ins w:id="2786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33EBD4BD" w14:textId="77777777" w:rsidR="009D3543" w:rsidRPr="00946825" w:rsidRDefault="009D3543" w:rsidP="009D3543">
      <w:pPr>
        <w:spacing w:after="0"/>
        <w:rPr>
          <w:ins w:id="2787" w:author="Ericsson User" w:date="2022-02-28T12:04:00Z"/>
          <w:lang w:val="sv-SE"/>
        </w:rPr>
      </w:pPr>
      <w:ins w:id="2788" w:author="Ericsson User" w:date="2022-02-28T12:04:00Z">
        <w:r w:rsidRPr="00946825">
          <w:rPr>
            <w:rFonts w:ascii="Courier New" w:hAnsi="Courier New" w:cs="Arial"/>
            <w:noProof/>
            <w:sz w:val="16"/>
            <w:lang w:val="sv-SE" w:eastAsia="ja-JP"/>
          </w:rPr>
          <w:t>-- INTER SYSTEM SON INFORMATION R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EQUEST</w:t>
        </w:r>
      </w:ins>
    </w:p>
    <w:p w14:paraId="794D1EAA" w14:textId="5243DCFF" w:rsidR="009D3543" w:rsidRPr="00F741EE" w:rsidRDefault="009D3543" w:rsidP="009D3543">
      <w:pPr>
        <w:spacing w:after="0"/>
        <w:rPr>
          <w:ins w:id="2789" w:author="Ericsson User" w:date="2022-02-28T12:04:00Z"/>
          <w:lang w:val="en-US"/>
        </w:rPr>
      </w:pPr>
      <w:ins w:id="2790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E9E4EF4" w14:textId="77777777" w:rsidR="009D3543" w:rsidRDefault="009D3543" w:rsidP="009D3543">
      <w:pPr>
        <w:spacing w:after="0"/>
        <w:rPr>
          <w:ins w:id="2791" w:author="Ericsson User" w:date="2022-02-28T12:04:00Z"/>
          <w:lang w:val="en-US"/>
        </w:rPr>
      </w:pPr>
    </w:p>
    <w:p w14:paraId="3A47AF66" w14:textId="77777777" w:rsidR="009D3543" w:rsidRPr="00306716" w:rsidRDefault="009D3543" w:rsidP="009D3543">
      <w:pPr>
        <w:pStyle w:val="PL"/>
        <w:spacing w:line="0" w:lineRule="atLeast"/>
        <w:rPr>
          <w:ins w:id="2792" w:author="Ericsson User" w:date="2022-02-28T12:04:00Z"/>
          <w:noProof w:val="0"/>
          <w:lang w:val="fr-FR"/>
        </w:rPr>
      </w:pPr>
      <w:ins w:id="2793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6B209DD7" w14:textId="40F7615D" w:rsidR="009D3543" w:rsidRDefault="009D3543" w:rsidP="009D3543">
      <w:pPr>
        <w:pStyle w:val="PL"/>
        <w:spacing w:line="0" w:lineRule="atLeast"/>
        <w:rPr>
          <w:ins w:id="2794" w:author="Ericsson User" w:date="2022-02-28T12:04:00Z"/>
          <w:noProof w:val="0"/>
          <w:lang w:val="fr-FR"/>
        </w:rPr>
      </w:pPr>
      <w:ins w:id="2795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proofErr w:type="gramStart"/>
        <w:r>
          <w:rPr>
            <w:noProof w:val="0"/>
            <w:lang w:val="fr-FR"/>
          </w:rPr>
          <w:t>nG</w:t>
        </w:r>
        <w:proofErr w:type="spellEnd"/>
        <w:proofErr w:type="gram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CellActivationReques</w:t>
        </w:r>
      </w:ins>
      <w:ins w:id="2796" w:author="ngap_rapp" w:date="2022-03-08T09:58:00Z">
        <w:r w:rsidR="008C0528">
          <w:rPr>
            <w:noProof w:val="0"/>
            <w:lang w:val="fr-FR"/>
          </w:rPr>
          <w:t>t</w:t>
        </w:r>
      </w:ins>
      <w:proofErr w:type="spellEnd"/>
      <w:ins w:id="2797" w:author="Ericsson User" w:date="2022-02-28T12:04:00Z"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CellActivationRequest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5D542D60" w14:textId="77777777" w:rsidR="009D3543" w:rsidRPr="00306716" w:rsidRDefault="009D3543" w:rsidP="009D3543">
      <w:pPr>
        <w:pStyle w:val="PL"/>
        <w:spacing w:line="0" w:lineRule="atLeast"/>
        <w:rPr>
          <w:ins w:id="2798" w:author="Ericsson User" w:date="2022-02-28T12:04:00Z"/>
          <w:noProof w:val="0"/>
          <w:lang w:val="fr-FR"/>
        </w:rPr>
      </w:pPr>
      <w:ins w:id="2799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q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015DA7DA" w14:textId="5D55916D" w:rsidR="009D3543" w:rsidRPr="00306716" w:rsidRDefault="009D3543" w:rsidP="009D3543">
      <w:pPr>
        <w:pStyle w:val="PL"/>
        <w:spacing w:line="0" w:lineRule="atLeast"/>
        <w:rPr>
          <w:ins w:id="2800" w:author="Ericsson User" w:date="2022-02-28T12:04:00Z"/>
          <w:noProof w:val="0"/>
          <w:lang w:val="fr-FR"/>
        </w:rPr>
      </w:pPr>
      <w:ins w:id="2801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B97B8E" w:rsidRPr="00B97B8E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00FCFFDC" w14:textId="77777777" w:rsidR="009D3543" w:rsidRPr="00306716" w:rsidRDefault="009D3543" w:rsidP="009D3543">
      <w:pPr>
        <w:pStyle w:val="PL"/>
        <w:spacing w:line="0" w:lineRule="atLeast"/>
        <w:rPr>
          <w:ins w:id="2802" w:author="Ericsson User" w:date="2022-02-28T12:04:00Z"/>
          <w:noProof w:val="0"/>
          <w:lang w:val="fr-FR"/>
        </w:rPr>
      </w:pPr>
      <w:ins w:id="2803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04F04E1A" w14:textId="77777777" w:rsidR="009D3543" w:rsidRPr="00306716" w:rsidRDefault="009D3543" w:rsidP="009D3543">
      <w:pPr>
        <w:pStyle w:val="PL"/>
        <w:spacing w:line="0" w:lineRule="atLeast"/>
        <w:rPr>
          <w:ins w:id="2804" w:author="Ericsson User" w:date="2022-02-28T12:04:00Z"/>
          <w:noProof w:val="0"/>
          <w:lang w:val="fr-FR"/>
        </w:rPr>
      </w:pPr>
    </w:p>
    <w:p w14:paraId="11F0FCBF" w14:textId="441C1140" w:rsidR="009D3543" w:rsidRDefault="009D3543" w:rsidP="009D3543">
      <w:pPr>
        <w:pStyle w:val="PL"/>
        <w:spacing w:line="0" w:lineRule="atLeast"/>
        <w:rPr>
          <w:ins w:id="2805" w:author="Ericsson User" w:date="2022-02-28T12:04:00Z"/>
          <w:noProof w:val="0"/>
          <w:lang w:val="fr-FR"/>
        </w:rPr>
      </w:pPr>
      <w:ins w:id="2806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3170D6" w:rsidRPr="003170D6">
          <w:rPr>
            <w:noProof w:val="0"/>
            <w:lang w:val="fr-FR"/>
          </w:rPr>
          <w:t>NGAP-PROTOCOL-</w:t>
        </w:r>
        <w:r w:rsidR="00B97B8E">
          <w:rPr>
            <w:noProof w:val="0"/>
            <w:lang w:val="fr-FR"/>
          </w:rPr>
          <w:t>IES</w:t>
        </w:r>
        <w:r w:rsidRPr="00306716">
          <w:rPr>
            <w:noProof w:val="0"/>
            <w:lang w:val="fr-FR"/>
          </w:rPr>
          <w:t xml:space="preserve"> ::= {</w:t>
        </w:r>
      </w:ins>
    </w:p>
    <w:p w14:paraId="651CE68D" w14:textId="77777777" w:rsidR="009D3543" w:rsidRPr="00306716" w:rsidRDefault="009D3543" w:rsidP="009D3543">
      <w:pPr>
        <w:pStyle w:val="PL"/>
        <w:spacing w:line="0" w:lineRule="atLeast"/>
        <w:rPr>
          <w:ins w:id="2807" w:author="Ericsson User" w:date="2022-02-28T12:04:00Z"/>
          <w:noProof w:val="0"/>
          <w:lang w:val="fr-FR"/>
        </w:rPr>
      </w:pPr>
      <w:ins w:id="2808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56E58870" w14:textId="4B44D611" w:rsidR="009D3543" w:rsidRDefault="009D3543" w:rsidP="009D3543">
      <w:pPr>
        <w:spacing w:after="0"/>
        <w:rPr>
          <w:ins w:id="2809" w:author="Ericsson User" w:date="2022-02-28T12:04:00Z"/>
          <w:lang w:val="en-US"/>
        </w:rPr>
      </w:pPr>
      <w:ins w:id="2810" w:author="Ericsson User" w:date="2022-02-28T12:04:00Z">
        <w:r w:rsidRPr="00306716">
          <w:rPr>
            <w:lang w:val="fr-FR"/>
          </w:rPr>
          <w:t>}</w:t>
        </w:r>
      </w:ins>
    </w:p>
    <w:p w14:paraId="3EB0177D" w14:textId="77777777" w:rsidR="009D3543" w:rsidRDefault="009D3543" w:rsidP="009D3543">
      <w:pPr>
        <w:spacing w:after="0"/>
        <w:rPr>
          <w:ins w:id="2811" w:author="Ericsson User" w:date="2022-02-28T12:04:00Z"/>
          <w:lang w:val="en-US"/>
        </w:rPr>
      </w:pPr>
    </w:p>
    <w:p w14:paraId="0481F858" w14:textId="77777777" w:rsidR="009D3543" w:rsidRPr="006B35A7" w:rsidRDefault="009D3543" w:rsidP="009D3543">
      <w:pPr>
        <w:pStyle w:val="PL"/>
        <w:spacing w:line="0" w:lineRule="atLeast"/>
        <w:rPr>
          <w:ins w:id="2812" w:author="Ericsson User" w:date="2022-02-28T12:04:00Z"/>
          <w:rFonts w:cs="Arial"/>
          <w:lang w:eastAsia="ja-JP"/>
        </w:rPr>
      </w:pPr>
      <w:ins w:id="2813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 ::= SEQUENCE {</w:t>
        </w:r>
      </w:ins>
    </w:p>
    <w:p w14:paraId="09210AF5" w14:textId="77777777" w:rsidR="009D3543" w:rsidRPr="006B35A7" w:rsidRDefault="009D3543" w:rsidP="009D3543">
      <w:pPr>
        <w:pStyle w:val="PL"/>
        <w:spacing w:line="0" w:lineRule="atLeast"/>
        <w:rPr>
          <w:ins w:id="2814" w:author="Ericsson User" w:date="2022-02-28T12:04:00Z"/>
          <w:rFonts w:cs="Arial"/>
          <w:lang w:eastAsia="ja-JP"/>
        </w:rPr>
      </w:pPr>
      <w:ins w:id="2815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ion-ID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53AE1B51" w14:textId="77777777" w:rsidR="009D3543" w:rsidRPr="006B35A7" w:rsidRDefault="009D3543" w:rsidP="009D3543">
      <w:pPr>
        <w:pStyle w:val="PL"/>
        <w:spacing w:line="0" w:lineRule="atLeast"/>
        <w:rPr>
          <w:ins w:id="2816" w:author="Ericsson User" w:date="2022-02-28T12:04:00Z"/>
          <w:rFonts w:cs="Arial"/>
          <w:lang w:eastAsia="ja-JP"/>
        </w:rPr>
      </w:pPr>
      <w:ins w:id="2817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>,</w:t>
        </w:r>
      </w:ins>
    </w:p>
    <w:p w14:paraId="595AC2BF" w14:textId="77777777" w:rsidR="009D3543" w:rsidRPr="006B35A7" w:rsidRDefault="009D3543" w:rsidP="009D3543">
      <w:pPr>
        <w:pStyle w:val="PL"/>
        <w:spacing w:line="0" w:lineRule="atLeast"/>
        <w:rPr>
          <w:ins w:id="2818" w:author="Ericsson User" w:date="2022-02-28T12:04:00Z"/>
          <w:rFonts w:cs="Arial"/>
          <w:lang w:eastAsia="ja-JP"/>
        </w:rPr>
      </w:pPr>
      <w:ins w:id="2819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ProtocolExtensionContainer { { 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} } OPTIONAL,</w:t>
        </w:r>
      </w:ins>
    </w:p>
    <w:p w14:paraId="09EE0ECE" w14:textId="77777777" w:rsidR="009D3543" w:rsidRPr="006B35A7" w:rsidRDefault="009D3543" w:rsidP="009D3543">
      <w:pPr>
        <w:pStyle w:val="PL"/>
        <w:spacing w:line="0" w:lineRule="atLeast"/>
        <w:rPr>
          <w:ins w:id="2820" w:author="Ericsson User" w:date="2022-02-28T12:04:00Z"/>
          <w:rFonts w:cs="Arial"/>
          <w:lang w:eastAsia="ja-JP"/>
        </w:rPr>
      </w:pPr>
      <w:ins w:id="2821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CBA9A27" w14:textId="77777777" w:rsidR="009D3543" w:rsidRDefault="009D3543" w:rsidP="009D3543">
      <w:pPr>
        <w:pStyle w:val="PL"/>
        <w:spacing w:line="0" w:lineRule="atLeast"/>
        <w:rPr>
          <w:ins w:id="2822" w:author="Ericsson User" w:date="2022-02-28T12:04:00Z"/>
          <w:rFonts w:cs="Arial"/>
          <w:lang w:eastAsia="ja-JP"/>
        </w:rPr>
      </w:pPr>
      <w:ins w:id="2823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6DB88F2D" w14:textId="77777777" w:rsidR="009D3543" w:rsidRDefault="009D3543" w:rsidP="009D3543">
      <w:pPr>
        <w:pStyle w:val="PL"/>
        <w:spacing w:line="0" w:lineRule="atLeast"/>
        <w:rPr>
          <w:ins w:id="2824" w:author="Ericsson User" w:date="2022-02-28T12:04:00Z"/>
          <w:rFonts w:cs="Arial"/>
          <w:lang w:eastAsia="ja-JP"/>
        </w:rPr>
      </w:pPr>
    </w:p>
    <w:p w14:paraId="5C599659" w14:textId="77777777" w:rsidR="009D3543" w:rsidRPr="006B35A7" w:rsidRDefault="009D3543" w:rsidP="009D3543">
      <w:pPr>
        <w:pStyle w:val="PL"/>
        <w:spacing w:line="0" w:lineRule="atLeast"/>
        <w:rPr>
          <w:ins w:id="2825" w:author="Ericsson User" w:date="2022-02-28T12:04:00Z"/>
          <w:rFonts w:cs="Arial"/>
          <w:lang w:eastAsia="ja-JP"/>
        </w:rPr>
      </w:pPr>
      <w:ins w:id="2826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73E9CED6" w14:textId="77777777" w:rsidR="009D3543" w:rsidRPr="006B35A7" w:rsidRDefault="009D3543" w:rsidP="009D3543">
      <w:pPr>
        <w:pStyle w:val="PL"/>
        <w:spacing w:line="0" w:lineRule="atLeast"/>
        <w:rPr>
          <w:ins w:id="2827" w:author="Ericsson User" w:date="2022-02-28T12:04:00Z"/>
          <w:rFonts w:cs="Arial"/>
          <w:lang w:eastAsia="ja-JP"/>
        </w:rPr>
      </w:pPr>
      <w:ins w:id="2828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6BB0E745" w14:textId="77777777" w:rsidR="009D3543" w:rsidRPr="006B35A7" w:rsidRDefault="009D3543" w:rsidP="009D3543">
      <w:pPr>
        <w:pStyle w:val="PL"/>
        <w:spacing w:line="0" w:lineRule="atLeast"/>
        <w:rPr>
          <w:ins w:id="2829" w:author="Ericsson User" w:date="2022-02-28T12:04:00Z"/>
          <w:rFonts w:cs="Arial"/>
          <w:lang w:eastAsia="ja-JP"/>
        </w:rPr>
      </w:pPr>
      <w:ins w:id="2830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7CA521E5" w14:textId="77777777" w:rsidR="009D3543" w:rsidRDefault="009D3543" w:rsidP="009D3543">
      <w:pPr>
        <w:spacing w:after="0"/>
        <w:rPr>
          <w:ins w:id="2831" w:author="Ericsson User" w:date="2022-02-28T12:04:00Z"/>
          <w:lang w:val="en-US"/>
        </w:rPr>
      </w:pPr>
    </w:p>
    <w:p w14:paraId="66125AAE" w14:textId="77777777" w:rsidR="009D3543" w:rsidRDefault="009D3543" w:rsidP="009D3543">
      <w:pPr>
        <w:spacing w:after="0"/>
        <w:rPr>
          <w:ins w:id="283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833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CellsToActivateList ::= SEQUENCE (SIZE(1.. maxnoofCellsinNGRANNode)) OF NGRAN-CGI</w:t>
        </w:r>
      </w:ins>
    </w:p>
    <w:p w14:paraId="692DB53A" w14:textId="77777777" w:rsidR="009D3543" w:rsidRDefault="009D3543" w:rsidP="009D3543">
      <w:pPr>
        <w:spacing w:after="0"/>
        <w:rPr>
          <w:ins w:id="2834" w:author="Ericsson User" w:date="2022-02-28T12:04:00Z"/>
          <w:lang w:val="en-US"/>
        </w:rPr>
      </w:pPr>
    </w:p>
    <w:p w14:paraId="198E611E" w14:textId="77777777" w:rsidR="009D3543" w:rsidRDefault="009D3543" w:rsidP="009D3543">
      <w:pPr>
        <w:spacing w:after="0"/>
        <w:rPr>
          <w:ins w:id="2835" w:author="Ericsson User" w:date="2022-02-28T12:04:00Z"/>
          <w:lang w:val="en-US"/>
        </w:rPr>
      </w:pPr>
    </w:p>
    <w:p w14:paraId="063076B9" w14:textId="77777777" w:rsidR="009D3543" w:rsidRDefault="009D3543" w:rsidP="009D3543">
      <w:pPr>
        <w:spacing w:after="0"/>
        <w:rPr>
          <w:ins w:id="2836" w:author="Ericsson User" w:date="2022-02-28T12:04:00Z"/>
          <w:lang w:val="en-US"/>
        </w:rPr>
      </w:pPr>
    </w:p>
    <w:p w14:paraId="0C473AE0" w14:textId="5E7A20B4" w:rsidR="009D3543" w:rsidRPr="00F741EE" w:rsidRDefault="009D3543" w:rsidP="009D3543">
      <w:pPr>
        <w:spacing w:after="0"/>
        <w:rPr>
          <w:ins w:id="2837" w:author="Ericsson User" w:date="2022-02-28T12:04:00Z"/>
          <w:lang w:val="en-US"/>
        </w:rPr>
      </w:pPr>
      <w:ins w:id="2838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23AA6889" w14:textId="77777777" w:rsidR="009D3543" w:rsidRPr="00F741EE" w:rsidRDefault="009D3543" w:rsidP="009D3543">
      <w:pPr>
        <w:spacing w:after="0"/>
        <w:rPr>
          <w:ins w:id="2839" w:author="Ericsson User" w:date="2022-02-28T12:04:00Z"/>
          <w:lang w:val="en-US"/>
        </w:rPr>
      </w:pPr>
      <w:ins w:id="2840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q</w:t>
        </w:r>
      </w:ins>
    </w:p>
    <w:p w14:paraId="5B791C58" w14:textId="0E45860A" w:rsidR="009D3543" w:rsidRPr="00F741EE" w:rsidRDefault="009D3543" w:rsidP="009D3543">
      <w:pPr>
        <w:spacing w:after="0"/>
        <w:rPr>
          <w:ins w:id="2841" w:author="Ericsson User" w:date="2022-02-28T12:04:00Z"/>
          <w:lang w:val="en-US"/>
        </w:rPr>
      </w:pPr>
      <w:ins w:id="2842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0414E3C" w14:textId="77777777" w:rsidR="009D3543" w:rsidRDefault="009D3543" w:rsidP="009D3543">
      <w:pPr>
        <w:spacing w:after="0"/>
        <w:rPr>
          <w:ins w:id="2843" w:author="Ericsson User" w:date="2022-02-28T12:04:00Z"/>
          <w:lang w:val="en-US"/>
        </w:rPr>
      </w:pPr>
    </w:p>
    <w:p w14:paraId="74632DB5" w14:textId="77777777" w:rsidR="009D3543" w:rsidRPr="00306716" w:rsidRDefault="009D3543" w:rsidP="009D3543">
      <w:pPr>
        <w:pStyle w:val="PL"/>
        <w:spacing w:line="0" w:lineRule="atLeast"/>
        <w:rPr>
          <w:ins w:id="2844" w:author="Ericsson User" w:date="2022-02-28T12:04:00Z"/>
          <w:noProof w:val="0"/>
          <w:lang w:val="fr-FR"/>
        </w:rPr>
      </w:pPr>
      <w:proofErr w:type="spellStart"/>
      <w:ins w:id="2845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proofErr w:type="spellEnd"/>
        <w:r>
          <w:rPr>
            <w:lang w:val="fr-FR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1BDD77C3" w14:textId="77777777" w:rsidR="009D3543" w:rsidRDefault="009D3543" w:rsidP="009D3543">
      <w:pPr>
        <w:pStyle w:val="PL"/>
        <w:spacing w:line="0" w:lineRule="atLeast"/>
        <w:rPr>
          <w:ins w:id="2846" w:author="Ericsson User" w:date="2022-02-28T12:04:00Z"/>
          <w:noProof w:val="0"/>
          <w:lang w:val="fr-FR"/>
        </w:rPr>
      </w:pPr>
      <w:ins w:id="2847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1A4822D3" w14:textId="77777777" w:rsidR="009D3543" w:rsidRDefault="009D3543" w:rsidP="009D3543">
      <w:pPr>
        <w:pStyle w:val="PL"/>
        <w:spacing w:line="0" w:lineRule="atLeast"/>
        <w:rPr>
          <w:ins w:id="2848" w:author="Ericsson User" w:date="2022-02-28T12:04:00Z"/>
          <w:noProof w:val="0"/>
          <w:lang w:val="fr-FR"/>
        </w:rPr>
      </w:pPr>
      <w:ins w:id="2849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Characteristic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Characteristics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5C6CA7DB" w14:textId="77777777" w:rsidR="009D3543" w:rsidRPr="00306716" w:rsidRDefault="009D3543" w:rsidP="009D3543">
      <w:pPr>
        <w:pStyle w:val="PL"/>
        <w:spacing w:line="0" w:lineRule="atLeast"/>
        <w:rPr>
          <w:ins w:id="2850" w:author="Ericsson User" w:date="2022-02-28T12:04:00Z"/>
          <w:noProof w:val="0"/>
          <w:lang w:val="fr-FR"/>
        </w:rPr>
      </w:pPr>
      <w:ins w:id="2851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Typ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Type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4F706708" w14:textId="3CE74FB5" w:rsidR="009D3543" w:rsidRPr="00306716" w:rsidRDefault="009D3543" w:rsidP="009D3543">
      <w:pPr>
        <w:pStyle w:val="PL"/>
        <w:spacing w:line="0" w:lineRule="atLeast"/>
        <w:rPr>
          <w:ins w:id="2852" w:author="Ericsson User" w:date="2022-02-28T12:04:00Z"/>
          <w:noProof w:val="0"/>
          <w:lang w:val="fr-FR"/>
        </w:rPr>
      </w:pPr>
      <w:ins w:id="2853" w:author="Ericsson User" w:date="2022-02-28T12:04:00Z">
        <w:r w:rsidRPr="00306716">
          <w:rPr>
            <w:noProof w:val="0"/>
            <w:lang w:val="fr-FR"/>
          </w:rPr>
          <w:tab/>
        </w:r>
        <w:r w:rsidR="00F5188A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850CC2" w:rsidRPr="00850CC2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53A5FC8B" w14:textId="77777777" w:rsidR="00EB5F99" w:rsidRPr="006B35A7" w:rsidRDefault="00EB5F99" w:rsidP="00EB5F99">
      <w:pPr>
        <w:pStyle w:val="PL"/>
        <w:spacing w:line="0" w:lineRule="atLeast"/>
        <w:rPr>
          <w:ins w:id="2854" w:author="ngap_rapp" w:date="2022-03-08T11:15:00Z"/>
          <w:rFonts w:cs="Arial"/>
          <w:lang w:eastAsia="ja-JP"/>
        </w:rPr>
      </w:pPr>
      <w:ins w:id="2855" w:author="ngap_rapp" w:date="2022-03-08T11:15:00Z">
        <w:r w:rsidRPr="006B35A7">
          <w:rPr>
            <w:rFonts w:cs="Arial"/>
            <w:lang w:eastAsia="ja-JP"/>
          </w:rPr>
          <w:tab/>
          <w:t>...</w:t>
        </w:r>
      </w:ins>
    </w:p>
    <w:p w14:paraId="262D7C05" w14:textId="77777777" w:rsidR="009D3543" w:rsidRPr="00306716" w:rsidRDefault="009D3543" w:rsidP="009D3543">
      <w:pPr>
        <w:pStyle w:val="PL"/>
        <w:spacing w:line="0" w:lineRule="atLeast"/>
        <w:rPr>
          <w:ins w:id="2856" w:author="Ericsson User" w:date="2022-02-28T12:04:00Z"/>
          <w:noProof w:val="0"/>
          <w:lang w:val="fr-FR"/>
        </w:rPr>
      </w:pPr>
      <w:ins w:id="285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9FB84B0" w14:textId="77777777" w:rsidR="009D3543" w:rsidRPr="00306716" w:rsidRDefault="009D3543" w:rsidP="009D3543">
      <w:pPr>
        <w:pStyle w:val="PL"/>
        <w:spacing w:line="0" w:lineRule="atLeast"/>
        <w:rPr>
          <w:ins w:id="2858" w:author="Ericsson User" w:date="2022-02-28T12:04:00Z"/>
          <w:noProof w:val="0"/>
          <w:lang w:val="fr-FR"/>
        </w:rPr>
      </w:pPr>
    </w:p>
    <w:p w14:paraId="011E289C" w14:textId="1E5DBF44" w:rsidR="009D3543" w:rsidRDefault="009D3543" w:rsidP="009D3543">
      <w:pPr>
        <w:pStyle w:val="PL"/>
        <w:spacing w:line="0" w:lineRule="atLeast"/>
        <w:rPr>
          <w:ins w:id="2859" w:author="Ericsson User" w:date="2022-02-28T12:04:00Z"/>
          <w:noProof w:val="0"/>
          <w:lang w:val="fr-FR"/>
        </w:rPr>
      </w:pPr>
      <w:proofErr w:type="spellStart"/>
      <w:ins w:id="2860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461870" w:rsidRPr="00461870">
          <w:rPr>
            <w:noProof w:val="0"/>
            <w:lang w:val="fr-FR"/>
          </w:rPr>
          <w:t>NGAP-PROTOCOL-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7D08A5E3" w14:textId="77777777" w:rsidR="009D3543" w:rsidRPr="00306716" w:rsidRDefault="009D3543" w:rsidP="009D3543">
      <w:pPr>
        <w:pStyle w:val="PL"/>
        <w:spacing w:line="0" w:lineRule="atLeast"/>
        <w:rPr>
          <w:ins w:id="2861" w:author="Ericsson User" w:date="2022-02-28T12:04:00Z"/>
          <w:noProof w:val="0"/>
          <w:lang w:val="fr-FR"/>
        </w:rPr>
      </w:pPr>
      <w:ins w:id="2862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4FD0DEAA" w14:textId="77777777" w:rsidR="009D3543" w:rsidRPr="00306716" w:rsidRDefault="009D3543" w:rsidP="009D3543">
      <w:pPr>
        <w:pStyle w:val="PL"/>
        <w:spacing w:line="0" w:lineRule="atLeast"/>
        <w:rPr>
          <w:ins w:id="2863" w:author="Ericsson User" w:date="2022-02-28T12:04:00Z"/>
          <w:noProof w:val="0"/>
          <w:lang w:val="fr-FR"/>
        </w:rPr>
      </w:pPr>
      <w:ins w:id="2864" w:author="Ericsson User" w:date="2022-02-28T12:04:00Z">
        <w:r w:rsidRPr="00306716">
          <w:rPr>
            <w:noProof w:val="0"/>
            <w:lang w:val="fr-FR"/>
          </w:rPr>
          <w:lastRenderedPageBreak/>
          <w:t>}</w:t>
        </w:r>
      </w:ins>
    </w:p>
    <w:p w14:paraId="1AFB060A" w14:textId="77777777" w:rsidR="009D3543" w:rsidRDefault="009D3543" w:rsidP="009D3543">
      <w:pPr>
        <w:spacing w:after="0"/>
        <w:rPr>
          <w:ins w:id="2865" w:author="Ericsson User" w:date="2022-02-28T12:04:00Z"/>
          <w:lang w:val="fr-FR"/>
        </w:rPr>
      </w:pPr>
    </w:p>
    <w:p w14:paraId="2B235ECA" w14:textId="77777777" w:rsidR="009D3543" w:rsidRDefault="009D3543" w:rsidP="009D3543">
      <w:pPr>
        <w:spacing w:after="0"/>
        <w:rPr>
          <w:ins w:id="2866" w:author="Ericsson User" w:date="2022-02-28T12:04:00Z"/>
          <w:lang w:val="fr-FR"/>
        </w:rPr>
      </w:pPr>
    </w:p>
    <w:p w14:paraId="06F824DB" w14:textId="77777777" w:rsidR="009D3543" w:rsidRDefault="009D3543" w:rsidP="009D3543">
      <w:pPr>
        <w:pStyle w:val="PL"/>
        <w:spacing w:line="0" w:lineRule="atLeast"/>
        <w:rPr>
          <w:ins w:id="2867" w:author="Ericsson User" w:date="2022-02-28T12:04:00Z"/>
          <w:noProof w:val="0"/>
          <w:lang w:val="fr-FR"/>
        </w:rPr>
      </w:pPr>
      <w:proofErr w:type="spellStart"/>
      <w:ins w:id="2868" w:author="Ericsson User" w:date="2022-02-28T12:04:00Z"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78AAA53F" w14:textId="3D8971DD" w:rsidR="009D3543" w:rsidRPr="00306716" w:rsidRDefault="009D3543" w:rsidP="009D3543">
      <w:pPr>
        <w:pStyle w:val="PL"/>
        <w:spacing w:line="0" w:lineRule="atLeast"/>
        <w:rPr>
          <w:ins w:id="2869" w:author="Ericsson User" w:date="2022-02-28T12:04:00Z"/>
          <w:noProof w:val="0"/>
          <w:lang w:val="fr-FR"/>
        </w:rPr>
      </w:pPr>
      <w:ins w:id="287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UTRAN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</w:t>
        </w:r>
        <w:proofErr w:type="spellStart"/>
        <w:r>
          <w:rPr>
            <w:noProof w:val="0"/>
            <w:lang w:val="fr-FR"/>
          </w:rPr>
          <w:t>ReportingSystem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45924ADC" w14:textId="06EEE241" w:rsidR="009D3543" w:rsidRDefault="009D3543" w:rsidP="009D3543">
      <w:pPr>
        <w:pStyle w:val="PL"/>
        <w:spacing w:line="0" w:lineRule="atLeast"/>
        <w:rPr>
          <w:ins w:id="2871" w:author="Ericsson User" w:date="2022-02-28T12:04:00Z"/>
          <w:noProof w:val="0"/>
          <w:lang w:val="fr-FR"/>
        </w:rPr>
      </w:pPr>
      <w:ins w:id="287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ReportingSystem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184EC632" w14:textId="77777777" w:rsidR="009D3543" w:rsidRDefault="009D3543" w:rsidP="009D3543">
      <w:pPr>
        <w:pStyle w:val="PL"/>
        <w:spacing w:line="0" w:lineRule="atLeast"/>
        <w:rPr>
          <w:ins w:id="2873" w:author="Ericsson User" w:date="2022-02-28T12:04:00Z"/>
          <w:noProof w:val="0"/>
          <w:lang w:val="fr-FR"/>
        </w:rPr>
      </w:pPr>
      <w:ins w:id="287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</w:t>
        </w:r>
        <w:r>
          <w:rPr>
            <w:noProof w:val="0"/>
            <w:lang w:val="fr-FR"/>
          </w:rPr>
          <w:t>}</w:t>
        </w:r>
      </w:ins>
    </w:p>
    <w:p w14:paraId="211631B3" w14:textId="77777777" w:rsidR="009D3543" w:rsidRPr="00306716" w:rsidRDefault="009D3543" w:rsidP="009D3543">
      <w:pPr>
        <w:pStyle w:val="PL"/>
        <w:spacing w:line="0" w:lineRule="atLeast"/>
        <w:rPr>
          <w:ins w:id="2875" w:author="Ericsson User" w:date="2022-02-28T12:04:00Z"/>
          <w:noProof w:val="0"/>
          <w:lang w:val="fr-FR"/>
        </w:rPr>
      </w:pPr>
      <w:ins w:id="287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B7D6915" w14:textId="1967AE39" w:rsidR="009D3543" w:rsidRDefault="009D3543" w:rsidP="009D3543">
      <w:pPr>
        <w:pStyle w:val="PL"/>
        <w:spacing w:line="0" w:lineRule="atLeast"/>
        <w:rPr>
          <w:ins w:id="2877" w:author="Ericsson User" w:date="2022-02-28T12:04:00Z"/>
          <w:noProof w:val="0"/>
          <w:lang w:val="fr-FR"/>
        </w:rPr>
      </w:pPr>
    </w:p>
    <w:p w14:paraId="4683C30B" w14:textId="32A46577" w:rsidR="008279EB" w:rsidRPr="001D2E49" w:rsidRDefault="008279EB" w:rsidP="008279EB">
      <w:pPr>
        <w:pStyle w:val="PL"/>
        <w:rPr>
          <w:ins w:id="2878" w:author="Ericsson User" w:date="2022-02-28T12:04:00Z"/>
          <w:noProof w:val="0"/>
          <w:snapToGrid w:val="0"/>
        </w:rPr>
      </w:pPr>
      <w:proofErr w:type="spellStart"/>
      <w:ins w:id="2879" w:author="Ericsson User" w:date="2022-02-28T12:04:00Z"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47DE5B1B" w14:textId="77777777" w:rsidR="008279EB" w:rsidRPr="001D2E49" w:rsidRDefault="008279EB" w:rsidP="008279EB">
      <w:pPr>
        <w:pStyle w:val="PL"/>
        <w:rPr>
          <w:ins w:id="2880" w:author="Ericsson User" w:date="2022-02-28T12:04:00Z"/>
          <w:noProof w:val="0"/>
          <w:snapToGrid w:val="0"/>
        </w:rPr>
      </w:pPr>
      <w:ins w:id="2881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859FA0B" w14:textId="77777777" w:rsidR="008279EB" w:rsidRPr="001D2E49" w:rsidRDefault="008279EB" w:rsidP="008279EB">
      <w:pPr>
        <w:pStyle w:val="PL"/>
        <w:spacing w:line="0" w:lineRule="atLeast"/>
        <w:rPr>
          <w:ins w:id="2882" w:author="Ericsson User" w:date="2022-02-28T12:04:00Z"/>
          <w:noProof w:val="0"/>
          <w:snapToGrid w:val="0"/>
        </w:rPr>
      </w:pPr>
      <w:ins w:id="2883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39937229" w14:textId="688F643C" w:rsidR="008279EB" w:rsidRDefault="008279EB" w:rsidP="009D3543">
      <w:pPr>
        <w:pStyle w:val="PL"/>
        <w:spacing w:line="0" w:lineRule="atLeast"/>
        <w:rPr>
          <w:ins w:id="2884" w:author="Ericsson User" w:date="2022-02-28T12:04:00Z"/>
          <w:noProof w:val="0"/>
          <w:lang w:val="fr-FR"/>
        </w:rPr>
      </w:pPr>
    </w:p>
    <w:p w14:paraId="60054DBA" w14:textId="77777777" w:rsidR="008279EB" w:rsidRPr="00306716" w:rsidRDefault="008279EB" w:rsidP="009D3543">
      <w:pPr>
        <w:pStyle w:val="PL"/>
        <w:spacing w:line="0" w:lineRule="atLeast"/>
        <w:rPr>
          <w:ins w:id="2885" w:author="Ericsson User" w:date="2022-02-28T12:04:00Z"/>
          <w:noProof w:val="0"/>
          <w:lang w:val="fr-FR"/>
        </w:rPr>
      </w:pPr>
    </w:p>
    <w:p w14:paraId="4535284A" w14:textId="63305A0D" w:rsidR="009D3543" w:rsidRPr="00DD2D11" w:rsidRDefault="009D3543" w:rsidP="009D3543">
      <w:pPr>
        <w:spacing w:after="0"/>
        <w:rPr>
          <w:ins w:id="2886" w:author="Ericsson User" w:date="2022-02-28T12:04:00Z"/>
          <w:rFonts w:ascii="Courier New" w:hAnsi="Courier New"/>
          <w:sz w:val="16"/>
          <w:lang w:val="fr-FR"/>
        </w:rPr>
      </w:pPr>
      <w:ins w:id="288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ReportingSystemIE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98286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23577AD2" w14:textId="14C78397" w:rsidR="009D3543" w:rsidRPr="00DD2D11" w:rsidRDefault="009D3543" w:rsidP="009D3543">
      <w:pPr>
        <w:spacing w:after="0"/>
        <w:rPr>
          <w:ins w:id="2888" w:author="Ericsson User" w:date="2022-02-28T12:04:00Z"/>
          <w:rFonts w:ascii="Courier New" w:hAnsi="Courier New"/>
          <w:sz w:val="16"/>
          <w:lang w:val="fr-FR"/>
        </w:rPr>
      </w:pPr>
      <w:ins w:id="288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98286E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6E0F9F41" w14:textId="77777777" w:rsidR="009D3543" w:rsidRPr="00DD2D11" w:rsidRDefault="009D3543" w:rsidP="009D3543">
      <w:pPr>
        <w:spacing w:after="0"/>
        <w:rPr>
          <w:ins w:id="2890" w:author="Ericsson User" w:date="2022-02-28T12:04:00Z"/>
          <w:rFonts w:ascii="Courier New" w:hAnsi="Courier New"/>
          <w:sz w:val="16"/>
          <w:lang w:val="fr-FR"/>
        </w:rPr>
      </w:pPr>
      <w:ins w:id="289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685D8010" w14:textId="77777777" w:rsidR="009D3543" w:rsidRPr="00DD2D11" w:rsidRDefault="009D3543" w:rsidP="009D3543">
      <w:pPr>
        <w:spacing w:after="0"/>
        <w:rPr>
          <w:ins w:id="2892" w:author="Ericsson User" w:date="2022-02-28T12:04:00Z"/>
          <w:rFonts w:ascii="Courier New" w:hAnsi="Courier New"/>
          <w:sz w:val="16"/>
          <w:lang w:val="fr-FR"/>
        </w:rPr>
      </w:pPr>
      <w:ins w:id="289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606E4F7" w14:textId="77777777" w:rsidR="009D3543" w:rsidRDefault="009D3543" w:rsidP="009D3543">
      <w:pPr>
        <w:spacing w:after="0"/>
        <w:rPr>
          <w:ins w:id="2894" w:author="Ericsson User" w:date="2022-02-28T12:04:00Z"/>
          <w:lang w:val="fr-FR"/>
        </w:rPr>
      </w:pPr>
    </w:p>
    <w:p w14:paraId="318ABAF0" w14:textId="2C19E488" w:rsidR="009D3543" w:rsidRPr="00DD2D11" w:rsidRDefault="009D3543" w:rsidP="009D3543">
      <w:pPr>
        <w:spacing w:after="0"/>
        <w:rPr>
          <w:ins w:id="2895" w:author="Ericsson User" w:date="2022-02-28T12:04:00Z"/>
          <w:rFonts w:ascii="Courier New" w:hAnsi="Courier New"/>
          <w:sz w:val="16"/>
          <w:lang w:val="fr-FR"/>
        </w:rPr>
      </w:pPr>
      <w:ins w:id="289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NG-RAN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ReportingSystemIEs</w:t>
        </w:r>
        <w:proofErr w:type="spellEnd"/>
        <w:r w:rsidR="001B08EE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1B08E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2324F8C" w14:textId="1D26106E" w:rsidR="009D3543" w:rsidRPr="00DD2D11" w:rsidRDefault="009D3543" w:rsidP="009D3543">
      <w:pPr>
        <w:spacing w:after="0"/>
        <w:rPr>
          <w:ins w:id="2897" w:author="Ericsson User" w:date="2022-02-28T12:04:00Z"/>
          <w:rFonts w:ascii="Courier New" w:hAnsi="Courier New"/>
          <w:sz w:val="16"/>
          <w:lang w:val="fr-FR"/>
        </w:rPr>
      </w:pPr>
      <w:ins w:id="289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proofErr w:type="gramStart"/>
        <w:r w:rsidR="001B08EE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proofErr w:type="gram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4F2276D7" w14:textId="77777777" w:rsidR="009D3543" w:rsidRPr="00DD2D11" w:rsidRDefault="009D3543" w:rsidP="009D3543">
      <w:pPr>
        <w:spacing w:after="0"/>
        <w:rPr>
          <w:ins w:id="2899" w:author="Ericsson User" w:date="2022-02-28T12:04:00Z"/>
          <w:rFonts w:ascii="Courier New" w:hAnsi="Courier New"/>
          <w:sz w:val="16"/>
          <w:lang w:val="fr-FR"/>
        </w:rPr>
      </w:pPr>
      <w:ins w:id="290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835ECCB" w14:textId="77777777" w:rsidR="009D3543" w:rsidRPr="00DD2D11" w:rsidRDefault="009D3543" w:rsidP="009D3543">
      <w:pPr>
        <w:spacing w:after="0"/>
        <w:rPr>
          <w:ins w:id="2901" w:author="Ericsson User" w:date="2022-02-28T12:04:00Z"/>
          <w:rFonts w:ascii="Courier New" w:hAnsi="Courier New"/>
          <w:sz w:val="16"/>
          <w:lang w:val="fr-FR"/>
        </w:rPr>
      </w:pPr>
      <w:ins w:id="290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47CA2E04" w14:textId="77777777" w:rsidR="009D3543" w:rsidRDefault="009D3543" w:rsidP="009D3543">
      <w:pPr>
        <w:spacing w:after="0"/>
        <w:rPr>
          <w:ins w:id="2903" w:author="Ericsson User" w:date="2022-02-28T12:04:00Z"/>
          <w:lang w:val="fr-FR"/>
        </w:rPr>
      </w:pPr>
    </w:p>
    <w:p w14:paraId="64A0D2CF" w14:textId="6FA0D81A" w:rsidR="009D3543" w:rsidRDefault="009D3543" w:rsidP="009D3543">
      <w:pPr>
        <w:spacing w:after="0"/>
        <w:rPr>
          <w:ins w:id="2904" w:author="Ericsson User" w:date="2022-02-28T12:04:00Z"/>
          <w:lang w:val="en-US"/>
        </w:rPr>
      </w:pPr>
      <w:ins w:id="290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proofErr w:type="gram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</w:t>
        </w:r>
        <w:proofErr w:type="gramEnd"/>
        <w:r w:rsidRPr="00F739AC">
          <w:rPr>
            <w:rFonts w:ascii="Courier New" w:hAnsi="Courier New"/>
            <w:snapToGrid w:val="0"/>
            <w:sz w:val="16"/>
            <w:lang w:val="fr-FR"/>
          </w:rPr>
          <w:t>= SEQUENCE (SIZE(1..</w:t>
        </w:r>
        <w:r w:rsidRPr="00F739AC">
          <w:t xml:space="preserve"> </w:t>
        </w:r>
        <w:proofErr w:type="spellStart"/>
        <w:proofErr w:type="gramStart"/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proofErr w:type="spellEnd"/>
        <w:proofErr w:type="gram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</w:t>
        </w:r>
        <w:r>
          <w:rPr>
            <w:rFonts w:ascii="Courier New" w:hAnsi="Courier New"/>
            <w:sz w:val="16"/>
            <w:lang w:val="fr-FR"/>
          </w:rPr>
          <w:t>Item</w:t>
        </w:r>
        <w:proofErr w:type="spellEnd"/>
      </w:ins>
    </w:p>
    <w:p w14:paraId="08C43BC6" w14:textId="77777777" w:rsidR="009D3543" w:rsidRDefault="009D3543" w:rsidP="009D3543">
      <w:pPr>
        <w:spacing w:after="0"/>
        <w:rPr>
          <w:ins w:id="2906" w:author="Ericsson User" w:date="2022-02-28T12:04:00Z"/>
          <w:lang w:val="en-US"/>
        </w:rPr>
      </w:pPr>
    </w:p>
    <w:p w14:paraId="6B35D5F9" w14:textId="4AA651F8" w:rsidR="009D3543" w:rsidRPr="00306716" w:rsidRDefault="009D3543" w:rsidP="009D3543">
      <w:pPr>
        <w:pStyle w:val="PL"/>
        <w:spacing w:line="0" w:lineRule="atLeast"/>
        <w:rPr>
          <w:ins w:id="2907" w:author="Ericsson User" w:date="2022-02-28T12:04:00Z"/>
          <w:noProof w:val="0"/>
          <w:lang w:val="fr-FR"/>
        </w:rPr>
      </w:pPr>
      <w:ins w:id="2908" w:author="Ericsson User" w:date="2022-02-28T12:04:00Z">
        <w:r w:rsidRPr="00DD2D11">
          <w:rPr>
            <w:lang w:val="fr-FR"/>
          </w:rPr>
          <w:t>EUTRAN</w:t>
        </w:r>
        <w:r>
          <w:rPr>
            <w:lang w:val="fr-FR"/>
          </w:rPr>
          <w:t>-</w:t>
        </w:r>
        <w:proofErr w:type="gramStart"/>
        <w:r w:rsidRPr="00DD2D11">
          <w:rPr>
            <w:lang w:val="fr-FR"/>
          </w:rPr>
          <w:t>CellToReport</w:t>
        </w:r>
        <w:r>
          <w:rPr>
            <w:lang w:val="fr-FR"/>
          </w:rPr>
          <w:t>Item</w:t>
        </w:r>
        <w:r w:rsidRPr="00306716">
          <w:rPr>
            <w:noProof w:val="0"/>
            <w:lang w:val="fr-FR"/>
          </w:rPr>
          <w:t>::</w:t>
        </w:r>
        <w:proofErr w:type="gramEnd"/>
        <w:r w:rsidRPr="00306716">
          <w:rPr>
            <w:noProof w:val="0"/>
            <w:lang w:val="fr-FR"/>
          </w:rPr>
          <w:t xml:space="preserve">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0B5E9065" w14:textId="77777777" w:rsidR="009D3543" w:rsidRDefault="009D3543" w:rsidP="009D3543">
      <w:pPr>
        <w:pStyle w:val="PL"/>
        <w:spacing w:line="0" w:lineRule="atLeast"/>
        <w:rPr>
          <w:ins w:id="2909" w:author="Ericsson User" w:date="2022-02-28T12:04:00Z"/>
          <w:noProof w:val="0"/>
          <w:lang w:val="fr-FR"/>
        </w:rPr>
      </w:pPr>
      <w:ins w:id="291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CGI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5249E2">
          <w:rPr>
            <w:noProof w:val="0"/>
            <w:lang w:val="fr-FR"/>
          </w:rPr>
          <w:t>EUTRA-CGI</w:t>
        </w:r>
        <w:r w:rsidRPr="00306716">
          <w:rPr>
            <w:noProof w:val="0"/>
            <w:lang w:val="fr-FR"/>
          </w:rPr>
          <w:t>,</w:t>
        </w:r>
      </w:ins>
    </w:p>
    <w:p w14:paraId="45D62B90" w14:textId="77777777" w:rsidR="009D3543" w:rsidRDefault="009D3543" w:rsidP="009D3543">
      <w:pPr>
        <w:pStyle w:val="PL"/>
        <w:spacing w:line="0" w:lineRule="atLeast"/>
        <w:rPr>
          <w:ins w:id="2911" w:author="Ericsson User" w:date="2022-02-28T12:04:00Z"/>
          <w:noProof w:val="0"/>
          <w:lang w:val="fr-FR"/>
        </w:rPr>
      </w:pPr>
      <w:ins w:id="2912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445207FB" w14:textId="77777777" w:rsidR="009D3543" w:rsidRPr="00306716" w:rsidRDefault="009D3543" w:rsidP="009D3543">
      <w:pPr>
        <w:pStyle w:val="PL"/>
        <w:spacing w:line="0" w:lineRule="atLeast"/>
        <w:rPr>
          <w:ins w:id="2913" w:author="Ericsson User" w:date="2022-02-28T12:04:00Z"/>
          <w:noProof w:val="0"/>
          <w:lang w:val="fr-FR"/>
        </w:rPr>
      </w:pPr>
      <w:ins w:id="291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090BC4" w14:textId="77777777" w:rsidR="009D3543" w:rsidRDefault="009D3543" w:rsidP="009D3543">
      <w:pPr>
        <w:spacing w:after="0"/>
        <w:rPr>
          <w:ins w:id="2915" w:author="Ericsson User" w:date="2022-02-28T12:04:00Z"/>
          <w:lang w:val="en-US"/>
        </w:rPr>
      </w:pPr>
    </w:p>
    <w:p w14:paraId="68152109" w14:textId="77777777" w:rsidR="009D3543" w:rsidRDefault="009D3543" w:rsidP="009D3543">
      <w:pPr>
        <w:spacing w:after="0"/>
        <w:rPr>
          <w:ins w:id="2916" w:author="Ericsson User" w:date="2022-02-28T12:04:00Z"/>
          <w:lang w:val="en-US"/>
        </w:rPr>
      </w:pPr>
    </w:p>
    <w:p w14:paraId="0DA15760" w14:textId="10849DDF" w:rsidR="009D3543" w:rsidRDefault="009D3543" w:rsidP="009D3543">
      <w:pPr>
        <w:spacing w:after="0"/>
        <w:rPr>
          <w:ins w:id="2917" w:author="Ericsson User" w:date="2022-02-28T12:04:00Z"/>
          <w:lang w:val="en-US"/>
        </w:rPr>
      </w:pPr>
      <w:ins w:id="2918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proofErr w:type="gram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</w:t>
        </w:r>
        <w:proofErr w:type="gramEnd"/>
        <w:r w:rsidRPr="00F739AC">
          <w:rPr>
            <w:rFonts w:ascii="Courier New" w:hAnsi="Courier New"/>
            <w:snapToGrid w:val="0"/>
            <w:sz w:val="16"/>
            <w:lang w:val="fr-FR"/>
          </w:rPr>
          <w:t>= SEQUENCE (SIZE(1..</w:t>
        </w:r>
        <w:r w:rsidRPr="00F739AC">
          <w:t xml:space="preserve"> </w:t>
        </w:r>
        <w:proofErr w:type="spellStart"/>
        <w:proofErr w:type="gramStart"/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proofErr w:type="spellEnd"/>
        <w:proofErr w:type="gram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</w:t>
        </w:r>
        <w:r>
          <w:rPr>
            <w:rFonts w:ascii="Courier New" w:hAnsi="Courier New"/>
            <w:sz w:val="16"/>
            <w:lang w:val="fr-FR"/>
          </w:rPr>
          <w:t>Item</w:t>
        </w:r>
        <w:proofErr w:type="spellEnd"/>
      </w:ins>
    </w:p>
    <w:p w14:paraId="01A1B015" w14:textId="77777777" w:rsidR="009D3543" w:rsidRDefault="009D3543" w:rsidP="009D3543">
      <w:pPr>
        <w:spacing w:after="0"/>
        <w:rPr>
          <w:ins w:id="2919" w:author="Ericsson User" w:date="2022-02-28T12:04:00Z"/>
          <w:lang w:val="en-US"/>
        </w:rPr>
      </w:pPr>
    </w:p>
    <w:p w14:paraId="32ECBD91" w14:textId="2C3623CE" w:rsidR="009D3543" w:rsidRPr="00306716" w:rsidRDefault="009D3543" w:rsidP="009D3543">
      <w:pPr>
        <w:pStyle w:val="PL"/>
        <w:spacing w:line="0" w:lineRule="atLeast"/>
        <w:rPr>
          <w:ins w:id="2920" w:author="Ericsson User" w:date="2022-02-28T12:04:00Z"/>
          <w:noProof w:val="0"/>
          <w:lang w:val="fr-FR"/>
        </w:rPr>
      </w:pPr>
      <w:ins w:id="2921" w:author="Ericsson User" w:date="2022-02-28T12:04:00Z"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proofErr w:type="gramStart"/>
        <w:r w:rsidRPr="00DD2D11">
          <w:rPr>
            <w:lang w:val="fr-FR"/>
          </w:rPr>
          <w:t>CellToReport</w:t>
        </w:r>
        <w:r>
          <w:rPr>
            <w:lang w:val="fr-FR"/>
          </w:rPr>
          <w:t>Item</w:t>
        </w:r>
        <w:r w:rsidRPr="00306716">
          <w:rPr>
            <w:noProof w:val="0"/>
            <w:lang w:val="fr-FR"/>
          </w:rPr>
          <w:t>::</w:t>
        </w:r>
        <w:proofErr w:type="gramEnd"/>
        <w:r w:rsidRPr="00306716">
          <w:rPr>
            <w:noProof w:val="0"/>
            <w:lang w:val="fr-FR"/>
          </w:rPr>
          <w:t xml:space="preserve">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3F313666" w14:textId="77777777" w:rsidR="009D3543" w:rsidRDefault="009D3543" w:rsidP="009D3543">
      <w:pPr>
        <w:pStyle w:val="PL"/>
        <w:spacing w:line="0" w:lineRule="atLeast"/>
        <w:rPr>
          <w:ins w:id="2922" w:author="Ericsson User" w:date="2022-02-28T12:04:00Z"/>
          <w:noProof w:val="0"/>
          <w:lang w:val="fr-FR"/>
        </w:rPr>
      </w:pPr>
      <w:ins w:id="2923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</w:t>
        </w:r>
        <w:proofErr w:type="spellEnd"/>
        <w:r w:rsidRPr="00F741EE">
          <w:rPr>
            <w:noProof w:val="0"/>
            <w:lang w:val="fr-FR"/>
          </w:rPr>
          <w:t>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5E00BA69" w14:textId="77777777" w:rsidR="009D3543" w:rsidRDefault="009D3543" w:rsidP="009D3543">
      <w:pPr>
        <w:pStyle w:val="PL"/>
        <w:spacing w:line="0" w:lineRule="atLeast"/>
        <w:rPr>
          <w:ins w:id="2924" w:author="Ericsson User" w:date="2022-02-28T12:04:00Z"/>
          <w:noProof w:val="0"/>
          <w:lang w:val="fr-FR"/>
        </w:rPr>
      </w:pPr>
      <w:ins w:id="2925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5CFC3E16" w14:textId="77777777" w:rsidR="009D3543" w:rsidRPr="00306716" w:rsidRDefault="009D3543" w:rsidP="009D3543">
      <w:pPr>
        <w:pStyle w:val="PL"/>
        <w:spacing w:line="0" w:lineRule="atLeast"/>
        <w:rPr>
          <w:ins w:id="2926" w:author="Ericsson User" w:date="2022-02-28T12:04:00Z"/>
          <w:noProof w:val="0"/>
          <w:lang w:val="fr-FR"/>
        </w:rPr>
      </w:pPr>
      <w:ins w:id="292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3E6BA11" w14:textId="77777777" w:rsidR="009D3543" w:rsidRPr="00F741EE" w:rsidRDefault="009D3543" w:rsidP="009D3543">
      <w:pPr>
        <w:spacing w:after="0"/>
        <w:rPr>
          <w:ins w:id="2928" w:author="Ericsson User" w:date="2022-02-28T12:04:00Z"/>
          <w:rFonts w:ascii="Courier New" w:hAnsi="Courier New"/>
          <w:sz w:val="16"/>
          <w:lang w:val="fr-FR"/>
        </w:rPr>
      </w:pPr>
    </w:p>
    <w:p w14:paraId="557D037A" w14:textId="77777777" w:rsidR="009D3543" w:rsidRPr="00F741EE" w:rsidRDefault="009D3543" w:rsidP="009D3543">
      <w:pPr>
        <w:spacing w:after="0"/>
        <w:rPr>
          <w:ins w:id="2929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3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ReportCharacteristics</w:t>
        </w:r>
        <w:proofErr w:type="spellEnd"/>
        <w:r w:rsidRPr="00F741EE">
          <w:rPr>
            <w:rFonts w:ascii="Courier New" w:hAnsi="Courier New"/>
            <w:sz w:val="16"/>
            <w:lang w:val="fr-FR"/>
          </w:rPr>
          <w:t xml:space="preserve"> ::=  BIT STRING(SIZE(32))</w:t>
        </w:r>
      </w:ins>
    </w:p>
    <w:p w14:paraId="37FB4F57" w14:textId="77777777" w:rsidR="009D3543" w:rsidRPr="00F741EE" w:rsidRDefault="009D3543" w:rsidP="009D3543">
      <w:pPr>
        <w:spacing w:after="0"/>
        <w:rPr>
          <w:ins w:id="2931" w:author="Ericsson User" w:date="2022-02-28T12:04:00Z"/>
          <w:rFonts w:ascii="Courier New" w:hAnsi="Courier New"/>
          <w:sz w:val="16"/>
          <w:lang w:val="fr-FR"/>
        </w:rPr>
      </w:pPr>
    </w:p>
    <w:p w14:paraId="3F1F8549" w14:textId="77777777" w:rsidR="009D3543" w:rsidRPr="00F741EE" w:rsidRDefault="009D3543" w:rsidP="009D3543">
      <w:pPr>
        <w:spacing w:after="0"/>
        <w:rPr>
          <w:ins w:id="2932" w:author="Ericsson User" w:date="2022-02-28T12:04:00Z"/>
          <w:lang w:val="en-US"/>
        </w:rPr>
      </w:pPr>
    </w:p>
    <w:p w14:paraId="374922B4" w14:textId="77777777" w:rsidR="009D3543" w:rsidRDefault="009D3543" w:rsidP="009D3543">
      <w:pPr>
        <w:pStyle w:val="PL"/>
        <w:spacing w:line="0" w:lineRule="atLeast"/>
        <w:rPr>
          <w:ins w:id="2933" w:author="Ericsson User" w:date="2022-02-28T12:04:00Z"/>
          <w:noProof w:val="0"/>
          <w:lang w:val="fr-FR"/>
        </w:rPr>
      </w:pPr>
      <w:proofErr w:type="spellStart"/>
      <w:ins w:id="2934" w:author="Ericsson User" w:date="2022-02-28T12:04:00Z">
        <w:r>
          <w:rPr>
            <w:noProof w:val="0"/>
            <w:lang w:val="fr-FR"/>
          </w:rPr>
          <w:t>ReportType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0BC51D6C" w14:textId="7104AA1A" w:rsidR="009D3543" w:rsidRPr="00306716" w:rsidRDefault="009D3543" w:rsidP="009D3543">
      <w:pPr>
        <w:pStyle w:val="PL"/>
        <w:spacing w:line="0" w:lineRule="atLeast"/>
        <w:rPr>
          <w:ins w:id="2935" w:author="Ericsson User" w:date="2022-02-28T12:04:00Z"/>
          <w:noProof w:val="0"/>
          <w:lang w:val="fr-FR"/>
        </w:rPr>
      </w:pPr>
      <w:ins w:id="2936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ventBasedReporting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ventBasedReporting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24067D65" w14:textId="7032CDC6" w:rsidR="009D3543" w:rsidRDefault="009D3543" w:rsidP="009D3543">
      <w:pPr>
        <w:pStyle w:val="PL"/>
        <w:spacing w:line="0" w:lineRule="atLeast"/>
        <w:rPr>
          <w:ins w:id="2937" w:author="Ericsson User" w:date="2022-02-28T12:04:00Z"/>
          <w:noProof w:val="0"/>
          <w:lang w:val="fr-FR"/>
        </w:rPr>
      </w:pPr>
      <w:ins w:id="2938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periodicReporting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PeriodicReporting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28055845" w14:textId="77777777" w:rsidR="009D3543" w:rsidRDefault="009D3543" w:rsidP="009D3543">
      <w:pPr>
        <w:pStyle w:val="PL"/>
        <w:spacing w:line="0" w:lineRule="atLeast"/>
        <w:rPr>
          <w:ins w:id="2939" w:author="Ericsson User" w:date="2022-02-28T12:04:00Z"/>
          <w:noProof w:val="0"/>
          <w:lang w:val="fr-FR"/>
        </w:rPr>
      </w:pPr>
      <w:ins w:id="294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</w:t>
        </w:r>
        <w:r>
          <w:rPr>
            <w:noProof w:val="0"/>
            <w:lang w:val="fr-FR"/>
          </w:rPr>
          <w:t>}</w:t>
        </w:r>
      </w:ins>
    </w:p>
    <w:p w14:paraId="70181AF7" w14:textId="237D1BE4" w:rsidR="009D3543" w:rsidRDefault="009D3543" w:rsidP="009D3543">
      <w:pPr>
        <w:pStyle w:val="PL"/>
        <w:spacing w:line="0" w:lineRule="atLeast"/>
        <w:rPr>
          <w:ins w:id="2941" w:author="Ericsson User" w:date="2022-02-28T12:04:00Z"/>
          <w:noProof w:val="0"/>
          <w:lang w:val="fr-FR"/>
        </w:rPr>
      </w:pPr>
      <w:ins w:id="294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1A3AD28" w14:textId="4F369B44" w:rsidR="008279EB" w:rsidRDefault="008279EB" w:rsidP="009D3543">
      <w:pPr>
        <w:pStyle w:val="PL"/>
        <w:spacing w:line="0" w:lineRule="atLeast"/>
        <w:rPr>
          <w:ins w:id="2943" w:author="Ericsson User" w:date="2022-02-28T12:04:00Z"/>
          <w:noProof w:val="0"/>
          <w:lang w:val="fr-FR"/>
        </w:rPr>
      </w:pPr>
    </w:p>
    <w:p w14:paraId="0675EDB9" w14:textId="1582D456" w:rsidR="008279EB" w:rsidRPr="001D2E49" w:rsidRDefault="008279EB" w:rsidP="008279EB">
      <w:pPr>
        <w:pStyle w:val="PL"/>
        <w:rPr>
          <w:ins w:id="2944" w:author="Ericsson User" w:date="2022-02-28T12:04:00Z"/>
          <w:noProof w:val="0"/>
          <w:snapToGrid w:val="0"/>
        </w:rPr>
      </w:pPr>
      <w:proofErr w:type="spellStart"/>
      <w:ins w:id="2945" w:author="Ericsson User" w:date="2022-02-28T12:04:00Z"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784027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752D7EC9" w14:textId="77777777" w:rsidR="008279EB" w:rsidRPr="001D2E49" w:rsidRDefault="008279EB" w:rsidP="008279EB">
      <w:pPr>
        <w:pStyle w:val="PL"/>
        <w:rPr>
          <w:ins w:id="2946" w:author="Ericsson User" w:date="2022-02-28T12:04:00Z"/>
          <w:noProof w:val="0"/>
          <w:snapToGrid w:val="0"/>
        </w:rPr>
      </w:pPr>
      <w:ins w:id="2947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6D65E824" w14:textId="77777777" w:rsidR="008279EB" w:rsidRPr="001D2E49" w:rsidRDefault="008279EB" w:rsidP="008279EB">
      <w:pPr>
        <w:pStyle w:val="PL"/>
        <w:spacing w:line="0" w:lineRule="atLeast"/>
        <w:rPr>
          <w:ins w:id="2948" w:author="Ericsson User" w:date="2022-02-28T12:04:00Z"/>
          <w:noProof w:val="0"/>
          <w:snapToGrid w:val="0"/>
        </w:rPr>
      </w:pPr>
      <w:ins w:id="2949" w:author="Ericsson User" w:date="2022-02-28T12:04:00Z">
        <w:r w:rsidRPr="001D2E49">
          <w:rPr>
            <w:noProof w:val="0"/>
            <w:snapToGrid w:val="0"/>
          </w:rPr>
          <w:lastRenderedPageBreak/>
          <w:t>}</w:t>
        </w:r>
      </w:ins>
    </w:p>
    <w:p w14:paraId="7CEF6155" w14:textId="77777777" w:rsidR="008279EB" w:rsidRPr="00306716" w:rsidRDefault="008279EB" w:rsidP="009D3543">
      <w:pPr>
        <w:pStyle w:val="PL"/>
        <w:spacing w:line="0" w:lineRule="atLeast"/>
        <w:rPr>
          <w:ins w:id="2950" w:author="Ericsson User" w:date="2022-02-28T12:04:00Z"/>
          <w:noProof w:val="0"/>
          <w:lang w:val="fr-FR"/>
        </w:rPr>
      </w:pPr>
    </w:p>
    <w:p w14:paraId="67CF7601" w14:textId="77777777" w:rsidR="009D3543" w:rsidRDefault="009D3543" w:rsidP="009D3543">
      <w:pPr>
        <w:spacing w:after="0"/>
        <w:rPr>
          <w:ins w:id="2951" w:author="Ericsson User" w:date="2022-02-28T12:04:00Z"/>
          <w:lang w:val="fr-FR"/>
        </w:rPr>
      </w:pPr>
    </w:p>
    <w:p w14:paraId="1CEF035F" w14:textId="4FE35BED" w:rsidR="009D3543" w:rsidRPr="00DD2D11" w:rsidRDefault="009D3543" w:rsidP="009D3543">
      <w:pPr>
        <w:spacing w:after="0"/>
        <w:rPr>
          <w:ins w:id="2952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53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EventBasedReportingIEs</w:t>
        </w:r>
        <w:proofErr w:type="spellEnd"/>
        <w:r w:rsidR="00325EE0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325EE0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1861026B" w14:textId="47660980" w:rsidR="009D3543" w:rsidRDefault="009D3543" w:rsidP="009D3543">
      <w:pPr>
        <w:spacing w:after="0"/>
        <w:rPr>
          <w:ins w:id="2954" w:author="Ericsson User" w:date="2022-02-28T12:04:00Z"/>
          <w:rFonts w:ascii="Courier New" w:hAnsi="Courier New"/>
          <w:sz w:val="16"/>
          <w:lang w:val="fr-FR"/>
        </w:rPr>
      </w:pPr>
      <w:ins w:id="295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325EE0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Low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 w:rsidR="00FB0C66">
          <w:rPr>
            <w:rFonts w:ascii="Courier New" w:hAnsi="Courier New"/>
            <w:sz w:val="16"/>
            <w:lang w:val="fr-FR"/>
          </w:rPr>
          <w:t>,</w:t>
        </w:r>
      </w:ins>
    </w:p>
    <w:p w14:paraId="5CA69178" w14:textId="14F1E051" w:rsidR="009D3543" w:rsidRDefault="009D3543" w:rsidP="009D3543">
      <w:pPr>
        <w:spacing w:after="0"/>
        <w:rPr>
          <w:ins w:id="2956" w:author="Ericsson User" w:date="2022-02-28T12:04:00Z"/>
          <w:rFonts w:ascii="Courier New" w:hAnsi="Courier New"/>
          <w:sz w:val="16"/>
          <w:lang w:val="fr-FR"/>
        </w:rPr>
      </w:pPr>
      <w:ins w:id="295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B0C66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</w:t>
        </w:r>
        <w:r>
          <w:rPr>
            <w:rFonts w:ascii="Courier New" w:hAnsi="Courier New"/>
            <w:sz w:val="16"/>
            <w:lang w:val="fr-FR"/>
          </w:rPr>
          <w:t>High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 w:rsidR="00FF400E">
          <w:rPr>
            <w:rFonts w:ascii="Courier New" w:hAnsi="Courier New"/>
            <w:sz w:val="16"/>
            <w:lang w:val="fr-FR"/>
          </w:rPr>
          <w:t>,</w:t>
        </w:r>
      </w:ins>
    </w:p>
    <w:p w14:paraId="7D27972F" w14:textId="3B2F7D8F" w:rsidR="009D3543" w:rsidRPr="00DD2D11" w:rsidRDefault="009D3543" w:rsidP="009D3543">
      <w:pPr>
        <w:spacing w:after="0"/>
        <w:rPr>
          <w:ins w:id="2958" w:author="Ericsson User" w:date="2022-02-28T12:04:00Z"/>
          <w:rFonts w:ascii="Courier New" w:hAnsi="Courier New"/>
          <w:sz w:val="16"/>
          <w:lang w:val="fr-FR"/>
        </w:rPr>
      </w:pPr>
      <w:ins w:id="295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F400E"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umberOfMeasurementReportingLevel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72DFEA2C" w14:textId="77777777" w:rsidR="009D3543" w:rsidRPr="00DD2D11" w:rsidRDefault="009D3543" w:rsidP="009D3543">
      <w:pPr>
        <w:spacing w:after="0"/>
        <w:rPr>
          <w:ins w:id="2960" w:author="Ericsson User" w:date="2022-02-28T12:04:00Z"/>
          <w:rFonts w:ascii="Courier New" w:hAnsi="Courier New"/>
          <w:sz w:val="16"/>
          <w:lang w:val="fr-FR"/>
        </w:rPr>
      </w:pPr>
      <w:ins w:id="296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3277CD1" w14:textId="77777777" w:rsidR="009D3543" w:rsidRPr="00DD2D11" w:rsidRDefault="009D3543" w:rsidP="009D3543">
      <w:pPr>
        <w:spacing w:after="0"/>
        <w:rPr>
          <w:ins w:id="2962" w:author="Ericsson User" w:date="2022-02-28T12:04:00Z"/>
          <w:rFonts w:ascii="Courier New" w:hAnsi="Courier New"/>
          <w:sz w:val="16"/>
          <w:lang w:val="fr-FR"/>
        </w:rPr>
      </w:pPr>
      <w:ins w:id="296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CEC27E1" w14:textId="77777777" w:rsidR="009D3543" w:rsidRDefault="009D3543" w:rsidP="009D3543">
      <w:pPr>
        <w:spacing w:after="0"/>
        <w:rPr>
          <w:ins w:id="2964" w:author="Ericsson User" w:date="2022-02-28T12:04:00Z"/>
          <w:lang w:val="fr-FR"/>
        </w:rPr>
      </w:pPr>
    </w:p>
    <w:p w14:paraId="3AC2C74B" w14:textId="77777777" w:rsidR="009D3543" w:rsidRDefault="009D3543" w:rsidP="009D3543">
      <w:pPr>
        <w:spacing w:after="0"/>
        <w:rPr>
          <w:ins w:id="2965" w:author="Ericsson User" w:date="2022-02-28T12:04:00Z"/>
          <w:lang w:val="fr-FR"/>
        </w:rPr>
      </w:pPr>
    </w:p>
    <w:p w14:paraId="5D645918" w14:textId="77777777" w:rsidR="009D3543" w:rsidRDefault="009D3543" w:rsidP="009D3543">
      <w:pPr>
        <w:spacing w:after="0"/>
        <w:rPr>
          <w:ins w:id="2966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67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</w:t>
        </w:r>
        <w:r w:rsidRPr="00F741EE">
          <w:rPr>
            <w:rFonts w:ascii="Courier New" w:hAnsi="Courier New"/>
            <w:sz w:val="16"/>
            <w:lang w:val="fr-FR"/>
          </w:rPr>
          <w:t>::= INTEGER(1..</w:t>
        </w:r>
        <w:r>
          <w:rPr>
            <w:rFonts w:ascii="Courier New" w:hAnsi="Courier New"/>
            <w:sz w:val="16"/>
            <w:lang w:val="fr-FR"/>
          </w:rPr>
          <w:t>100</w:t>
        </w:r>
        <w:r w:rsidRPr="00F741EE">
          <w:rPr>
            <w:rFonts w:ascii="Courier New" w:hAnsi="Courier New"/>
            <w:sz w:val="16"/>
            <w:lang w:val="fr-FR"/>
          </w:rPr>
          <w:t>, ...)</w:t>
        </w:r>
      </w:ins>
    </w:p>
    <w:p w14:paraId="6DBAC72E" w14:textId="77777777" w:rsidR="009D3543" w:rsidRDefault="009D3543" w:rsidP="009D3543">
      <w:pPr>
        <w:spacing w:after="0"/>
        <w:rPr>
          <w:ins w:id="2968" w:author="Ericsson User" w:date="2022-02-28T12:04:00Z"/>
          <w:rFonts w:ascii="Courier New" w:hAnsi="Courier New"/>
          <w:sz w:val="16"/>
          <w:lang w:val="fr-FR"/>
        </w:rPr>
      </w:pPr>
    </w:p>
    <w:p w14:paraId="31782B45" w14:textId="1F6C6117" w:rsidR="009D3543" w:rsidRDefault="009D3543" w:rsidP="009D3543">
      <w:pPr>
        <w:spacing w:after="0"/>
        <w:rPr>
          <w:ins w:id="2969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7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 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  <w:r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1,</w:t>
        </w:r>
      </w:ins>
      <w:ins w:id="2971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72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2,</w:t>
        </w:r>
      </w:ins>
      <w:ins w:id="2973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74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4,</w:t>
        </w:r>
      </w:ins>
      <w:ins w:id="2975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76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5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  <w:ins w:id="2977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78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1</w:t>
        </w:r>
        <w:r>
          <w:rPr>
            <w:rFonts w:ascii="Courier New" w:hAnsi="Courier New"/>
            <w:sz w:val="16"/>
            <w:lang w:val="fr-FR"/>
          </w:rPr>
          <w:t>0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  <w:ins w:id="2979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8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...}</w:t>
        </w:r>
      </w:ins>
    </w:p>
    <w:p w14:paraId="6A20BDC5" w14:textId="77777777" w:rsidR="009D3543" w:rsidRDefault="009D3543" w:rsidP="009D3543">
      <w:pPr>
        <w:spacing w:after="0"/>
        <w:rPr>
          <w:ins w:id="2981" w:author="Ericsson User" w:date="2022-02-28T12:04:00Z"/>
          <w:lang w:val="fr-FR"/>
        </w:rPr>
      </w:pPr>
    </w:p>
    <w:p w14:paraId="051D2841" w14:textId="77777777" w:rsidR="009D3543" w:rsidRDefault="009D3543" w:rsidP="009D3543">
      <w:pPr>
        <w:spacing w:after="0"/>
        <w:rPr>
          <w:ins w:id="2982" w:author="Ericsson User" w:date="2022-02-28T12:04:00Z"/>
          <w:lang w:val="fr-FR"/>
        </w:rPr>
      </w:pPr>
    </w:p>
    <w:p w14:paraId="4A9DF87D" w14:textId="6E23FE22" w:rsidR="009D3543" w:rsidRPr="00DD2D11" w:rsidRDefault="009D3543" w:rsidP="009D3543">
      <w:pPr>
        <w:spacing w:after="0"/>
        <w:rPr>
          <w:ins w:id="2983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84" w:author="Ericsson User" w:date="2022-02-28T12:04:00Z">
        <w:r>
          <w:rPr>
            <w:rFonts w:ascii="Courier New" w:hAnsi="Courier New"/>
            <w:sz w:val="16"/>
            <w:lang w:val="fr-FR"/>
          </w:rPr>
          <w:t>Periodic</w:t>
        </w:r>
        <w:r w:rsidRPr="00F741EE">
          <w:rPr>
            <w:rFonts w:ascii="Courier New" w:hAnsi="Courier New"/>
            <w:sz w:val="16"/>
            <w:lang w:val="fr-FR"/>
          </w:rPr>
          <w:t>ReportingIEs</w:t>
        </w:r>
        <w:proofErr w:type="spellEnd"/>
        <w:r w:rsidR="0010615A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10615A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2952BA10" w14:textId="309CE29C" w:rsidR="009D3543" w:rsidRPr="00DD2D11" w:rsidRDefault="009D3543" w:rsidP="009D3543">
      <w:pPr>
        <w:spacing w:after="0"/>
        <w:rPr>
          <w:ins w:id="2985" w:author="Ericsson User" w:date="2022-02-28T12:04:00Z"/>
          <w:rFonts w:ascii="Courier New" w:hAnsi="Courier New"/>
          <w:sz w:val="16"/>
          <w:lang w:val="fr-FR"/>
        </w:rPr>
      </w:pPr>
      <w:ins w:id="298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10615A">
          <w:rPr>
            <w:rFonts w:ascii="Courier New" w:hAnsi="Courier New"/>
            <w:sz w:val="16"/>
            <w:lang w:val="fr-FR"/>
          </w:rPr>
          <w:t>r</w:t>
        </w:r>
        <w:r>
          <w:rPr>
            <w:rFonts w:ascii="Courier New" w:hAnsi="Courier New"/>
            <w:sz w:val="16"/>
            <w:lang w:val="fr-FR"/>
          </w:rPr>
          <w:t>eportingPeriodicity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>
          <w:rPr>
            <w:rFonts w:ascii="Courier New" w:hAnsi="Courier New"/>
            <w:sz w:val="16"/>
            <w:lang w:val="fr-FR"/>
          </w:rPr>
          <w:t>ReportingPeriodicity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65B8CBCE" w14:textId="77777777" w:rsidR="009D3543" w:rsidRPr="00DD2D11" w:rsidRDefault="009D3543" w:rsidP="009D3543">
      <w:pPr>
        <w:spacing w:after="0"/>
        <w:rPr>
          <w:ins w:id="2987" w:author="Ericsson User" w:date="2022-02-28T12:04:00Z"/>
          <w:rFonts w:ascii="Courier New" w:hAnsi="Courier New"/>
          <w:sz w:val="16"/>
          <w:lang w:val="fr-FR"/>
        </w:rPr>
      </w:pPr>
      <w:ins w:id="298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D6F8F6C" w14:textId="77777777" w:rsidR="009D3543" w:rsidRPr="00DD2D11" w:rsidRDefault="009D3543" w:rsidP="009D3543">
      <w:pPr>
        <w:spacing w:after="0"/>
        <w:rPr>
          <w:ins w:id="2989" w:author="Ericsson User" w:date="2022-02-28T12:04:00Z"/>
          <w:rFonts w:ascii="Courier New" w:hAnsi="Courier New"/>
          <w:sz w:val="16"/>
          <w:lang w:val="fr-FR"/>
        </w:rPr>
      </w:pPr>
      <w:ins w:id="299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3BDE3086" w14:textId="77777777" w:rsidR="009D3543" w:rsidRDefault="009D3543" w:rsidP="009D3543">
      <w:pPr>
        <w:spacing w:after="0"/>
        <w:rPr>
          <w:ins w:id="2991" w:author="Ericsson User" w:date="2022-02-28T12:04:00Z"/>
          <w:lang w:val="fr-FR"/>
        </w:rPr>
      </w:pPr>
    </w:p>
    <w:p w14:paraId="55F85C1F" w14:textId="1DC5FC00" w:rsidR="009D3543" w:rsidRDefault="009D3543" w:rsidP="009D3543">
      <w:pPr>
        <w:spacing w:after="0"/>
        <w:rPr>
          <w:ins w:id="2992" w:author="Ericsson User" w:date="2022-02-28T12:04:00Z"/>
          <w:rFonts w:ascii="Courier New" w:hAnsi="Courier New"/>
          <w:sz w:val="16"/>
          <w:lang w:val="fr-FR"/>
        </w:rPr>
      </w:pPr>
      <w:proofErr w:type="spellStart"/>
      <w:ins w:id="2993" w:author="Ericsson User" w:date="2022-02-28T12:04:00Z">
        <w:r>
          <w:rPr>
            <w:rFonts w:ascii="Courier New" w:hAnsi="Courier New"/>
            <w:sz w:val="16"/>
            <w:lang w:val="fr-FR"/>
          </w:rPr>
          <w:t>ReportingPeriodicity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::= </w:t>
        </w:r>
        <w:r w:rsidRPr="00F741EE">
          <w:rPr>
            <w:rFonts w:ascii="Courier New" w:hAnsi="Courier New"/>
            <w:sz w:val="16"/>
            <w:lang w:val="fr-FR"/>
          </w:rPr>
          <w:t>ENUMERATED</w:t>
        </w:r>
      </w:ins>
      <w:ins w:id="2994" w:author="ngap_rapp" w:date="2022-03-08T11:16:00Z">
        <w:r w:rsidR="00EB5F99">
          <w:rPr>
            <w:rFonts w:ascii="Courier New" w:hAnsi="Courier New"/>
            <w:sz w:val="16"/>
            <w:lang w:val="fr-FR"/>
          </w:rPr>
          <w:t xml:space="preserve"> </w:t>
        </w:r>
      </w:ins>
      <w:ins w:id="2995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{</w:t>
        </w:r>
      </w:ins>
    </w:p>
    <w:p w14:paraId="33F2EA21" w14:textId="77777777" w:rsidR="009D3543" w:rsidRDefault="009D3543" w:rsidP="009D3543">
      <w:pPr>
        <w:spacing w:after="0"/>
        <w:ind w:firstLine="284"/>
        <w:rPr>
          <w:ins w:id="2996" w:author="Ericsson User" w:date="2022-02-28T12:04:00Z"/>
          <w:rFonts w:ascii="Courier New" w:hAnsi="Courier New"/>
          <w:sz w:val="16"/>
          <w:lang w:val="fr-FR"/>
        </w:rPr>
      </w:pPr>
      <w:ins w:id="2997" w:author="Ericsson User" w:date="2022-02-28T12:04:00Z">
        <w:r>
          <w:rPr>
            <w:rFonts w:ascii="Courier New" w:hAnsi="Courier New"/>
            <w:sz w:val="16"/>
            <w:lang w:val="fr-FR"/>
          </w:rPr>
          <w:t>single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090CB7CD" w14:textId="77777777" w:rsidR="009D3543" w:rsidRDefault="009D3543" w:rsidP="009D3543">
      <w:pPr>
        <w:spacing w:after="0"/>
        <w:ind w:firstLine="284"/>
        <w:rPr>
          <w:ins w:id="2998" w:author="Ericsson User" w:date="2022-02-28T12:04:00Z"/>
          <w:rFonts w:ascii="Courier New" w:hAnsi="Courier New"/>
          <w:sz w:val="16"/>
          <w:lang w:val="fr-FR"/>
        </w:rPr>
      </w:pPr>
      <w:ins w:id="2999" w:author="Ericsson User" w:date="2022-02-28T12:04:00Z">
        <w:r>
          <w:rPr>
            <w:rFonts w:ascii="Courier New" w:hAnsi="Courier New"/>
            <w:sz w:val="16"/>
            <w:lang w:val="fr-FR"/>
          </w:rPr>
          <w:t>ms1000,</w:t>
        </w:r>
      </w:ins>
    </w:p>
    <w:p w14:paraId="47F3F5B6" w14:textId="77777777" w:rsidR="009D3543" w:rsidRDefault="009D3543" w:rsidP="009D3543">
      <w:pPr>
        <w:spacing w:after="0"/>
        <w:ind w:firstLine="284"/>
        <w:rPr>
          <w:ins w:id="3000" w:author="Ericsson User" w:date="2022-02-28T12:04:00Z"/>
          <w:rFonts w:ascii="Courier New" w:hAnsi="Courier New"/>
          <w:sz w:val="16"/>
          <w:lang w:val="fr-FR"/>
        </w:rPr>
      </w:pPr>
      <w:ins w:id="3001" w:author="Ericsson User" w:date="2022-02-28T12:04:00Z">
        <w:r>
          <w:rPr>
            <w:rFonts w:ascii="Courier New" w:hAnsi="Courier New"/>
            <w:sz w:val="16"/>
            <w:lang w:val="fr-FR"/>
          </w:rPr>
          <w:t>ms2000,</w:t>
        </w:r>
      </w:ins>
    </w:p>
    <w:p w14:paraId="75261078" w14:textId="77777777" w:rsidR="009D3543" w:rsidRDefault="009D3543" w:rsidP="009D3543">
      <w:pPr>
        <w:spacing w:after="0"/>
        <w:ind w:firstLine="284"/>
        <w:rPr>
          <w:ins w:id="3002" w:author="Ericsson User" w:date="2022-02-28T12:04:00Z"/>
          <w:rFonts w:ascii="Courier New" w:hAnsi="Courier New"/>
          <w:sz w:val="16"/>
          <w:lang w:val="fr-FR"/>
        </w:rPr>
      </w:pPr>
      <w:ins w:id="3003" w:author="Ericsson User" w:date="2022-02-28T12:04:00Z">
        <w:r>
          <w:rPr>
            <w:rFonts w:ascii="Courier New" w:hAnsi="Courier New"/>
            <w:sz w:val="16"/>
            <w:lang w:val="fr-FR"/>
          </w:rPr>
          <w:t>ms5000,</w:t>
        </w:r>
      </w:ins>
    </w:p>
    <w:p w14:paraId="5052C520" w14:textId="77777777" w:rsidR="009D3543" w:rsidRDefault="009D3543" w:rsidP="009D3543">
      <w:pPr>
        <w:spacing w:after="0"/>
        <w:ind w:firstLine="284"/>
        <w:rPr>
          <w:ins w:id="3004" w:author="Ericsson User" w:date="2022-02-28T12:04:00Z"/>
          <w:rFonts w:ascii="Courier New" w:hAnsi="Courier New"/>
          <w:sz w:val="16"/>
          <w:lang w:val="fr-FR"/>
        </w:rPr>
      </w:pPr>
      <w:ins w:id="3005" w:author="Ericsson User" w:date="2022-02-28T12:04:00Z">
        <w:r>
          <w:rPr>
            <w:rFonts w:ascii="Courier New" w:hAnsi="Courier New"/>
            <w:sz w:val="16"/>
            <w:lang w:val="fr-FR"/>
          </w:rPr>
          <w:t>ms10000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12614E72" w14:textId="77777777" w:rsidR="009D3543" w:rsidRDefault="009D3543">
      <w:pPr>
        <w:spacing w:after="0"/>
        <w:ind w:firstLine="284"/>
        <w:rPr>
          <w:ins w:id="3006" w:author="Ericsson User" w:date="2022-02-28T12:04:00Z"/>
          <w:rFonts w:ascii="Courier New" w:hAnsi="Courier New"/>
          <w:sz w:val="16"/>
          <w:lang w:val="fr-FR"/>
        </w:rPr>
        <w:pPrChange w:id="3007" w:author="ngap_rapp" w:date="2022-03-08T11:16:00Z">
          <w:pPr>
            <w:spacing w:after="0"/>
          </w:pPr>
        </w:pPrChange>
      </w:pPr>
      <w:ins w:id="3008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...</w:t>
        </w:r>
      </w:ins>
    </w:p>
    <w:p w14:paraId="3A0B1B85" w14:textId="77777777" w:rsidR="009D3543" w:rsidRDefault="009D3543" w:rsidP="009D3543">
      <w:pPr>
        <w:spacing w:after="0"/>
        <w:rPr>
          <w:ins w:id="3009" w:author="Ericsson User" w:date="2022-02-28T12:04:00Z"/>
          <w:rFonts w:ascii="Courier New" w:hAnsi="Courier New"/>
          <w:sz w:val="16"/>
          <w:lang w:val="fr-FR"/>
        </w:rPr>
      </w:pPr>
      <w:ins w:id="301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}</w:t>
        </w:r>
      </w:ins>
    </w:p>
    <w:p w14:paraId="572B8852" w14:textId="77777777" w:rsidR="009D3543" w:rsidRDefault="009D3543" w:rsidP="009D3543">
      <w:pPr>
        <w:spacing w:after="0"/>
        <w:rPr>
          <w:ins w:id="3011" w:author="Ericsson User" w:date="2022-02-28T12:04:00Z"/>
          <w:rFonts w:ascii="Courier New" w:hAnsi="Courier New"/>
          <w:sz w:val="16"/>
          <w:lang w:val="fr-FR"/>
        </w:rPr>
      </w:pPr>
    </w:p>
    <w:p w14:paraId="3C1984CF" w14:textId="77777777" w:rsidR="009D3543" w:rsidRPr="00F741EE" w:rsidRDefault="009D3543" w:rsidP="009D3543">
      <w:pPr>
        <w:spacing w:after="0"/>
        <w:rPr>
          <w:ins w:id="3012" w:author="Ericsson User" w:date="2022-02-28T12:04:00Z"/>
          <w:lang w:val="fr-FR"/>
        </w:rPr>
      </w:pPr>
    </w:p>
    <w:p w14:paraId="3A08DCEE" w14:textId="1C33EFA6" w:rsidR="009D3543" w:rsidRPr="00F741EE" w:rsidRDefault="009D3543" w:rsidP="009D3543">
      <w:pPr>
        <w:spacing w:after="0"/>
        <w:rPr>
          <w:ins w:id="3013" w:author="Ericsson User" w:date="2022-02-28T12:04:00Z"/>
          <w:lang w:val="fr-FR"/>
        </w:rPr>
      </w:pPr>
      <w:ins w:id="3014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0110673D" w14:textId="77777777" w:rsidR="009D3543" w:rsidRPr="00F741EE" w:rsidRDefault="009D3543" w:rsidP="009D3543">
      <w:pPr>
        <w:spacing w:after="0"/>
        <w:rPr>
          <w:ins w:id="3015" w:author="Ericsson User" w:date="2022-02-28T12:04:00Z"/>
          <w:lang w:val="sv-SE"/>
        </w:rPr>
      </w:pPr>
      <w:ins w:id="3016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SPONSE</w:t>
        </w:r>
      </w:ins>
    </w:p>
    <w:p w14:paraId="6D553B4A" w14:textId="0F7D67C2" w:rsidR="009D3543" w:rsidRPr="00F741EE" w:rsidRDefault="009D3543" w:rsidP="009D3543">
      <w:pPr>
        <w:spacing w:after="0"/>
        <w:rPr>
          <w:ins w:id="3017" w:author="Ericsson User" w:date="2022-02-28T12:04:00Z"/>
          <w:lang w:val="sv-SE"/>
        </w:rPr>
      </w:pPr>
      <w:ins w:id="3018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79D0858F" w14:textId="77777777" w:rsidR="009D3543" w:rsidRDefault="009D3543" w:rsidP="009D3543">
      <w:pPr>
        <w:spacing w:after="0"/>
        <w:rPr>
          <w:ins w:id="3019" w:author="Ericsson User" w:date="2022-02-28T12:04:00Z"/>
          <w:lang w:val="sv-SE"/>
        </w:rPr>
      </w:pPr>
    </w:p>
    <w:p w14:paraId="4FA0B81C" w14:textId="77777777" w:rsidR="009D3543" w:rsidRPr="00F741EE" w:rsidRDefault="009D3543" w:rsidP="009D3543">
      <w:pPr>
        <w:spacing w:after="0"/>
        <w:rPr>
          <w:ins w:id="3020" w:author="Ericsson User" w:date="2022-02-28T12:04:00Z"/>
          <w:lang w:val="sv-SE"/>
        </w:rPr>
      </w:pPr>
    </w:p>
    <w:p w14:paraId="63C3D912" w14:textId="77777777" w:rsidR="009D3543" w:rsidRPr="00306716" w:rsidRDefault="009D3543" w:rsidP="009D3543">
      <w:pPr>
        <w:pStyle w:val="PL"/>
        <w:spacing w:line="0" w:lineRule="atLeast"/>
        <w:rPr>
          <w:ins w:id="3021" w:author="Ericsson User" w:date="2022-02-28T12:04:00Z"/>
          <w:noProof w:val="0"/>
          <w:lang w:val="fr-FR"/>
        </w:rPr>
      </w:pPr>
      <w:ins w:id="3022" w:author="Ericsson User" w:date="2022-02-28T12:04:00Z">
        <w:r w:rsidRPr="006B35A7">
          <w:rPr>
            <w:rFonts w:cs="Arial"/>
            <w:lang w:eastAsia="ja-JP"/>
          </w:rPr>
          <w:t>IntersystemSONInformationR</w:t>
        </w:r>
        <w:r>
          <w:rPr>
            <w:rFonts w:cs="Arial"/>
            <w:lang w:eastAsia="ja-JP"/>
          </w:rPr>
          <w:t xml:space="preserve">esponse </w:t>
        </w:r>
        <w:r w:rsidRPr="00306716">
          <w:rPr>
            <w:noProof w:val="0"/>
            <w:lang w:val="fr-FR"/>
          </w:rPr>
          <w:t>::= CHOICE {</w:t>
        </w:r>
      </w:ins>
    </w:p>
    <w:p w14:paraId="6B6B6BA4" w14:textId="77777777" w:rsidR="009D3543" w:rsidRDefault="009D3543" w:rsidP="009D3543">
      <w:pPr>
        <w:pStyle w:val="PL"/>
        <w:spacing w:line="0" w:lineRule="atLeast"/>
        <w:rPr>
          <w:ins w:id="3023" w:author="Ericsson User" w:date="2022-02-28T12:04:00Z"/>
          <w:noProof w:val="0"/>
          <w:lang w:val="fr-FR"/>
        </w:rPr>
      </w:pPr>
      <w:ins w:id="302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CellActivationRespons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CellActivationReply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130D6632" w14:textId="77777777" w:rsidR="009D3543" w:rsidRPr="00306716" w:rsidRDefault="009D3543" w:rsidP="009D3543">
      <w:pPr>
        <w:pStyle w:val="PL"/>
        <w:spacing w:line="0" w:lineRule="atLeast"/>
        <w:rPr>
          <w:ins w:id="3025" w:author="Ericsson User" w:date="2022-02-28T12:04:00Z"/>
          <w:noProof w:val="0"/>
          <w:lang w:val="fr-FR"/>
        </w:rPr>
      </w:pPr>
      <w:ins w:id="3026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spons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ply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04164A22" w14:textId="77777777" w:rsidR="009D3543" w:rsidRPr="00306716" w:rsidRDefault="009D3543" w:rsidP="009D3543">
      <w:pPr>
        <w:pStyle w:val="PL"/>
        <w:spacing w:line="0" w:lineRule="atLeast"/>
        <w:rPr>
          <w:ins w:id="3027" w:author="Ericsson User" w:date="2022-02-28T12:04:00Z"/>
          <w:noProof w:val="0"/>
          <w:lang w:val="fr-FR"/>
        </w:rPr>
      </w:pPr>
      <w:ins w:id="3028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6626B624" w14:textId="77777777" w:rsidR="009D3543" w:rsidRPr="00306716" w:rsidRDefault="009D3543" w:rsidP="009D3543">
      <w:pPr>
        <w:pStyle w:val="PL"/>
        <w:spacing w:line="0" w:lineRule="atLeast"/>
        <w:rPr>
          <w:ins w:id="3029" w:author="Ericsson User" w:date="2022-02-28T12:04:00Z"/>
          <w:noProof w:val="0"/>
          <w:lang w:val="fr-FR"/>
        </w:rPr>
      </w:pPr>
      <w:ins w:id="3030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76268154" w14:textId="77777777" w:rsidR="009D3543" w:rsidRPr="00306716" w:rsidRDefault="009D3543" w:rsidP="009D3543">
      <w:pPr>
        <w:pStyle w:val="PL"/>
        <w:spacing w:line="0" w:lineRule="atLeast"/>
        <w:rPr>
          <w:ins w:id="3031" w:author="Ericsson User" w:date="2022-02-28T12:04:00Z"/>
          <w:noProof w:val="0"/>
          <w:lang w:val="fr-FR"/>
        </w:rPr>
      </w:pPr>
    </w:p>
    <w:p w14:paraId="3E3C7631" w14:textId="77777777" w:rsidR="009D3543" w:rsidRDefault="009D3543" w:rsidP="009D3543">
      <w:pPr>
        <w:pStyle w:val="PL"/>
        <w:spacing w:line="0" w:lineRule="atLeast"/>
        <w:rPr>
          <w:ins w:id="3032" w:author="Ericsson User" w:date="2022-02-28T12:04:00Z"/>
          <w:noProof w:val="0"/>
          <w:lang w:val="fr-FR"/>
        </w:rPr>
      </w:pPr>
      <w:ins w:id="3033" w:author="Ericsson User" w:date="2022-02-28T12:04:00Z"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NGAP-PROTOCOL-IES ::= {</w:t>
        </w:r>
      </w:ins>
    </w:p>
    <w:p w14:paraId="308F0740" w14:textId="77777777" w:rsidR="009D3543" w:rsidRPr="00306716" w:rsidRDefault="009D3543" w:rsidP="009D3543">
      <w:pPr>
        <w:pStyle w:val="PL"/>
        <w:spacing w:line="0" w:lineRule="atLeast"/>
        <w:rPr>
          <w:ins w:id="3034" w:author="Ericsson User" w:date="2022-02-28T12:04:00Z"/>
          <w:noProof w:val="0"/>
          <w:lang w:val="fr-FR"/>
        </w:rPr>
      </w:pPr>
      <w:ins w:id="3035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7A15E6BB" w14:textId="77777777" w:rsidR="009D3543" w:rsidRPr="00306716" w:rsidRDefault="009D3543" w:rsidP="009D3543">
      <w:pPr>
        <w:pStyle w:val="PL"/>
        <w:spacing w:line="0" w:lineRule="atLeast"/>
        <w:rPr>
          <w:ins w:id="3036" w:author="Ericsson User" w:date="2022-02-28T12:04:00Z"/>
          <w:noProof w:val="0"/>
          <w:lang w:val="fr-FR"/>
        </w:rPr>
      </w:pPr>
      <w:ins w:id="303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54194E3" w14:textId="77777777" w:rsidR="009D3543" w:rsidRPr="0038511E" w:rsidRDefault="009D3543" w:rsidP="009D3543">
      <w:pPr>
        <w:spacing w:after="0"/>
        <w:rPr>
          <w:ins w:id="3038" w:author="Ericsson User" w:date="2022-02-28T12:04:00Z"/>
          <w:lang w:val="en-US"/>
        </w:rPr>
      </w:pPr>
    </w:p>
    <w:p w14:paraId="2FF9932B" w14:textId="77777777" w:rsidR="009D3543" w:rsidRPr="0038511E" w:rsidRDefault="009D3543" w:rsidP="009D3543">
      <w:pPr>
        <w:spacing w:after="0"/>
        <w:rPr>
          <w:ins w:id="3039" w:author="Ericsson User" w:date="2022-02-28T12:04:00Z"/>
          <w:lang w:val="en-US"/>
        </w:rPr>
      </w:pPr>
    </w:p>
    <w:p w14:paraId="148FB622" w14:textId="77777777" w:rsidR="009D3543" w:rsidRPr="006B35A7" w:rsidRDefault="009D3543" w:rsidP="009D3543">
      <w:pPr>
        <w:pStyle w:val="PL"/>
        <w:spacing w:line="0" w:lineRule="atLeast"/>
        <w:rPr>
          <w:ins w:id="3040" w:author="Ericsson User" w:date="2022-02-28T12:04:00Z"/>
          <w:rFonts w:cs="Arial"/>
          <w:lang w:eastAsia="ja-JP"/>
        </w:rPr>
      </w:pPr>
      <w:ins w:id="3041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 ::= SEQUENCE {</w:t>
        </w:r>
      </w:ins>
    </w:p>
    <w:p w14:paraId="684B0433" w14:textId="77777777" w:rsidR="009D3543" w:rsidRDefault="009D3543" w:rsidP="009D3543">
      <w:pPr>
        <w:pStyle w:val="PL"/>
        <w:spacing w:line="0" w:lineRule="atLeast"/>
        <w:rPr>
          <w:ins w:id="3042" w:author="Ericsson User" w:date="2022-02-28T12:04:00Z"/>
          <w:rFonts w:cs="Arial"/>
          <w:lang w:eastAsia="ja-JP"/>
        </w:rPr>
      </w:pPr>
      <w:ins w:id="3043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,</w:t>
        </w:r>
      </w:ins>
    </w:p>
    <w:p w14:paraId="20ED0E2B" w14:textId="77777777" w:rsidR="009D3543" w:rsidRPr="006B35A7" w:rsidRDefault="009D3543" w:rsidP="009D3543">
      <w:pPr>
        <w:pStyle w:val="PL"/>
        <w:spacing w:line="0" w:lineRule="atLeast"/>
        <w:rPr>
          <w:ins w:id="3044" w:author="Ericsson User" w:date="2022-02-28T12:04:00Z"/>
          <w:rFonts w:cs="Arial"/>
          <w:lang w:eastAsia="ja-JP"/>
        </w:rPr>
      </w:pPr>
      <w:ins w:id="3045" w:author="Ericsson User" w:date="2022-02-28T12:04:00Z">
        <w:r>
          <w:rPr>
            <w:rFonts w:cs="Arial"/>
            <w:lang w:eastAsia="ja-JP"/>
          </w:rPr>
          <w:tab/>
          <w:t>activation-ID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414541D7" w14:textId="77777777" w:rsidR="009D3543" w:rsidRPr="006B35A7" w:rsidRDefault="009D3543" w:rsidP="009D3543">
      <w:pPr>
        <w:pStyle w:val="PL"/>
        <w:spacing w:line="0" w:lineRule="atLeast"/>
        <w:rPr>
          <w:ins w:id="3046" w:author="Ericsson User" w:date="2022-02-28T12:04:00Z"/>
          <w:rFonts w:cs="Arial"/>
          <w:lang w:eastAsia="ja-JP"/>
        </w:rPr>
      </w:pPr>
      <w:ins w:id="3047" w:author="Ericsson User" w:date="2022-02-28T12:04:00Z">
        <w:r w:rsidRPr="006B35A7">
          <w:rPr>
            <w:rFonts w:cs="Arial"/>
            <w:lang w:eastAsia="ja-JP"/>
          </w:rPr>
          <w:lastRenderedPageBreak/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ProtocolExtensionContainer { { 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} } OPTIONAL,</w:t>
        </w:r>
      </w:ins>
    </w:p>
    <w:p w14:paraId="18FBB41E" w14:textId="77777777" w:rsidR="009D3543" w:rsidRPr="006B35A7" w:rsidRDefault="009D3543" w:rsidP="009D3543">
      <w:pPr>
        <w:pStyle w:val="PL"/>
        <w:spacing w:line="0" w:lineRule="atLeast"/>
        <w:rPr>
          <w:ins w:id="3048" w:author="Ericsson User" w:date="2022-02-28T12:04:00Z"/>
          <w:rFonts w:cs="Arial"/>
          <w:lang w:eastAsia="ja-JP"/>
        </w:rPr>
      </w:pPr>
      <w:ins w:id="3049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B39A2AA" w14:textId="77777777" w:rsidR="009D3543" w:rsidRDefault="009D3543" w:rsidP="009D3543">
      <w:pPr>
        <w:pStyle w:val="PL"/>
        <w:spacing w:line="0" w:lineRule="atLeast"/>
        <w:rPr>
          <w:ins w:id="3050" w:author="Ericsson User" w:date="2022-02-28T12:04:00Z"/>
          <w:rFonts w:cs="Arial"/>
          <w:lang w:eastAsia="ja-JP"/>
        </w:rPr>
      </w:pPr>
      <w:ins w:id="3051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3D221D57" w14:textId="77777777" w:rsidR="009D3543" w:rsidRDefault="009D3543" w:rsidP="009D3543">
      <w:pPr>
        <w:pStyle w:val="PL"/>
        <w:spacing w:line="0" w:lineRule="atLeast"/>
        <w:rPr>
          <w:ins w:id="3052" w:author="Ericsson User" w:date="2022-02-28T12:04:00Z"/>
          <w:rFonts w:cs="Arial"/>
          <w:lang w:eastAsia="ja-JP"/>
        </w:rPr>
      </w:pPr>
    </w:p>
    <w:p w14:paraId="60CC5451" w14:textId="77777777" w:rsidR="009D3543" w:rsidRPr="006B35A7" w:rsidRDefault="009D3543" w:rsidP="009D3543">
      <w:pPr>
        <w:pStyle w:val="PL"/>
        <w:spacing w:line="0" w:lineRule="atLeast"/>
        <w:rPr>
          <w:ins w:id="3053" w:author="Ericsson User" w:date="2022-02-28T12:04:00Z"/>
          <w:rFonts w:cs="Arial"/>
          <w:lang w:eastAsia="ja-JP"/>
        </w:rPr>
      </w:pPr>
      <w:ins w:id="3054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19CB8CBB" w14:textId="77777777" w:rsidR="009D3543" w:rsidRPr="006B35A7" w:rsidRDefault="009D3543" w:rsidP="009D3543">
      <w:pPr>
        <w:pStyle w:val="PL"/>
        <w:spacing w:line="0" w:lineRule="atLeast"/>
        <w:rPr>
          <w:ins w:id="3055" w:author="Ericsson User" w:date="2022-02-28T12:04:00Z"/>
          <w:rFonts w:cs="Arial"/>
          <w:lang w:eastAsia="ja-JP"/>
        </w:rPr>
      </w:pPr>
      <w:ins w:id="3056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30E2AB97" w14:textId="77777777" w:rsidR="009D3543" w:rsidRPr="006B35A7" w:rsidRDefault="009D3543" w:rsidP="009D3543">
      <w:pPr>
        <w:pStyle w:val="PL"/>
        <w:spacing w:line="0" w:lineRule="atLeast"/>
        <w:rPr>
          <w:ins w:id="3057" w:author="Ericsson User" w:date="2022-02-28T12:04:00Z"/>
          <w:rFonts w:cs="Arial"/>
          <w:lang w:eastAsia="ja-JP"/>
        </w:rPr>
      </w:pPr>
      <w:ins w:id="3058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02DD888A" w14:textId="77777777" w:rsidR="009D3543" w:rsidRDefault="009D3543" w:rsidP="009D3543">
      <w:pPr>
        <w:spacing w:after="0"/>
        <w:rPr>
          <w:ins w:id="3059" w:author="Ericsson User" w:date="2022-02-28T12:04:00Z"/>
          <w:lang w:val="en-US"/>
        </w:rPr>
      </w:pPr>
    </w:p>
    <w:p w14:paraId="07CBD0F5" w14:textId="77777777" w:rsidR="009D3543" w:rsidRDefault="009D3543" w:rsidP="009D3543">
      <w:pPr>
        <w:spacing w:after="0"/>
        <w:rPr>
          <w:ins w:id="306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061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ctivatedCellList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::= SEQUENCE (SIZE(1.. maxnoofCellsinNGRANNode)) OF NGRAN-CGI</w:t>
        </w:r>
      </w:ins>
    </w:p>
    <w:p w14:paraId="311BEAAC" w14:textId="77777777" w:rsidR="009D3543" w:rsidRPr="00E021C4" w:rsidRDefault="009D3543" w:rsidP="009D3543">
      <w:pPr>
        <w:spacing w:after="0"/>
        <w:rPr>
          <w:ins w:id="3062" w:author="Ericsson User" w:date="2022-02-28T12:04:00Z"/>
          <w:lang w:val="en-US"/>
        </w:rPr>
      </w:pPr>
    </w:p>
    <w:p w14:paraId="1706A4A4" w14:textId="77777777" w:rsidR="009D3543" w:rsidRPr="00E021C4" w:rsidRDefault="009D3543" w:rsidP="009D3543">
      <w:pPr>
        <w:spacing w:after="0"/>
        <w:rPr>
          <w:ins w:id="3063" w:author="Ericsson User" w:date="2022-02-28T12:04:00Z"/>
          <w:lang w:val="en-US"/>
        </w:rPr>
      </w:pPr>
    </w:p>
    <w:p w14:paraId="74E6DBD6" w14:textId="590236A5" w:rsidR="009D3543" w:rsidRPr="00F741EE" w:rsidRDefault="009D3543" w:rsidP="009D3543">
      <w:pPr>
        <w:spacing w:after="0"/>
        <w:rPr>
          <w:ins w:id="3064" w:author="Ericsson User" w:date="2022-02-28T12:04:00Z"/>
          <w:lang w:val="fr-FR"/>
        </w:rPr>
      </w:pPr>
      <w:ins w:id="3065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578CA866" w14:textId="77777777" w:rsidR="009D3543" w:rsidRPr="00946825" w:rsidRDefault="009D3543" w:rsidP="009D3543">
      <w:pPr>
        <w:spacing w:after="0"/>
        <w:rPr>
          <w:ins w:id="3066" w:author="Ericsson User" w:date="2022-02-28T12:04:00Z"/>
          <w:lang w:val="en-US"/>
        </w:rPr>
      </w:pPr>
      <w:ins w:id="3067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 Inter System Resource 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atus Reply</w:t>
        </w:r>
      </w:ins>
    </w:p>
    <w:p w14:paraId="4A2538D4" w14:textId="44F7487C" w:rsidR="009D3543" w:rsidRPr="00946825" w:rsidRDefault="009D3543" w:rsidP="009D3543">
      <w:pPr>
        <w:spacing w:after="0"/>
        <w:rPr>
          <w:ins w:id="3068" w:author="Ericsson User" w:date="2022-02-28T12:04:00Z"/>
          <w:lang w:val="en-US"/>
        </w:rPr>
      </w:pPr>
      <w:ins w:id="3069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1020CD0" w14:textId="77777777" w:rsidR="009D3543" w:rsidRPr="00946825" w:rsidRDefault="009D3543" w:rsidP="009D3543">
      <w:pPr>
        <w:spacing w:after="0"/>
        <w:rPr>
          <w:ins w:id="3070" w:author="Ericsson User" w:date="2022-02-28T12:04:00Z"/>
          <w:lang w:val="en-US"/>
        </w:rPr>
      </w:pPr>
    </w:p>
    <w:p w14:paraId="16B23B57" w14:textId="77777777" w:rsidR="009D3543" w:rsidRPr="00306716" w:rsidRDefault="009D3543" w:rsidP="009D3543">
      <w:pPr>
        <w:pStyle w:val="PL"/>
        <w:spacing w:line="0" w:lineRule="atLeast"/>
        <w:rPr>
          <w:ins w:id="3071" w:author="Ericsson User" w:date="2022-02-28T12:04:00Z"/>
          <w:noProof w:val="0"/>
          <w:lang w:val="fr-FR"/>
        </w:rPr>
      </w:pPr>
      <w:ins w:id="3072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946825">
          <w:rPr>
            <w:rFonts w:cs="Arial"/>
            <w:lang w:eastAsia="ja-JP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4E9B3FC9" w14:textId="77777777" w:rsidR="009D3543" w:rsidRDefault="009D3543" w:rsidP="009D3543">
      <w:pPr>
        <w:pStyle w:val="PL"/>
        <w:spacing w:line="0" w:lineRule="atLeast"/>
        <w:rPr>
          <w:ins w:id="3073" w:author="Ericsson User" w:date="2022-02-28T12:04:00Z"/>
          <w:noProof w:val="0"/>
          <w:lang w:val="fr-FR"/>
        </w:rPr>
      </w:pPr>
      <w:ins w:id="307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34EAF14A" w14:textId="4F8EABB0" w:rsidR="009D3543" w:rsidRPr="00306716" w:rsidRDefault="009D3543" w:rsidP="009D3543">
      <w:pPr>
        <w:pStyle w:val="PL"/>
        <w:spacing w:line="0" w:lineRule="atLeast"/>
        <w:rPr>
          <w:ins w:id="3075" w:author="Ericsson User" w:date="2022-02-28T12:04:00Z"/>
          <w:noProof w:val="0"/>
          <w:lang w:val="fr-FR"/>
        </w:rPr>
      </w:pPr>
      <w:ins w:id="3076" w:author="Ericsson User" w:date="2022-02-28T12:04:00Z">
        <w:r w:rsidRPr="00306716">
          <w:rPr>
            <w:noProof w:val="0"/>
            <w:lang w:val="fr-FR"/>
          </w:rPr>
          <w:tab/>
        </w:r>
        <w:r w:rsidR="00F25E52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D4019">
          <w:rPr>
            <w:noProof w:val="0"/>
            <w:lang w:val="fr-FR"/>
          </w:rPr>
          <w:tab/>
        </w:r>
        <w:proofErr w:type="spellStart"/>
        <w:r w:rsidR="00432855" w:rsidRPr="00432855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3437739C" w14:textId="77777777" w:rsidR="009D3543" w:rsidRPr="00306716" w:rsidRDefault="009D3543" w:rsidP="009D3543">
      <w:pPr>
        <w:pStyle w:val="PL"/>
        <w:spacing w:line="0" w:lineRule="atLeast"/>
        <w:rPr>
          <w:ins w:id="3077" w:author="Ericsson User" w:date="2022-02-28T12:04:00Z"/>
          <w:noProof w:val="0"/>
          <w:lang w:val="fr-FR"/>
        </w:rPr>
      </w:pPr>
      <w:ins w:id="3078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E5AE556" w14:textId="77777777" w:rsidR="009D3543" w:rsidRPr="00306716" w:rsidRDefault="009D3543" w:rsidP="009D3543">
      <w:pPr>
        <w:pStyle w:val="PL"/>
        <w:spacing w:line="0" w:lineRule="atLeast"/>
        <w:rPr>
          <w:ins w:id="3079" w:author="Ericsson User" w:date="2022-02-28T12:04:00Z"/>
          <w:noProof w:val="0"/>
          <w:lang w:val="fr-FR"/>
        </w:rPr>
      </w:pPr>
    </w:p>
    <w:p w14:paraId="101D00E4" w14:textId="39CDA35E" w:rsidR="009D3543" w:rsidRDefault="009D3543" w:rsidP="009D3543">
      <w:pPr>
        <w:pStyle w:val="PL"/>
        <w:spacing w:line="0" w:lineRule="atLeast"/>
        <w:rPr>
          <w:ins w:id="3080" w:author="Ericsson User" w:date="2022-02-28T12:04:00Z"/>
          <w:noProof w:val="0"/>
          <w:lang w:val="fr-FR"/>
        </w:rPr>
      </w:pPr>
      <w:ins w:id="3081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NGAP-PROTOCOL-</w:t>
        </w:r>
        <w:r w:rsidR="001961C6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43B7ECD7" w14:textId="77777777" w:rsidR="009D3543" w:rsidRPr="00306716" w:rsidRDefault="009D3543" w:rsidP="009D3543">
      <w:pPr>
        <w:pStyle w:val="PL"/>
        <w:spacing w:line="0" w:lineRule="atLeast"/>
        <w:rPr>
          <w:ins w:id="3082" w:author="Ericsson User" w:date="2022-02-28T12:04:00Z"/>
          <w:noProof w:val="0"/>
          <w:lang w:val="fr-FR"/>
        </w:rPr>
      </w:pPr>
      <w:ins w:id="3083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0205CEEC" w14:textId="77777777" w:rsidR="009D3543" w:rsidRPr="00306716" w:rsidRDefault="009D3543" w:rsidP="009D3543">
      <w:pPr>
        <w:pStyle w:val="PL"/>
        <w:spacing w:line="0" w:lineRule="atLeast"/>
        <w:rPr>
          <w:ins w:id="3084" w:author="Ericsson User" w:date="2022-02-28T12:04:00Z"/>
          <w:noProof w:val="0"/>
          <w:lang w:val="fr-FR"/>
        </w:rPr>
      </w:pPr>
      <w:ins w:id="308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3DFECE8" w14:textId="77777777" w:rsidR="009D3543" w:rsidRPr="0038511E" w:rsidRDefault="009D3543" w:rsidP="009D3543">
      <w:pPr>
        <w:spacing w:after="0"/>
        <w:rPr>
          <w:ins w:id="3086" w:author="Ericsson User" w:date="2022-02-28T12:04:00Z"/>
          <w:rFonts w:ascii="Courier New" w:hAnsi="Courier New" w:cs="Arial"/>
          <w:noProof/>
          <w:sz w:val="16"/>
          <w:lang w:val="sv-SE" w:eastAsia="ja-JP"/>
        </w:rPr>
      </w:pPr>
    </w:p>
    <w:p w14:paraId="30904A77" w14:textId="77777777" w:rsidR="009D3543" w:rsidRPr="0038511E" w:rsidRDefault="009D3543" w:rsidP="009D3543">
      <w:pPr>
        <w:spacing w:after="0"/>
        <w:rPr>
          <w:ins w:id="3087" w:author="Ericsson User" w:date="2022-02-28T12:04:00Z"/>
          <w:lang w:val="sv-SE"/>
        </w:rPr>
      </w:pPr>
    </w:p>
    <w:p w14:paraId="2A857AF8" w14:textId="77777777" w:rsidR="009D3543" w:rsidRPr="0038511E" w:rsidRDefault="009D3543" w:rsidP="009D3543">
      <w:pPr>
        <w:spacing w:after="0"/>
        <w:rPr>
          <w:ins w:id="3088" w:author="Ericsson User" w:date="2022-02-28T12:04:00Z"/>
          <w:lang w:val="sv-SE"/>
        </w:rPr>
      </w:pPr>
    </w:p>
    <w:p w14:paraId="5DCB375C" w14:textId="77777777" w:rsidR="009D3543" w:rsidRPr="0038511E" w:rsidRDefault="009D3543" w:rsidP="009D3543">
      <w:pPr>
        <w:spacing w:after="0"/>
        <w:rPr>
          <w:ins w:id="3089" w:author="Ericsson User" w:date="2022-02-28T12:04:00Z"/>
          <w:lang w:val="sv-SE"/>
        </w:rPr>
      </w:pPr>
    </w:p>
    <w:p w14:paraId="5817B843" w14:textId="5DA49024" w:rsidR="009D3543" w:rsidRPr="00F741EE" w:rsidRDefault="009D3543" w:rsidP="009D3543">
      <w:pPr>
        <w:spacing w:after="0"/>
        <w:rPr>
          <w:ins w:id="3090" w:author="Ericsson User" w:date="2022-02-28T12:04:00Z"/>
          <w:lang w:val="fr-FR"/>
        </w:rPr>
      </w:pPr>
      <w:ins w:id="3091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104B523" w14:textId="77777777" w:rsidR="009D3543" w:rsidRPr="00F741EE" w:rsidRDefault="009D3543" w:rsidP="009D3543">
      <w:pPr>
        <w:spacing w:after="0"/>
        <w:rPr>
          <w:ins w:id="3092" w:author="Ericsson User" w:date="2022-02-28T12:04:00Z"/>
          <w:lang w:val="sv-SE"/>
        </w:rPr>
      </w:pPr>
      <w:ins w:id="3093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PORT</w:t>
        </w:r>
      </w:ins>
    </w:p>
    <w:p w14:paraId="4CA5CE8A" w14:textId="0D3A9FC8" w:rsidR="009D3543" w:rsidRPr="00F741EE" w:rsidRDefault="009D3543" w:rsidP="009D3543">
      <w:pPr>
        <w:spacing w:after="0"/>
        <w:rPr>
          <w:ins w:id="3094" w:author="Ericsson User" w:date="2022-02-28T12:04:00Z"/>
          <w:lang w:val="sv-SE"/>
        </w:rPr>
      </w:pPr>
      <w:ins w:id="3095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562503FD" w14:textId="77777777" w:rsidR="009F4986" w:rsidRPr="009D3543" w:rsidRDefault="009F4986" w:rsidP="009F4986">
      <w:pPr>
        <w:pStyle w:val="PL"/>
        <w:rPr>
          <w:noProof w:val="0"/>
          <w:snapToGrid w:val="0"/>
          <w:lang w:val="sv-SE"/>
        </w:rPr>
      </w:pPr>
    </w:p>
    <w:p w14:paraId="6516F007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912DDF">
        <w:rPr>
          <w:noProof w:val="0"/>
          <w:snapToGrid w:val="0"/>
        </w:rPr>
        <w:t>::= CHOICE {</w:t>
      </w:r>
    </w:p>
    <w:p w14:paraId="3C0324B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OReport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OReport</w:t>
      </w:r>
      <w:proofErr w:type="spellEnd"/>
      <w:r>
        <w:rPr>
          <w:noProof w:val="0"/>
          <w:snapToGrid w:val="0"/>
        </w:rPr>
        <w:t>,</w:t>
      </w:r>
    </w:p>
    <w:p w14:paraId="5FA38692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ailureIndication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FailureIndication</w:t>
      </w:r>
      <w:proofErr w:type="spellEnd"/>
      <w:r>
        <w:rPr>
          <w:noProof w:val="0"/>
          <w:snapToGrid w:val="0"/>
        </w:rPr>
        <w:t>,</w:t>
      </w:r>
    </w:p>
    <w:p w14:paraId="1F6E7AF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6C6F123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C1BB22E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4D8F9103" w14:textId="3B4F2019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33DF9A84" w14:textId="77777777" w:rsidR="00FF65A6" w:rsidRPr="00587F7D" w:rsidRDefault="00FF65A6" w:rsidP="00587F7D">
      <w:pPr>
        <w:spacing w:after="0"/>
        <w:rPr>
          <w:del w:id="309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3097" w:author="Ericsson User" w:date="2022-02-28T12:04:00Z">
        <w:r>
          <w:rPr>
            <w:snapToGrid w:val="0"/>
            <w:lang w:val="fr-FR"/>
          </w:rPr>
          <w:tab/>
        </w:r>
        <w:r w:rsidR="00587F7D">
          <w:rPr>
            <w:snapToGrid w:val="0"/>
            <w:lang w:val="fr-FR"/>
          </w:rPr>
          <w:tab/>
        </w:r>
      </w:del>
    </w:p>
    <w:p w14:paraId="243790A6" w14:textId="77777777" w:rsidR="009F4986" w:rsidRPr="00367E0D" w:rsidRDefault="009F4986" w:rsidP="009F4986">
      <w:pPr>
        <w:pStyle w:val="PL"/>
        <w:rPr>
          <w:del w:id="3098" w:author="Ericsson User" w:date="2022-02-28T12:04:00Z"/>
          <w:noProof w:val="0"/>
          <w:snapToGrid w:val="0"/>
        </w:rPr>
      </w:pPr>
      <w:del w:id="3099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02B4E9DB" w14:textId="77777777" w:rsidR="009F4986" w:rsidRDefault="009F4986" w:rsidP="009F4986">
      <w:pPr>
        <w:pStyle w:val="PL"/>
        <w:rPr>
          <w:del w:id="3100" w:author="Ericsson User" w:date="2022-02-28T12:04:00Z"/>
          <w:noProof w:val="0"/>
          <w:snapToGrid w:val="0"/>
        </w:rPr>
      </w:pPr>
      <w:del w:id="3101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717C16DA" w14:textId="77777777" w:rsidR="001401E2" w:rsidRDefault="001401E2" w:rsidP="001401E2">
      <w:pPr>
        <w:spacing w:after="0"/>
        <w:rPr>
          <w:del w:id="310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858E0D" w14:textId="77777777" w:rsidR="001401E2" w:rsidRDefault="001401E2" w:rsidP="001401E2">
      <w:pPr>
        <w:spacing w:after="0"/>
        <w:rPr>
          <w:del w:id="310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B01C9E" w14:textId="33770675" w:rsidR="00FF65A6" w:rsidRDefault="00FF65A6" w:rsidP="00FF65A6">
      <w:pPr>
        <w:pStyle w:val="PL"/>
        <w:spacing w:line="0" w:lineRule="atLeast"/>
        <w:rPr>
          <w:ins w:id="3104" w:author="Ericsson User" w:date="2022-02-28T12:04:00Z"/>
          <w:noProof w:val="0"/>
          <w:snapToGrid w:val="0"/>
          <w:lang w:val="fr-FR"/>
        </w:rPr>
      </w:pPr>
      <w:ins w:id="3105" w:author="Ericsson User" w:date="2022-02-28T12:04:00Z">
        <w:r>
          <w:rPr>
            <w:noProof w:val="0"/>
            <w:snapToGrid w:val="0"/>
            <w:lang w:val="fr-FR"/>
          </w:rPr>
          <w:tab/>
        </w:r>
        <w:r w:rsidR="00587F7D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{ ID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>
          <w:rPr>
            <w:rFonts w:cs="Arial"/>
            <w:lang w:eastAsia="ja-JP"/>
          </w:rPr>
          <w:t>EnergySavingIndication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 w:rsidRPr="00FA161B">
          <w:rPr>
            <w:noProof w:val="0"/>
            <w:snapToGrid w:val="0"/>
            <w:lang w:val="fr-FR"/>
          </w:rPr>
          <w:t xml:space="preserve">TYPE </w:t>
        </w:r>
        <w:r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proofErr w:type="spellStart"/>
        <w:r>
          <w:rPr>
            <w:noProof w:val="0"/>
            <w:snapToGrid w:val="0"/>
            <w:lang w:val="fr-FR"/>
          </w:rPr>
          <w:t>mandatory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658F2CA1" w14:textId="154D301F" w:rsidR="00FF65A6" w:rsidRPr="00587F7D" w:rsidRDefault="00FF65A6" w:rsidP="00587F7D">
      <w:pPr>
        <w:spacing w:after="0"/>
        <w:rPr>
          <w:ins w:id="310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107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{ ID id-IntersystemResourceStatusUpdat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RITICALITY ignor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A161B">
          <w:rPr>
            <w:rFonts w:ascii="Courier New" w:hAnsi="Courier New" w:cs="Arial"/>
            <w:noProof/>
            <w:sz w:val="16"/>
            <w:lang w:val="en-US" w:eastAsia="ja-JP"/>
          </w:rPr>
          <w:t xml:space="preserve">TYP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IntersystemResourceStatu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Report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  <w:t xml:space="preserve">PRESENCE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mandatory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},</w:t>
        </w:r>
      </w:ins>
    </w:p>
    <w:p w14:paraId="17BAF523" w14:textId="77777777" w:rsidR="009F4986" w:rsidRPr="00367E0D" w:rsidRDefault="009F4986" w:rsidP="009F4986">
      <w:pPr>
        <w:pStyle w:val="PL"/>
        <w:rPr>
          <w:ins w:id="3108" w:author="Ericsson User" w:date="2022-02-28T12:04:00Z"/>
          <w:noProof w:val="0"/>
          <w:snapToGrid w:val="0"/>
        </w:rPr>
      </w:pPr>
      <w:ins w:id="3109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A5AF968" w14:textId="6ED5B525" w:rsidR="009F4986" w:rsidRDefault="009F4986" w:rsidP="009F4986">
      <w:pPr>
        <w:pStyle w:val="PL"/>
        <w:rPr>
          <w:ins w:id="3110" w:author="ngap_rapp" w:date="2022-03-08T11:17:00Z"/>
          <w:noProof w:val="0"/>
          <w:snapToGrid w:val="0"/>
        </w:rPr>
      </w:pPr>
      <w:ins w:id="3111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17933D10" w14:textId="77777777" w:rsidR="00EB5F99" w:rsidRDefault="00EB5F99" w:rsidP="009F4986">
      <w:pPr>
        <w:pStyle w:val="PL"/>
        <w:rPr>
          <w:ins w:id="3112" w:author="Ericsson User" w:date="2022-02-28T12:04:00Z"/>
          <w:noProof w:val="0"/>
          <w:snapToGrid w:val="0"/>
        </w:rPr>
      </w:pPr>
    </w:p>
    <w:p w14:paraId="5685EDB5" w14:textId="77777777" w:rsidR="001401E2" w:rsidRPr="00306716" w:rsidRDefault="001401E2" w:rsidP="001401E2">
      <w:pPr>
        <w:pStyle w:val="PL"/>
        <w:spacing w:line="0" w:lineRule="atLeast"/>
        <w:rPr>
          <w:ins w:id="3113" w:author="Ericsson User" w:date="2022-02-28T12:04:00Z"/>
          <w:noProof w:val="0"/>
          <w:lang w:val="fr-FR"/>
        </w:rPr>
      </w:pPr>
      <w:ins w:id="3114" w:author="Ericsson User" w:date="2022-02-28T12:04:00Z">
        <w:r w:rsidRPr="0004362B"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6AFD2399" w14:textId="32E512BB" w:rsidR="001401E2" w:rsidRDefault="001401E2" w:rsidP="001401E2">
      <w:pPr>
        <w:pStyle w:val="PL"/>
        <w:spacing w:line="0" w:lineRule="atLeast"/>
        <w:rPr>
          <w:ins w:id="3115" w:author="Ericsson User" w:date="2022-02-28T12:04:00Z"/>
          <w:noProof w:val="0"/>
          <w:lang w:val="fr-FR"/>
        </w:rPr>
      </w:pPr>
      <w:ins w:id="3116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proofErr w:type="gramStart"/>
        <w:r>
          <w:rPr>
            <w:noProof w:val="0"/>
            <w:lang w:val="fr-FR"/>
          </w:rPr>
          <w:t>notificationCellList</w:t>
        </w:r>
        <w:proofErr w:type="spellEnd"/>
        <w:proofErr w:type="gramEnd"/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otificationCellList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0C4BA589" w14:textId="77777777" w:rsidR="001401E2" w:rsidRDefault="001401E2" w:rsidP="001401E2">
      <w:pPr>
        <w:pStyle w:val="PL"/>
        <w:spacing w:line="0" w:lineRule="atLeast"/>
        <w:rPr>
          <w:ins w:id="3117" w:author="Ericsson User" w:date="2022-02-28T12:04:00Z"/>
          <w:noProof w:val="0"/>
          <w:lang w:val="fr-FR"/>
        </w:rPr>
      </w:pPr>
      <w:ins w:id="3118" w:author="Ericsson User" w:date="2022-02-28T12:04:00Z">
        <w:r>
          <w:rPr>
            <w:noProof w:val="0"/>
            <w:snapToGrid w:val="0"/>
          </w:rPr>
          <w:lastRenderedPageBreak/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r w:rsidRPr="00170366">
          <w:rPr>
            <w:rFonts w:cs="Arial"/>
            <w:lang w:eastAsia="ja-JP"/>
          </w:rPr>
          <w:t xml:space="preserve"> </w:t>
        </w:r>
        <w:proofErr w:type="spellStart"/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4D1A4379" w14:textId="77777777" w:rsidR="001401E2" w:rsidRDefault="001401E2" w:rsidP="001401E2">
      <w:pPr>
        <w:pStyle w:val="PL"/>
        <w:spacing w:line="0" w:lineRule="atLeast"/>
        <w:rPr>
          <w:ins w:id="3119" w:author="Ericsson User" w:date="2022-02-28T12:04:00Z"/>
          <w:noProof w:val="0"/>
          <w:lang w:val="fr-FR"/>
        </w:rPr>
      </w:pPr>
      <w:ins w:id="3120" w:author="Ericsson User" w:date="2022-02-28T12:04:00Z">
        <w:r>
          <w:rPr>
            <w:noProof w:val="0"/>
            <w:lang w:val="fr-FR"/>
          </w:rPr>
          <w:t>...</w:t>
        </w:r>
      </w:ins>
    </w:p>
    <w:p w14:paraId="039B5679" w14:textId="53F8B048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121" w:author="Ericsson User" w:date="2022-02-28T12:04:00Z"/>
          <w:noProof w:val="0"/>
          <w:lang w:val="fr-FR"/>
        </w:rPr>
      </w:pPr>
      <w:ins w:id="3122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068FA6CE" w14:textId="4FFEEED9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123" w:author="Ericsson User" w:date="2022-02-28T12:04:00Z"/>
          <w:noProof w:val="0"/>
          <w:lang w:val="fr-FR"/>
        </w:rPr>
      </w:pPr>
    </w:p>
    <w:p w14:paraId="7A06E651" w14:textId="55AB05AF" w:rsidR="008279EB" w:rsidRPr="001D2E49" w:rsidRDefault="008279EB" w:rsidP="008279EB">
      <w:pPr>
        <w:pStyle w:val="PL"/>
        <w:rPr>
          <w:ins w:id="3124" w:author="Ericsson User" w:date="2022-02-28T12:04:00Z"/>
          <w:noProof w:val="0"/>
          <w:snapToGrid w:val="0"/>
        </w:rPr>
      </w:pPr>
      <w:ins w:id="3125" w:author="Ericsson User" w:date="2022-02-28T12:04:00Z"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75BEB1ED" w14:textId="77777777" w:rsidR="008279EB" w:rsidRPr="001D2E49" w:rsidRDefault="008279EB" w:rsidP="008279EB">
      <w:pPr>
        <w:pStyle w:val="PL"/>
        <w:rPr>
          <w:ins w:id="3126" w:author="Ericsson User" w:date="2022-02-28T12:04:00Z"/>
          <w:noProof w:val="0"/>
          <w:snapToGrid w:val="0"/>
        </w:rPr>
      </w:pPr>
      <w:ins w:id="3127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FBCBEB8" w14:textId="77777777" w:rsidR="008279EB" w:rsidRPr="001D2E49" w:rsidRDefault="008279EB" w:rsidP="008279EB">
      <w:pPr>
        <w:pStyle w:val="PL"/>
        <w:spacing w:line="0" w:lineRule="atLeast"/>
        <w:rPr>
          <w:ins w:id="3128" w:author="Ericsson User" w:date="2022-02-28T12:04:00Z"/>
          <w:noProof w:val="0"/>
          <w:snapToGrid w:val="0"/>
        </w:rPr>
      </w:pPr>
      <w:ins w:id="3129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021DD5A6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130" w:author="Ericsson User" w:date="2022-02-28T12:04:00Z"/>
          <w:noProof w:val="0"/>
          <w:lang w:val="fr-FR"/>
        </w:rPr>
      </w:pPr>
    </w:p>
    <w:p w14:paraId="79510771" w14:textId="77777777" w:rsidR="001401E2" w:rsidRDefault="001401E2" w:rsidP="001401E2">
      <w:pPr>
        <w:spacing w:after="0"/>
        <w:rPr>
          <w:ins w:id="313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132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</w:p>
    <w:p w14:paraId="34976FB0" w14:textId="190C63C8" w:rsidR="001401E2" w:rsidRPr="0004362B" w:rsidRDefault="001401E2" w:rsidP="001401E2">
      <w:pPr>
        <w:spacing w:after="0"/>
        <w:rPr>
          <w:ins w:id="313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134" w:author="Ericsson User" w:date="2022-02-28T12:04:00Z"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CellList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::= SEQUENC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(SIZE(1.. maxnoofCellsinNGRANNode)) OF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Item</w:t>
        </w:r>
      </w:ins>
    </w:p>
    <w:p w14:paraId="30A493AC" w14:textId="77777777" w:rsidR="001401E2" w:rsidRPr="0004362B" w:rsidRDefault="001401E2" w:rsidP="001401E2">
      <w:pPr>
        <w:spacing w:after="0"/>
        <w:rPr>
          <w:ins w:id="313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4C1F411" w14:textId="77777777" w:rsidR="001401E2" w:rsidRPr="00306716" w:rsidRDefault="001401E2" w:rsidP="001401E2">
      <w:pPr>
        <w:pStyle w:val="PL"/>
        <w:spacing w:line="0" w:lineRule="atLeast"/>
        <w:rPr>
          <w:ins w:id="3136" w:author="Ericsson User" w:date="2022-02-28T12:04:00Z"/>
          <w:noProof w:val="0"/>
          <w:lang w:val="fr-FR"/>
        </w:rPr>
      </w:pPr>
      <w:ins w:id="3137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 xml:space="preserve">-Item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0FBD0E10" w14:textId="77777777" w:rsidR="001401E2" w:rsidRDefault="001401E2" w:rsidP="001401E2">
      <w:pPr>
        <w:pStyle w:val="PL"/>
        <w:spacing w:line="0" w:lineRule="atLeast"/>
        <w:rPr>
          <w:ins w:id="3138" w:author="Ericsson User" w:date="2022-02-28T12:04:00Z"/>
          <w:noProof w:val="0"/>
          <w:lang w:val="fr-FR"/>
        </w:rPr>
      </w:pPr>
      <w:ins w:id="3139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</w:t>
        </w:r>
        <w:proofErr w:type="spellEnd"/>
        <w:r w:rsidRPr="00F741EE">
          <w:rPr>
            <w:noProof w:val="0"/>
            <w:lang w:val="fr-FR"/>
          </w:rPr>
          <w:t>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62D14624" w14:textId="74D6208C" w:rsidR="001401E2" w:rsidRDefault="001401E2" w:rsidP="001401E2">
      <w:pPr>
        <w:pStyle w:val="PL"/>
        <w:spacing w:line="0" w:lineRule="atLeast"/>
        <w:rPr>
          <w:ins w:id="3140" w:author="Ericsson User" w:date="2022-02-28T12:04:00Z"/>
          <w:lang w:val="fr-FR"/>
        </w:rPr>
      </w:pPr>
      <w:ins w:id="3141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otifyFlag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lang w:val="fr-FR"/>
          </w:rPr>
          <w:t>ENUMERATED</w:t>
        </w:r>
      </w:ins>
      <w:ins w:id="3142" w:author="ngap_rapp" w:date="2022-03-08T10:35:00Z">
        <w:r w:rsidR="00962AA2">
          <w:rPr>
            <w:lang w:val="fr-FR"/>
          </w:rPr>
          <w:t xml:space="preserve"> </w:t>
        </w:r>
      </w:ins>
      <w:ins w:id="3143" w:author="Ericsson User" w:date="2022-02-28T12:04:00Z">
        <w:r w:rsidRPr="00F741EE">
          <w:rPr>
            <w:lang w:val="fr-FR"/>
          </w:rPr>
          <w:t>{</w:t>
        </w:r>
        <w:r>
          <w:rPr>
            <w:lang w:val="fr-FR"/>
          </w:rPr>
          <w:t>activated</w:t>
        </w:r>
        <w:r w:rsidRPr="00F741EE">
          <w:rPr>
            <w:lang w:val="fr-FR"/>
          </w:rPr>
          <w:t>,</w:t>
        </w:r>
      </w:ins>
      <w:ins w:id="3144" w:author="ngap_rapp" w:date="2022-03-08T10:35:00Z">
        <w:r w:rsidR="00962AA2">
          <w:rPr>
            <w:lang w:val="fr-FR"/>
          </w:rPr>
          <w:t xml:space="preserve"> </w:t>
        </w:r>
      </w:ins>
      <w:ins w:id="3145" w:author="Ericsson User" w:date="2022-02-28T12:04:00Z">
        <w:r>
          <w:rPr>
            <w:lang w:val="fr-FR"/>
          </w:rPr>
          <w:t>deactivated</w:t>
        </w:r>
        <w:r w:rsidRPr="00F741EE">
          <w:rPr>
            <w:lang w:val="fr-FR"/>
          </w:rPr>
          <w:t>,</w:t>
        </w:r>
      </w:ins>
      <w:ins w:id="3146" w:author="ngap_rapp" w:date="2022-03-08T10:35:00Z">
        <w:r w:rsidR="00962AA2">
          <w:rPr>
            <w:lang w:val="fr-FR"/>
          </w:rPr>
          <w:t xml:space="preserve"> </w:t>
        </w:r>
      </w:ins>
      <w:ins w:id="3147" w:author="Ericsson User" w:date="2022-02-28T12:04:00Z">
        <w:r w:rsidRPr="00F741EE">
          <w:rPr>
            <w:lang w:val="fr-FR"/>
          </w:rPr>
          <w:t>...}</w:t>
        </w:r>
        <w:r>
          <w:rPr>
            <w:lang w:val="fr-FR"/>
          </w:rPr>
          <w:t>,</w:t>
        </w:r>
      </w:ins>
    </w:p>
    <w:p w14:paraId="117CB41D" w14:textId="77777777" w:rsidR="001401E2" w:rsidRDefault="001401E2" w:rsidP="001401E2">
      <w:pPr>
        <w:pStyle w:val="PL"/>
        <w:spacing w:line="0" w:lineRule="atLeast"/>
        <w:rPr>
          <w:ins w:id="3148" w:author="Ericsson User" w:date="2022-02-28T12:04:00Z"/>
          <w:noProof w:val="0"/>
          <w:lang w:val="fr-FR"/>
        </w:rPr>
      </w:pPr>
      <w:ins w:id="3149" w:author="Ericsson User" w:date="2022-02-28T12:04:00Z"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r w:rsidRPr="00857DAA">
          <w:rPr>
            <w:rFonts w:cs="Arial"/>
            <w:lang w:eastAsia="ja-JP"/>
          </w:rPr>
          <w:t xml:space="preserve"> </w:t>
        </w:r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781678A0" w14:textId="77777777" w:rsidR="001401E2" w:rsidRDefault="001401E2" w:rsidP="001401E2">
      <w:pPr>
        <w:pStyle w:val="PL"/>
        <w:spacing w:line="0" w:lineRule="atLeast"/>
        <w:rPr>
          <w:ins w:id="3150" w:author="Ericsson User" w:date="2022-02-28T12:04:00Z"/>
          <w:noProof w:val="0"/>
          <w:lang w:val="fr-FR"/>
        </w:rPr>
      </w:pPr>
      <w:ins w:id="3151" w:author="Ericsson User" w:date="2022-02-28T12:04:00Z">
        <w:r>
          <w:rPr>
            <w:noProof w:val="0"/>
            <w:lang w:val="fr-FR"/>
          </w:rPr>
          <w:t>...</w:t>
        </w:r>
      </w:ins>
    </w:p>
    <w:p w14:paraId="111E85E4" w14:textId="77777777" w:rsidR="001401E2" w:rsidRPr="00306716" w:rsidRDefault="001401E2" w:rsidP="001401E2">
      <w:pPr>
        <w:pStyle w:val="PL"/>
        <w:spacing w:line="0" w:lineRule="atLeast"/>
        <w:rPr>
          <w:ins w:id="3152" w:author="Ericsson User" w:date="2022-02-28T12:04:00Z"/>
          <w:noProof w:val="0"/>
          <w:lang w:val="fr-FR"/>
        </w:rPr>
      </w:pPr>
      <w:ins w:id="3153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B0347BB" w14:textId="77777777" w:rsidR="001401E2" w:rsidRPr="0004362B" w:rsidRDefault="001401E2" w:rsidP="001401E2">
      <w:pPr>
        <w:spacing w:after="0"/>
        <w:rPr>
          <w:ins w:id="3154" w:author="Ericsson User" w:date="2022-02-28T12:04:00Z"/>
          <w:lang w:val="en-US"/>
        </w:rPr>
      </w:pPr>
    </w:p>
    <w:p w14:paraId="7B779E69" w14:textId="2F7493DB" w:rsidR="008279EB" w:rsidRPr="001D2E49" w:rsidRDefault="008279EB" w:rsidP="008279EB">
      <w:pPr>
        <w:pStyle w:val="PL"/>
        <w:rPr>
          <w:ins w:id="3155" w:author="Ericsson User" w:date="2022-02-28T12:04:00Z"/>
          <w:noProof w:val="0"/>
          <w:snapToGrid w:val="0"/>
        </w:rPr>
      </w:pPr>
      <w:ins w:id="3156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7052F76" w14:textId="77777777" w:rsidR="008279EB" w:rsidRPr="001D2E49" w:rsidRDefault="008279EB" w:rsidP="008279EB">
      <w:pPr>
        <w:pStyle w:val="PL"/>
        <w:rPr>
          <w:ins w:id="3157" w:author="Ericsson User" w:date="2022-02-28T12:04:00Z"/>
          <w:noProof w:val="0"/>
          <w:snapToGrid w:val="0"/>
        </w:rPr>
      </w:pPr>
      <w:ins w:id="3158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5CFA8B85" w14:textId="77777777" w:rsidR="008279EB" w:rsidRPr="001D2E49" w:rsidRDefault="008279EB" w:rsidP="008279EB">
      <w:pPr>
        <w:pStyle w:val="PL"/>
        <w:spacing w:line="0" w:lineRule="atLeast"/>
        <w:rPr>
          <w:ins w:id="3159" w:author="Ericsson User" w:date="2022-02-28T12:04:00Z"/>
          <w:noProof w:val="0"/>
          <w:snapToGrid w:val="0"/>
        </w:rPr>
      </w:pPr>
      <w:ins w:id="3160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27E3AAD9" w14:textId="77777777" w:rsidR="001401E2" w:rsidRPr="0004362B" w:rsidRDefault="001401E2" w:rsidP="001401E2">
      <w:pPr>
        <w:spacing w:after="0"/>
        <w:rPr>
          <w:ins w:id="3161" w:author="Ericsson User" w:date="2022-02-28T12:04:00Z"/>
          <w:lang w:val="en-US"/>
        </w:rPr>
      </w:pPr>
    </w:p>
    <w:p w14:paraId="641E1F78" w14:textId="364E6232" w:rsidR="001401E2" w:rsidRPr="00F741EE" w:rsidRDefault="001401E2" w:rsidP="001401E2">
      <w:pPr>
        <w:spacing w:after="0"/>
        <w:rPr>
          <w:ins w:id="3162" w:author="Ericsson User" w:date="2022-02-28T12:04:00Z"/>
          <w:lang w:val="fr-FR"/>
        </w:rPr>
      </w:pPr>
      <w:ins w:id="3163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72AA3A39" w14:textId="77777777" w:rsidR="001401E2" w:rsidRPr="0004362B" w:rsidRDefault="001401E2" w:rsidP="001401E2">
      <w:pPr>
        <w:spacing w:after="0"/>
        <w:rPr>
          <w:ins w:id="3164" w:author="Ericsson User" w:date="2022-02-28T12:04:00Z"/>
          <w:lang w:val="en-US"/>
        </w:rPr>
      </w:pPr>
      <w:ins w:id="3165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port</w:t>
        </w:r>
      </w:ins>
    </w:p>
    <w:p w14:paraId="078891AD" w14:textId="7819F3CC" w:rsidR="001401E2" w:rsidRPr="0004362B" w:rsidRDefault="001401E2" w:rsidP="001401E2">
      <w:pPr>
        <w:spacing w:after="0"/>
        <w:rPr>
          <w:ins w:id="3166" w:author="Ericsson User" w:date="2022-02-28T12:04:00Z"/>
          <w:lang w:val="en-US"/>
        </w:rPr>
      </w:pPr>
      <w:ins w:id="3167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D493BCB" w14:textId="77777777" w:rsidR="001401E2" w:rsidRPr="0004362B" w:rsidRDefault="001401E2" w:rsidP="001401E2">
      <w:pPr>
        <w:spacing w:after="0"/>
        <w:rPr>
          <w:ins w:id="3168" w:author="Ericsson User" w:date="2022-02-28T12:04:00Z"/>
          <w:lang w:val="en-US"/>
        </w:rPr>
      </w:pPr>
    </w:p>
    <w:p w14:paraId="1D879917" w14:textId="77777777" w:rsidR="001401E2" w:rsidRPr="00306716" w:rsidRDefault="001401E2" w:rsidP="001401E2">
      <w:pPr>
        <w:pStyle w:val="PL"/>
        <w:spacing w:line="0" w:lineRule="atLeast"/>
        <w:rPr>
          <w:ins w:id="3169" w:author="Ericsson User" w:date="2022-02-28T12:04:00Z"/>
          <w:noProof w:val="0"/>
          <w:lang w:val="fr-FR"/>
        </w:rPr>
      </w:pPr>
      <w:ins w:id="3170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 xml:space="preserve">Report 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7608BFA0" w14:textId="77777777" w:rsidR="001401E2" w:rsidRDefault="001401E2" w:rsidP="001401E2">
      <w:pPr>
        <w:pStyle w:val="PL"/>
        <w:spacing w:line="0" w:lineRule="atLeast"/>
        <w:rPr>
          <w:ins w:id="3171" w:author="Ericsson User" w:date="2022-02-28T12:04:00Z"/>
          <w:noProof w:val="0"/>
          <w:lang w:val="fr-FR"/>
        </w:rPr>
      </w:pPr>
      <w:ins w:id="317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sourceStatusreportingsystem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sourceStatus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48AC46C6" w14:textId="33BB2F6E" w:rsidR="001401E2" w:rsidRPr="00306716" w:rsidRDefault="001401E2" w:rsidP="001401E2">
      <w:pPr>
        <w:pStyle w:val="PL"/>
        <w:spacing w:line="0" w:lineRule="atLeast"/>
        <w:rPr>
          <w:ins w:id="3173" w:author="Ericsson User" w:date="2022-02-28T12:04:00Z"/>
          <w:noProof w:val="0"/>
          <w:lang w:val="fr-FR"/>
        </w:rPr>
      </w:pPr>
      <w:ins w:id="317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="00936CCC" w:rsidRPr="00936CCC">
          <w:rPr>
            <w:noProof w:val="0"/>
            <w:lang w:val="fr-FR"/>
          </w:rPr>
          <w:t>iE</w:t>
        </w:r>
        <w:proofErr w:type="spellEnd"/>
        <w:r w:rsidR="00936CCC" w:rsidRPr="00936CCC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214755" w:rsidRPr="00214755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1423F844" w14:textId="77777777" w:rsidR="001401E2" w:rsidRPr="00306716" w:rsidRDefault="001401E2" w:rsidP="001401E2">
      <w:pPr>
        <w:pStyle w:val="PL"/>
        <w:spacing w:line="0" w:lineRule="atLeast"/>
        <w:rPr>
          <w:ins w:id="3175" w:author="Ericsson User" w:date="2022-02-28T12:04:00Z"/>
          <w:noProof w:val="0"/>
          <w:lang w:val="fr-FR"/>
        </w:rPr>
      </w:pPr>
      <w:ins w:id="317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28334FD" w14:textId="77777777" w:rsidR="001401E2" w:rsidRDefault="001401E2" w:rsidP="001401E2">
      <w:pPr>
        <w:spacing w:after="0"/>
        <w:rPr>
          <w:ins w:id="317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E94B29D" w14:textId="77777777" w:rsidR="001401E2" w:rsidRDefault="001401E2" w:rsidP="001401E2">
      <w:pPr>
        <w:spacing w:after="0"/>
        <w:rPr>
          <w:ins w:id="317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9950FAB" w14:textId="77777777" w:rsidR="001401E2" w:rsidRDefault="001401E2" w:rsidP="001401E2">
      <w:pPr>
        <w:spacing w:after="0"/>
        <w:rPr>
          <w:ins w:id="317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686FCC6" w14:textId="77777777" w:rsidR="001401E2" w:rsidRPr="00306716" w:rsidRDefault="001401E2" w:rsidP="001401E2">
      <w:pPr>
        <w:pStyle w:val="PL"/>
        <w:spacing w:line="0" w:lineRule="atLeast"/>
        <w:rPr>
          <w:ins w:id="3180" w:author="Ericsson User" w:date="2022-02-28T12:04:00Z"/>
          <w:noProof w:val="0"/>
          <w:lang w:val="fr-FR"/>
        </w:rPr>
      </w:pPr>
    </w:p>
    <w:p w14:paraId="539BEFC0" w14:textId="69B75556" w:rsidR="001401E2" w:rsidRDefault="001401E2" w:rsidP="001401E2">
      <w:pPr>
        <w:pStyle w:val="PL"/>
        <w:spacing w:line="0" w:lineRule="atLeast"/>
        <w:rPr>
          <w:ins w:id="3181" w:author="Ericsson User" w:date="2022-02-28T12:04:00Z"/>
          <w:noProof w:val="0"/>
          <w:lang w:val="fr-FR"/>
        </w:rPr>
      </w:pPr>
      <w:ins w:id="3182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8C198E" w:rsidRPr="008C198E">
          <w:rPr>
            <w:noProof w:val="0"/>
            <w:lang w:val="fr-FR"/>
          </w:rPr>
          <w:t>NGAP-PROTOCOL-</w:t>
        </w:r>
        <w:r w:rsidR="00441C41" w:rsidRPr="00441C41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20497EF4" w14:textId="77777777" w:rsidR="001401E2" w:rsidRPr="00306716" w:rsidRDefault="001401E2" w:rsidP="001401E2">
      <w:pPr>
        <w:pStyle w:val="PL"/>
        <w:spacing w:line="0" w:lineRule="atLeast"/>
        <w:rPr>
          <w:ins w:id="3183" w:author="Ericsson User" w:date="2022-02-28T12:04:00Z"/>
          <w:noProof w:val="0"/>
          <w:lang w:val="fr-FR"/>
        </w:rPr>
      </w:pPr>
      <w:ins w:id="3184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3E982730" w14:textId="77777777" w:rsidR="001401E2" w:rsidRPr="00306716" w:rsidRDefault="001401E2" w:rsidP="001401E2">
      <w:pPr>
        <w:pStyle w:val="PL"/>
        <w:spacing w:line="0" w:lineRule="atLeast"/>
        <w:rPr>
          <w:ins w:id="3185" w:author="Ericsson User" w:date="2022-02-28T12:04:00Z"/>
          <w:noProof w:val="0"/>
          <w:lang w:val="fr-FR"/>
        </w:rPr>
      </w:pPr>
      <w:ins w:id="318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E244064" w14:textId="77777777" w:rsidR="001401E2" w:rsidRDefault="001401E2" w:rsidP="001401E2">
      <w:pPr>
        <w:spacing w:after="0"/>
        <w:rPr>
          <w:ins w:id="3187" w:author="Ericsson User" w:date="2022-02-28T12:04:00Z"/>
          <w:lang w:val="fr-FR"/>
        </w:rPr>
      </w:pPr>
    </w:p>
    <w:p w14:paraId="7FC72201" w14:textId="77777777" w:rsidR="001401E2" w:rsidRDefault="001401E2" w:rsidP="001401E2">
      <w:pPr>
        <w:spacing w:after="0"/>
        <w:rPr>
          <w:ins w:id="3188" w:author="Ericsson User" w:date="2022-02-28T12:04:00Z"/>
          <w:lang w:val="fr-FR"/>
        </w:rPr>
      </w:pPr>
    </w:p>
    <w:p w14:paraId="15706CF0" w14:textId="77777777" w:rsidR="001401E2" w:rsidRDefault="001401E2" w:rsidP="001401E2">
      <w:pPr>
        <w:pStyle w:val="PL"/>
        <w:spacing w:line="0" w:lineRule="atLeast"/>
        <w:rPr>
          <w:ins w:id="3189" w:author="Ericsson User" w:date="2022-02-28T12:04:00Z"/>
          <w:noProof w:val="0"/>
          <w:lang w:val="fr-FR"/>
        </w:rPr>
      </w:pPr>
      <w:proofErr w:type="spellStart"/>
      <w:ins w:id="3190" w:author="Ericsson User" w:date="2022-02-28T12:04:00Z">
        <w:r>
          <w:rPr>
            <w:noProof w:val="0"/>
            <w:lang w:val="fr-FR"/>
          </w:rPr>
          <w:t>ResourceStatusreportingsystem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150FEE4F" w14:textId="1F75162C" w:rsidR="001401E2" w:rsidRPr="00306716" w:rsidRDefault="001401E2" w:rsidP="001401E2">
      <w:pPr>
        <w:pStyle w:val="PL"/>
        <w:spacing w:line="0" w:lineRule="atLeast"/>
        <w:rPr>
          <w:ins w:id="3191" w:author="Ericsson User" w:date="2022-02-28T12:04:00Z"/>
          <w:noProof w:val="0"/>
          <w:lang w:val="fr-FR"/>
        </w:rPr>
      </w:pPr>
      <w:ins w:id="319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UTRAN-Reporting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</w:t>
        </w:r>
        <w:proofErr w:type="spellStart"/>
        <w:r>
          <w:rPr>
            <w:noProof w:val="0"/>
            <w:lang w:val="fr-FR"/>
          </w:rPr>
          <w:t>ReportingStatus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1F360C3E" w14:textId="777707D2" w:rsidR="001401E2" w:rsidRDefault="001401E2" w:rsidP="001401E2">
      <w:pPr>
        <w:pStyle w:val="PL"/>
        <w:spacing w:line="0" w:lineRule="atLeast"/>
        <w:rPr>
          <w:ins w:id="3193" w:author="Ericsson User" w:date="2022-02-28T12:04:00Z"/>
          <w:noProof w:val="0"/>
          <w:lang w:val="fr-FR"/>
        </w:rPr>
      </w:pPr>
      <w:ins w:id="319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Reporting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ReportingStatus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77805B32" w14:textId="77777777" w:rsidR="001401E2" w:rsidRDefault="001401E2" w:rsidP="001401E2">
      <w:pPr>
        <w:pStyle w:val="PL"/>
        <w:spacing w:line="0" w:lineRule="atLeast"/>
        <w:rPr>
          <w:ins w:id="3195" w:author="Ericsson User" w:date="2022-02-28T12:04:00Z"/>
          <w:noProof w:val="0"/>
          <w:lang w:val="fr-FR"/>
        </w:rPr>
      </w:pPr>
      <w:ins w:id="3196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}</w:t>
        </w:r>
      </w:ins>
    </w:p>
    <w:p w14:paraId="1237819B" w14:textId="3448B025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197" w:author="Ericsson User" w:date="2022-02-28T12:04:00Z"/>
          <w:noProof w:val="0"/>
          <w:lang w:val="fr-FR"/>
        </w:rPr>
      </w:pPr>
      <w:ins w:id="3198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639A3F8D" w14:textId="2F84E255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199" w:author="Ericsson User" w:date="2022-02-28T12:04:00Z"/>
          <w:noProof w:val="0"/>
          <w:lang w:val="fr-FR"/>
        </w:rPr>
      </w:pPr>
    </w:p>
    <w:p w14:paraId="48B64B34" w14:textId="1D9A524E" w:rsidR="008279EB" w:rsidRPr="001D2E49" w:rsidRDefault="008279EB" w:rsidP="008279EB">
      <w:pPr>
        <w:pStyle w:val="PL"/>
        <w:rPr>
          <w:ins w:id="3200" w:author="Ericsson User" w:date="2022-02-28T12:04:00Z"/>
          <w:noProof w:val="0"/>
          <w:snapToGrid w:val="0"/>
        </w:rPr>
      </w:pPr>
      <w:proofErr w:type="spellStart"/>
      <w:ins w:id="3201" w:author="Ericsson User" w:date="2022-02-28T12:04:00Z"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146FED79" w14:textId="77777777" w:rsidR="008279EB" w:rsidRPr="001D2E49" w:rsidRDefault="008279EB" w:rsidP="008279EB">
      <w:pPr>
        <w:pStyle w:val="PL"/>
        <w:rPr>
          <w:ins w:id="3202" w:author="Ericsson User" w:date="2022-02-28T12:04:00Z"/>
          <w:noProof w:val="0"/>
          <w:snapToGrid w:val="0"/>
        </w:rPr>
      </w:pPr>
      <w:ins w:id="3203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4F5FDCC" w14:textId="77777777" w:rsidR="008279EB" w:rsidRPr="001D2E49" w:rsidRDefault="008279EB" w:rsidP="008279EB">
      <w:pPr>
        <w:pStyle w:val="PL"/>
        <w:spacing w:line="0" w:lineRule="atLeast"/>
        <w:rPr>
          <w:ins w:id="3204" w:author="Ericsson User" w:date="2022-02-28T12:04:00Z"/>
          <w:noProof w:val="0"/>
          <w:snapToGrid w:val="0"/>
        </w:rPr>
      </w:pPr>
      <w:ins w:id="3205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17EBB61E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3206" w:author="Ericsson User" w:date="2022-02-28T12:04:00Z"/>
          <w:noProof w:val="0"/>
          <w:lang w:val="fr-FR"/>
        </w:rPr>
      </w:pPr>
    </w:p>
    <w:p w14:paraId="7673D545" w14:textId="77777777" w:rsidR="001401E2" w:rsidRPr="00306716" w:rsidRDefault="001401E2" w:rsidP="001401E2">
      <w:pPr>
        <w:pStyle w:val="PL"/>
        <w:spacing w:line="0" w:lineRule="atLeast"/>
        <w:rPr>
          <w:ins w:id="3207" w:author="Ericsson User" w:date="2022-02-28T12:04:00Z"/>
          <w:noProof w:val="0"/>
          <w:lang w:val="fr-FR"/>
        </w:rPr>
      </w:pPr>
    </w:p>
    <w:p w14:paraId="54C9C096" w14:textId="55C9258D" w:rsidR="001401E2" w:rsidRPr="00DD2D11" w:rsidRDefault="001401E2" w:rsidP="001401E2">
      <w:pPr>
        <w:spacing w:after="0"/>
        <w:rPr>
          <w:ins w:id="3208" w:author="Ericsson User" w:date="2022-02-28T12:04:00Z"/>
          <w:rFonts w:ascii="Courier New" w:hAnsi="Courier New"/>
          <w:sz w:val="16"/>
          <w:lang w:val="fr-FR"/>
        </w:rPr>
      </w:pPr>
      <w:ins w:id="3209" w:author="Ericsson User" w:date="2022-02-28T12:04:00Z">
        <w:r w:rsidRPr="00E021C4">
          <w:rPr>
            <w:rFonts w:ascii="Courier New" w:hAnsi="Courier New"/>
            <w:sz w:val="16"/>
            <w:lang w:val="fr-FR"/>
          </w:rPr>
          <w:t>EUTRAN-</w:t>
        </w:r>
        <w:proofErr w:type="spellStart"/>
        <w:r w:rsidRPr="00E021C4">
          <w:rPr>
            <w:rFonts w:ascii="Courier New" w:hAnsi="Courier New"/>
            <w:sz w:val="16"/>
            <w:lang w:val="fr-FR"/>
          </w:rPr>
          <w:t>ReportingStatusIE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>::=</w:t>
        </w:r>
        <w:r w:rsidR="00AC628C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5AEE1288" w14:textId="795F1018" w:rsidR="001401E2" w:rsidRDefault="001401E2" w:rsidP="001401E2">
      <w:pPr>
        <w:spacing w:after="0"/>
        <w:rPr>
          <w:ins w:id="3210" w:author="Ericsson User" w:date="2022-02-28T12:04:00Z"/>
          <w:rFonts w:ascii="Courier New" w:hAnsi="Courier New"/>
          <w:sz w:val="16"/>
          <w:lang w:val="fr-FR"/>
        </w:rPr>
      </w:pPr>
      <w:ins w:id="3211" w:author="Ericsson User" w:date="2022-02-28T12:04:00Z">
        <w:r w:rsidRPr="00DD2D11">
          <w:rPr>
            <w:rFonts w:ascii="Courier New" w:hAnsi="Courier New"/>
            <w:sz w:val="16"/>
            <w:lang w:val="fr-FR"/>
          </w:rPr>
          <w:lastRenderedPageBreak/>
          <w:tab/>
        </w:r>
        <w:proofErr w:type="spellStart"/>
        <w:r w:rsidR="00AC628C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ToReportList</w:t>
        </w:r>
        <w:proofErr w:type="spellEnd"/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A49D5A7" w14:textId="4E32DA66" w:rsidR="001401E2" w:rsidRDefault="001401E2" w:rsidP="001401E2">
      <w:pPr>
        <w:spacing w:after="0"/>
        <w:rPr>
          <w:ins w:id="3212" w:author="Ericsson User" w:date="2022-02-28T12:04:00Z"/>
          <w:rFonts w:ascii="Courier New" w:hAnsi="Courier New"/>
          <w:sz w:val="16"/>
          <w:lang w:val="fr-FR"/>
        </w:rPr>
      </w:pPr>
      <w:ins w:id="321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53007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Group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D96573C" w14:textId="3A3035FB" w:rsidR="001401E2" w:rsidRDefault="001401E2" w:rsidP="001401E2">
      <w:pPr>
        <w:spacing w:after="0"/>
        <w:rPr>
          <w:ins w:id="3214" w:author="R3-222648" w:date="2022-03-08T11:27:00Z"/>
          <w:rFonts w:ascii="Courier New" w:hAnsi="Courier New"/>
          <w:sz w:val="16"/>
          <w:lang w:val="fr-FR"/>
        </w:rPr>
      </w:pPr>
      <w:ins w:id="321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427484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3216" w:author="R3-222648" w:date="2022-03-08T11:27:00Z">
        <w:r w:rsidR="009F4F8A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9F4F8A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3217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4B9D34A3" w14:textId="77777777" w:rsidR="00D85ED1" w:rsidRDefault="00D85ED1">
      <w:pPr>
        <w:spacing w:after="0"/>
        <w:ind w:firstLine="567"/>
        <w:rPr>
          <w:ins w:id="3218" w:author="R3-222648" w:date="2022-03-08T11:27:00Z"/>
          <w:rFonts w:ascii="Courier New" w:eastAsia="SimSun" w:hAnsi="Courier New" w:cs="Arial"/>
          <w:sz w:val="16"/>
          <w:lang w:val="en-US" w:eastAsia="zh-CN"/>
        </w:rPr>
        <w:pPrChange w:id="3219" w:author="R3-222648" w:date="2022-03-08T11:27:00Z">
          <w:pPr>
            <w:spacing w:after="0"/>
          </w:pPr>
        </w:pPrChange>
      </w:pPr>
      <w:proofErr w:type="spellStart"/>
      <w:ins w:id="3220" w:author="R3-222648" w:date="2022-03-08T11:27:00Z">
        <w:r>
          <w:rPr>
            <w:rFonts w:ascii="Courier New" w:eastAsia="SimSun" w:hAnsi="Courier New" w:hint="eastAsia"/>
            <w:sz w:val="16"/>
            <w:lang w:val="en-US" w:eastAsia="zh-CN"/>
          </w:rPr>
          <w:t>eUTRAN-NoofRRCConnections</w:t>
        </w:r>
        <w:proofErr w:type="spellEnd"/>
        <w:r>
          <w:rPr>
            <w:rFonts w:ascii="Courier New" w:eastAsia="SimSun" w:hAnsi="Courier New" w:hint="eastAsia"/>
            <w:sz w:val="16"/>
            <w:lang w:val="en-US" w:eastAsia="zh-CN"/>
          </w:rPr>
          <w:t xml:space="preserve">                                  </w:t>
        </w:r>
        <w:r>
          <w:rPr>
            <w:rFonts w:ascii="Courier New" w:hAnsi="Courier New" w:cs="Arial"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proofErr w:type="spellStart"/>
        <w:r>
          <w:rPr>
            <w:rFonts w:ascii="Courier New" w:hAnsi="Courier New" w:cs="Arial"/>
            <w:sz w:val="16"/>
            <w:lang w:val="en-US" w:eastAsia="ja-JP"/>
          </w:rPr>
          <w:t>NoofRRCConnection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93B540" w14:textId="3128A371" w:rsidR="00D85ED1" w:rsidRPr="00D85ED1" w:rsidRDefault="00D85ED1" w:rsidP="001401E2">
      <w:pPr>
        <w:spacing w:after="0"/>
        <w:rPr>
          <w:ins w:id="3221" w:author="Ericsson User" w:date="2022-02-28T12:04:00Z"/>
          <w:rFonts w:ascii="Courier New" w:eastAsia="SimSun" w:hAnsi="Courier New" w:cs="Arial"/>
          <w:sz w:val="16"/>
          <w:lang w:val="en-US" w:eastAsia="zh-CN"/>
          <w:rPrChange w:id="3222" w:author="R3-222648" w:date="2022-03-08T11:27:00Z">
            <w:rPr>
              <w:ins w:id="3223" w:author="Ericsson User" w:date="2022-02-28T12:04:00Z"/>
              <w:rFonts w:ascii="Courier New" w:hAnsi="Courier New"/>
              <w:sz w:val="16"/>
              <w:lang w:val="fr-FR"/>
            </w:rPr>
          </w:rPrChange>
        </w:rPr>
      </w:pPr>
      <w:ins w:id="3224" w:author="R3-222648" w:date="2022-03-08T11:27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eUTRAN-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                          EUT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0B9D8479" w14:textId="77777777" w:rsidR="001401E2" w:rsidRPr="00DD2D11" w:rsidRDefault="001401E2" w:rsidP="001401E2">
      <w:pPr>
        <w:spacing w:after="0"/>
        <w:rPr>
          <w:ins w:id="3225" w:author="Ericsson User" w:date="2022-02-28T12:04:00Z"/>
          <w:rFonts w:ascii="Courier New" w:hAnsi="Courier New"/>
          <w:sz w:val="16"/>
          <w:lang w:val="fr-FR"/>
        </w:rPr>
      </w:pPr>
      <w:ins w:id="322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34EFCA2F" w14:textId="77777777" w:rsidR="001401E2" w:rsidRPr="00DD2D11" w:rsidRDefault="001401E2" w:rsidP="001401E2">
      <w:pPr>
        <w:spacing w:after="0"/>
        <w:rPr>
          <w:ins w:id="3227" w:author="Ericsson User" w:date="2022-02-28T12:04:00Z"/>
          <w:rFonts w:ascii="Courier New" w:hAnsi="Courier New"/>
          <w:sz w:val="16"/>
          <w:lang w:val="fr-FR"/>
        </w:rPr>
      </w:pPr>
      <w:ins w:id="322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E2C37B3" w14:textId="77777777" w:rsidR="001401E2" w:rsidRDefault="001401E2" w:rsidP="001401E2">
      <w:pPr>
        <w:spacing w:after="0"/>
        <w:rPr>
          <w:ins w:id="322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161CAEF" w14:textId="77777777" w:rsidR="001401E2" w:rsidRDefault="001401E2" w:rsidP="001401E2">
      <w:pPr>
        <w:spacing w:after="0"/>
        <w:rPr>
          <w:ins w:id="323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FB304E0" w14:textId="0FF15B91" w:rsidR="001401E2" w:rsidRPr="00E021C4" w:rsidRDefault="001401E2" w:rsidP="001401E2">
      <w:pPr>
        <w:spacing w:after="0"/>
        <w:rPr>
          <w:ins w:id="323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3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::= SEQUENCE {</w:t>
        </w:r>
      </w:ins>
    </w:p>
    <w:p w14:paraId="61CEB4E1" w14:textId="77777777" w:rsidR="001401E2" w:rsidRPr="00E021C4" w:rsidRDefault="001401E2" w:rsidP="001401E2">
      <w:pPr>
        <w:spacing w:after="0"/>
        <w:rPr>
          <w:ins w:id="323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34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d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51FDFBB8" w14:textId="77777777" w:rsidR="001401E2" w:rsidRPr="00E021C4" w:rsidRDefault="001401E2" w:rsidP="001401E2">
      <w:pPr>
        <w:spacing w:after="0"/>
        <w:rPr>
          <w:ins w:id="323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3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u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17AEB5D6" w14:textId="39527B5B" w:rsidR="001401E2" w:rsidRPr="00E021C4" w:rsidRDefault="001401E2" w:rsidP="001401E2">
      <w:pPr>
        <w:spacing w:after="0"/>
        <w:rPr>
          <w:ins w:id="323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3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ProtocolExtensionContainer { {</w:t>
        </w:r>
        <w:r w:rsidRPr="00E021C4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-ExtIEs} },</w:t>
        </w:r>
      </w:ins>
    </w:p>
    <w:p w14:paraId="24828D1D" w14:textId="77777777" w:rsidR="001401E2" w:rsidRPr="00E021C4" w:rsidRDefault="001401E2" w:rsidP="001401E2">
      <w:pPr>
        <w:spacing w:after="0"/>
        <w:rPr>
          <w:ins w:id="323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4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3F6C581E" w14:textId="77777777" w:rsidR="001401E2" w:rsidRDefault="001401E2" w:rsidP="001401E2">
      <w:pPr>
        <w:spacing w:after="0"/>
        <w:rPr>
          <w:ins w:id="324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4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A7D54C9" w14:textId="77777777" w:rsidR="001401E2" w:rsidRDefault="001401E2" w:rsidP="001401E2">
      <w:pPr>
        <w:spacing w:after="0"/>
        <w:rPr>
          <w:ins w:id="324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52A6D58" w14:textId="77777777" w:rsidR="001401E2" w:rsidRDefault="001401E2" w:rsidP="001401E2">
      <w:pPr>
        <w:spacing w:after="0"/>
        <w:rPr>
          <w:ins w:id="324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7B1D05C" w14:textId="2C5315F2" w:rsidR="001401E2" w:rsidRPr="00E021C4" w:rsidRDefault="001401E2" w:rsidP="001401E2">
      <w:pPr>
        <w:spacing w:after="0"/>
        <w:rPr>
          <w:ins w:id="324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4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 xml:space="preserve">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7B936250" w14:textId="77777777" w:rsidR="001401E2" w:rsidRPr="00E021C4" w:rsidRDefault="001401E2" w:rsidP="001401E2">
      <w:pPr>
        <w:spacing w:after="0"/>
        <w:rPr>
          <w:ins w:id="324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4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02F91DE" w14:textId="77777777" w:rsidR="001401E2" w:rsidRDefault="001401E2" w:rsidP="001401E2">
      <w:pPr>
        <w:spacing w:after="0"/>
        <w:rPr>
          <w:ins w:id="324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5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1BFBE6C4" w14:textId="77777777" w:rsidR="001401E2" w:rsidRDefault="001401E2" w:rsidP="001401E2">
      <w:pPr>
        <w:spacing w:after="0"/>
        <w:rPr>
          <w:ins w:id="325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9D09D02" w14:textId="77777777" w:rsidR="001401E2" w:rsidRDefault="001401E2" w:rsidP="001401E2">
      <w:pPr>
        <w:spacing w:after="0"/>
        <w:rPr>
          <w:ins w:id="325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242B38" w14:textId="77777777" w:rsidR="001401E2" w:rsidRPr="00F90FA6" w:rsidRDefault="001401E2" w:rsidP="001401E2">
      <w:pPr>
        <w:spacing w:after="0"/>
        <w:rPr>
          <w:ins w:id="325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5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ompositeAvailableCapacity ::= SEQUENCE {</w:t>
        </w:r>
      </w:ins>
    </w:p>
    <w:p w14:paraId="5D9AE6D9" w14:textId="5E137642" w:rsidR="001401E2" w:rsidRPr="00F90FA6" w:rsidRDefault="001401E2" w:rsidP="001401E2">
      <w:pPr>
        <w:spacing w:after="0"/>
        <w:rPr>
          <w:ins w:id="325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56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del w:id="3257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</w:del>
      </w:ins>
      <w:ins w:id="3258" w:author="ngap_rapp" w:date="2022-03-08T09:42:00Z">
        <w:r w:rsidR="00384473" w:rsidRPr="00F90FA6">
          <w:rPr>
            <w:rFonts w:ascii="Courier New" w:hAnsi="Courier New" w:cs="Arial"/>
            <w:noProof/>
            <w:sz w:val="16"/>
            <w:lang w:val="en-US" w:eastAsia="ja-JP"/>
          </w:rPr>
          <w:t>INTEGER (1..100, ...)</w:t>
        </w:r>
      </w:ins>
      <w:ins w:id="3259" w:author="Ericsson User" w:date="2022-02-28T12:04:00Z">
        <w:del w:id="3260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delText>CellCapacityClassValue</w:delText>
          </w:r>
        </w:del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OPTIONAL,</w:t>
        </w:r>
      </w:ins>
    </w:p>
    <w:p w14:paraId="1A96F511" w14:textId="0F83AADB" w:rsidR="001401E2" w:rsidRPr="00F90FA6" w:rsidRDefault="001401E2" w:rsidP="001401E2">
      <w:pPr>
        <w:spacing w:after="0"/>
        <w:rPr>
          <w:ins w:id="326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6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del w:id="3263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tab/>
          </w:r>
        </w:del>
      </w:ins>
      <w:ins w:id="3264" w:author="ngap_rapp" w:date="2022-03-08T09:42:00Z">
        <w:r w:rsidR="00384473" w:rsidRPr="00F90FA6">
          <w:rPr>
            <w:rFonts w:ascii="Courier New" w:hAnsi="Courier New" w:cs="Arial"/>
            <w:noProof/>
            <w:sz w:val="16"/>
            <w:lang w:val="en-US" w:eastAsia="ja-JP"/>
          </w:rPr>
          <w:t>INTEGER (0..100)</w:t>
        </w:r>
      </w:ins>
      <w:ins w:id="3265" w:author="Ericsson User" w:date="2022-02-28T12:04:00Z">
        <w:del w:id="3266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delText>CapacityValue</w:delText>
          </w:r>
        </w:del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,</w:t>
        </w:r>
      </w:ins>
    </w:p>
    <w:p w14:paraId="2C4445AC" w14:textId="77777777" w:rsidR="001401E2" w:rsidRPr="00F90FA6" w:rsidRDefault="001401E2" w:rsidP="001401E2">
      <w:pPr>
        <w:spacing w:after="0"/>
        <w:rPr>
          <w:ins w:id="326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6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ProtocolExtensionContainer { {CompositeAvailableCapacity-ExtIEs} } OPTIONAL,</w:t>
        </w:r>
      </w:ins>
    </w:p>
    <w:p w14:paraId="5231AFAD" w14:textId="77777777" w:rsidR="001401E2" w:rsidRPr="00F90FA6" w:rsidRDefault="001401E2" w:rsidP="001401E2">
      <w:pPr>
        <w:spacing w:after="0"/>
        <w:rPr>
          <w:ins w:id="326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70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72D51AB" w14:textId="77777777" w:rsidR="001401E2" w:rsidRPr="00F90FA6" w:rsidRDefault="001401E2" w:rsidP="001401E2">
      <w:pPr>
        <w:spacing w:after="0"/>
        <w:rPr>
          <w:ins w:id="327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7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00A2F474" w14:textId="77777777" w:rsidR="001401E2" w:rsidRPr="00F90FA6" w:rsidRDefault="001401E2" w:rsidP="001401E2">
      <w:pPr>
        <w:spacing w:after="0"/>
        <w:rPr>
          <w:ins w:id="327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688A5C4" w14:textId="77777777" w:rsidR="001401E2" w:rsidRPr="00F90FA6" w:rsidRDefault="001401E2" w:rsidP="001401E2">
      <w:pPr>
        <w:spacing w:after="0"/>
        <w:rPr>
          <w:ins w:id="327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75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 xml:space="preserve">CompositeAvailableCapacity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434BF658" w14:textId="77777777" w:rsidR="001401E2" w:rsidRPr="00F90FA6" w:rsidRDefault="001401E2" w:rsidP="001401E2">
      <w:pPr>
        <w:spacing w:after="0"/>
        <w:rPr>
          <w:ins w:id="327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77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4365E66" w14:textId="77777777" w:rsidR="001401E2" w:rsidRPr="00F90FA6" w:rsidRDefault="001401E2" w:rsidP="001401E2">
      <w:pPr>
        <w:spacing w:after="0"/>
        <w:rPr>
          <w:ins w:id="327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279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44D05422" w14:textId="77777777" w:rsidR="001401E2" w:rsidRPr="00F90FA6" w:rsidRDefault="001401E2" w:rsidP="001401E2">
      <w:pPr>
        <w:spacing w:after="0"/>
        <w:rPr>
          <w:ins w:id="328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7387778" w14:textId="0A11AFB9" w:rsidR="001401E2" w:rsidRPr="00F90FA6" w:rsidDel="00384473" w:rsidRDefault="001401E2" w:rsidP="001401E2">
      <w:pPr>
        <w:spacing w:after="0"/>
        <w:rPr>
          <w:ins w:id="3281" w:author="Ericsson User" w:date="2022-02-28T12:04:00Z"/>
          <w:del w:id="3282" w:author="ngap_rapp" w:date="2022-03-08T09:42:00Z"/>
          <w:rFonts w:ascii="Courier New" w:hAnsi="Courier New" w:cs="Arial"/>
          <w:noProof/>
          <w:sz w:val="16"/>
          <w:lang w:val="en-US" w:eastAsia="ja-JP"/>
        </w:rPr>
      </w:pPr>
      <w:ins w:id="3283" w:author="Ericsson User" w:date="2022-02-28T12:04:00Z">
        <w:del w:id="3284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delText>CellCapacityClassValue ::= INTEGER (1..100, ...)</w:delText>
          </w:r>
        </w:del>
      </w:ins>
    </w:p>
    <w:p w14:paraId="1C4BE547" w14:textId="638F0779" w:rsidR="001401E2" w:rsidRPr="00F90FA6" w:rsidDel="00384473" w:rsidRDefault="001401E2" w:rsidP="001401E2">
      <w:pPr>
        <w:spacing w:after="0"/>
        <w:rPr>
          <w:ins w:id="3285" w:author="Ericsson User" w:date="2022-02-28T12:04:00Z"/>
          <w:del w:id="3286" w:author="ngap_rapp" w:date="2022-03-08T09:42:00Z"/>
          <w:rFonts w:ascii="Courier New" w:hAnsi="Courier New" w:cs="Arial"/>
          <w:noProof/>
          <w:sz w:val="16"/>
          <w:lang w:val="en-US" w:eastAsia="ja-JP"/>
        </w:rPr>
      </w:pPr>
    </w:p>
    <w:p w14:paraId="26A78E7D" w14:textId="0F0B84E9" w:rsidR="001401E2" w:rsidDel="00384473" w:rsidRDefault="001401E2" w:rsidP="001401E2">
      <w:pPr>
        <w:spacing w:after="0"/>
        <w:rPr>
          <w:ins w:id="3287" w:author="Ericsson User" w:date="2022-02-28T12:04:00Z"/>
          <w:del w:id="3288" w:author="ngap_rapp" w:date="2022-03-08T09:42:00Z"/>
          <w:rFonts w:ascii="Courier New" w:hAnsi="Courier New" w:cs="Arial"/>
          <w:noProof/>
          <w:sz w:val="16"/>
          <w:lang w:val="en-US" w:eastAsia="ja-JP"/>
        </w:rPr>
      </w:pPr>
      <w:ins w:id="3289" w:author="Ericsson User" w:date="2022-02-28T12:04:00Z">
        <w:del w:id="3290" w:author="ngap_rapp" w:date="2022-03-08T09:42:00Z">
          <w:r w:rsidRPr="00F90FA6" w:rsidDel="00384473">
            <w:rPr>
              <w:rFonts w:ascii="Courier New" w:hAnsi="Courier New" w:cs="Arial"/>
              <w:noProof/>
              <w:sz w:val="16"/>
              <w:lang w:val="en-US" w:eastAsia="ja-JP"/>
            </w:rPr>
            <w:delText>CapacityValue ::= INTEGER (0..100)</w:delText>
          </w:r>
        </w:del>
      </w:ins>
    </w:p>
    <w:p w14:paraId="05122602" w14:textId="47F6871B" w:rsidR="001401E2" w:rsidDel="00384473" w:rsidRDefault="001401E2" w:rsidP="001401E2">
      <w:pPr>
        <w:spacing w:after="0"/>
        <w:rPr>
          <w:ins w:id="3291" w:author="Ericsson User" w:date="2022-02-28T12:04:00Z"/>
          <w:del w:id="3292" w:author="ngap_rapp" w:date="2022-03-08T09:42:00Z"/>
          <w:rFonts w:ascii="Courier New" w:hAnsi="Courier New" w:cs="Arial"/>
          <w:noProof/>
          <w:sz w:val="16"/>
          <w:lang w:val="en-US" w:eastAsia="ja-JP"/>
        </w:rPr>
      </w:pPr>
    </w:p>
    <w:p w14:paraId="2448D0FA" w14:textId="05B71173" w:rsidR="001401E2" w:rsidRDefault="001401E2" w:rsidP="001401E2">
      <w:pPr>
        <w:spacing w:after="0"/>
        <w:rPr>
          <w:ins w:id="3293" w:author="R3-222648" w:date="2022-03-08T11:29:00Z"/>
          <w:rFonts w:ascii="Courier New" w:hAnsi="Courier New" w:cs="Arial"/>
          <w:noProof/>
          <w:sz w:val="16"/>
          <w:lang w:val="en-US" w:eastAsia="ja-JP"/>
        </w:rPr>
      </w:pPr>
      <w:ins w:id="3294" w:author="Ericsson User" w:date="2022-02-28T12:04:00Z">
        <w:r w:rsidRPr="00FD1A05">
          <w:rPr>
            <w:rFonts w:ascii="Courier New" w:hAnsi="Courier New" w:cs="Arial"/>
            <w:noProof/>
            <w:sz w:val="16"/>
            <w:lang w:val="en-US" w:eastAsia="ja-JP"/>
          </w:rPr>
          <w:t>EUTRAN-NumberOfActiveUEs ::= INTEGER (0..16777215, ...)</w:t>
        </w:r>
      </w:ins>
    </w:p>
    <w:p w14:paraId="5B2514AF" w14:textId="38976859" w:rsidR="000062E8" w:rsidRDefault="000062E8" w:rsidP="001401E2">
      <w:pPr>
        <w:spacing w:after="0"/>
        <w:rPr>
          <w:ins w:id="3295" w:author="R3-222648" w:date="2022-03-08T11:29:00Z"/>
          <w:rFonts w:ascii="Courier New" w:hAnsi="Courier New" w:cs="Arial"/>
          <w:noProof/>
          <w:sz w:val="16"/>
          <w:lang w:val="en-US" w:eastAsia="ja-JP"/>
        </w:rPr>
      </w:pPr>
    </w:p>
    <w:p w14:paraId="2470EC64" w14:textId="77777777" w:rsidR="000062E8" w:rsidRDefault="000062E8" w:rsidP="000062E8">
      <w:pPr>
        <w:pStyle w:val="PL"/>
        <w:rPr>
          <w:ins w:id="3296" w:author="R3-222648" w:date="2022-03-08T11:29:00Z"/>
          <w:snapToGrid w:val="0"/>
          <w:lang w:val="en-GB" w:eastAsia="ko-KR"/>
        </w:rPr>
      </w:pPr>
      <w:ins w:id="3297" w:author="R3-222648" w:date="2022-03-08T11:29:00Z"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rFonts w:eastAsia="SimSun" w:hint="eastAsia"/>
            <w:snapToGrid w:val="0"/>
            <w:lang w:eastAsia="zh-CN"/>
          </w:rPr>
          <w:t xml:space="preserve"> </w:t>
        </w:r>
        <w:r>
          <w:rPr>
            <w:snapToGrid w:val="0"/>
            <w:lang w:val="en-GB" w:eastAsia="ko-KR"/>
          </w:rPr>
          <w:t>::= SEQUENCE {</w:t>
        </w:r>
      </w:ins>
    </w:p>
    <w:p w14:paraId="1B298E80" w14:textId="3AC37E15" w:rsidR="000062E8" w:rsidRDefault="000062E8" w:rsidP="000062E8">
      <w:pPr>
        <w:pStyle w:val="PL"/>
        <w:rPr>
          <w:ins w:id="3298" w:author="R3-222648" w:date="2022-03-08T11:29:00Z"/>
          <w:lang w:val="en-GB" w:eastAsia="ko-KR"/>
        </w:rPr>
      </w:pPr>
      <w:ins w:id="3299" w:author="R3-222648" w:date="2022-03-08T11:29:00Z">
        <w:r>
          <w:rPr>
            <w:snapToGrid w:val="0"/>
            <w:lang w:val="en-GB" w:eastAsia="ko-KR"/>
          </w:rPr>
          <w:tab/>
        </w:r>
        <w:r>
          <w:rPr>
            <w:lang w:val="en-GB" w:eastAsia="ko-KR"/>
          </w:rPr>
          <w:t>d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</w:ins>
      <w:ins w:id="3300" w:author="ngap_rapp" w:date="2022-03-08T09:37:00Z">
        <w:r w:rsidR="004B55FB">
          <w:rPr>
            <w:bCs/>
            <w:lang w:val="sv-SE"/>
          </w:rPr>
          <w:t>INTEGER (0..100)</w:t>
        </w:r>
      </w:ins>
      <w:ins w:id="3301" w:author="R3-222648" w:date="2022-03-08T11:29:00Z">
        <w:del w:id="3302" w:author="ngap_rapp" w:date="2022-03-08T09:37:00Z">
          <w:r w:rsidDel="004B55FB">
            <w:rPr>
              <w:lang w:val="en-GB" w:eastAsia="ko-KR"/>
            </w:rPr>
            <w:delText>DL-GBR-PRB-usage</w:delText>
          </w:r>
        </w:del>
        <w:r>
          <w:rPr>
            <w:lang w:val="en-GB" w:eastAsia="ko-KR"/>
          </w:rPr>
          <w:t>,</w:t>
        </w:r>
      </w:ins>
    </w:p>
    <w:p w14:paraId="244C73A2" w14:textId="48AB6582" w:rsidR="000062E8" w:rsidRDefault="000062E8" w:rsidP="000062E8">
      <w:pPr>
        <w:pStyle w:val="PL"/>
        <w:rPr>
          <w:ins w:id="3303" w:author="R3-222648" w:date="2022-03-08T11:29:00Z"/>
          <w:lang w:val="en-GB" w:eastAsia="ko-KR"/>
        </w:rPr>
      </w:pPr>
      <w:ins w:id="3304" w:author="R3-222648" w:date="2022-03-08T11:29:00Z">
        <w:r>
          <w:rPr>
            <w:lang w:val="en-GB" w:eastAsia="ko-KR"/>
          </w:rPr>
          <w:tab/>
          <w:t>u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</w:ins>
      <w:ins w:id="3305" w:author="ngap_rapp" w:date="2022-03-08T09:37:00Z">
        <w:r w:rsidR="004B55FB">
          <w:rPr>
            <w:bCs/>
            <w:lang w:val="sv-SE"/>
          </w:rPr>
          <w:t>INTEGER (0..100)</w:t>
        </w:r>
      </w:ins>
      <w:ins w:id="3306" w:author="R3-222648" w:date="2022-03-08T11:29:00Z">
        <w:del w:id="3307" w:author="ngap_rapp" w:date="2022-03-08T09:37:00Z">
          <w:r w:rsidDel="004B55FB">
            <w:rPr>
              <w:lang w:val="en-GB" w:eastAsia="ko-KR"/>
            </w:rPr>
            <w:delText>UL-GBR-PRB-usage</w:delText>
          </w:r>
        </w:del>
        <w:r>
          <w:rPr>
            <w:lang w:val="en-GB" w:eastAsia="ko-KR"/>
          </w:rPr>
          <w:t>,</w:t>
        </w:r>
      </w:ins>
    </w:p>
    <w:p w14:paraId="23FCCAFF" w14:textId="359B0B55" w:rsidR="000062E8" w:rsidRPr="00361CF5" w:rsidRDefault="000062E8" w:rsidP="000062E8">
      <w:pPr>
        <w:pStyle w:val="PL"/>
        <w:rPr>
          <w:ins w:id="3308" w:author="R3-222648" w:date="2022-03-08T11:29:00Z"/>
          <w:lang w:val="en-GB" w:eastAsia="ko-KR"/>
        </w:rPr>
      </w:pPr>
      <w:ins w:id="3309" w:author="R3-222648" w:date="2022-03-08T11:29:00Z">
        <w:r>
          <w:rPr>
            <w:lang w:val="en-GB" w:eastAsia="ko-KR"/>
          </w:rPr>
          <w:tab/>
        </w:r>
        <w:r w:rsidRPr="00361CF5">
          <w:rPr>
            <w:lang w:val="en-GB" w:eastAsia="ko-KR"/>
          </w:rPr>
          <w:t>dL-non-GBR-PRB-usage</w:t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</w:ins>
      <w:ins w:id="3310" w:author="ngap_rapp" w:date="2022-03-08T09:37:00Z">
        <w:r w:rsidR="004B55FB">
          <w:rPr>
            <w:bCs/>
            <w:lang w:val="sv-SE"/>
          </w:rPr>
          <w:t>INTEGER (0..100)</w:t>
        </w:r>
      </w:ins>
      <w:ins w:id="3311" w:author="R3-222648" w:date="2022-03-08T11:29:00Z">
        <w:del w:id="3312" w:author="ngap_rapp" w:date="2022-03-08T09:37:00Z">
          <w:r w:rsidRPr="00361CF5" w:rsidDel="004B55FB">
            <w:rPr>
              <w:lang w:val="en-GB" w:eastAsia="ko-KR"/>
            </w:rPr>
            <w:delText>DL-non-GBR-PRB-usage</w:delText>
          </w:r>
        </w:del>
        <w:r w:rsidRPr="00361CF5">
          <w:rPr>
            <w:lang w:val="en-GB" w:eastAsia="ko-KR"/>
          </w:rPr>
          <w:t>,</w:t>
        </w:r>
      </w:ins>
    </w:p>
    <w:p w14:paraId="34045481" w14:textId="000EA27D" w:rsidR="000062E8" w:rsidRPr="00361CF5" w:rsidRDefault="000062E8" w:rsidP="000062E8">
      <w:pPr>
        <w:pStyle w:val="PL"/>
        <w:rPr>
          <w:ins w:id="3313" w:author="R3-222648" w:date="2022-03-08T11:29:00Z"/>
          <w:lang w:val="en-GB" w:eastAsia="ko-KR"/>
        </w:rPr>
      </w:pPr>
      <w:ins w:id="3314" w:author="R3-222648" w:date="2022-03-08T11:29:00Z">
        <w:r w:rsidRPr="00361CF5">
          <w:rPr>
            <w:lang w:val="en-GB" w:eastAsia="ko-KR"/>
          </w:rPr>
          <w:tab/>
          <w:t>uL-non-GBR-PRB-usage</w:t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  <w:r w:rsidRPr="00361CF5">
          <w:rPr>
            <w:lang w:val="en-GB" w:eastAsia="ko-KR"/>
          </w:rPr>
          <w:tab/>
        </w:r>
      </w:ins>
      <w:ins w:id="3315" w:author="ngap_rapp" w:date="2022-03-08T09:38:00Z">
        <w:r w:rsidR="004B55FB">
          <w:rPr>
            <w:bCs/>
            <w:lang w:val="sv-SE"/>
          </w:rPr>
          <w:t>INTEGER (0..100)</w:t>
        </w:r>
      </w:ins>
      <w:ins w:id="3316" w:author="R3-222648" w:date="2022-03-08T11:29:00Z">
        <w:del w:id="3317" w:author="ngap_rapp" w:date="2022-03-08T09:38:00Z">
          <w:r w:rsidRPr="00361CF5" w:rsidDel="004B55FB">
            <w:rPr>
              <w:lang w:val="en-GB" w:eastAsia="ko-KR"/>
            </w:rPr>
            <w:delText>UL-non-GBR-PRB-usage</w:delText>
          </w:r>
        </w:del>
        <w:r w:rsidRPr="00361CF5">
          <w:rPr>
            <w:lang w:val="en-GB" w:eastAsia="ko-KR"/>
          </w:rPr>
          <w:t>,</w:t>
        </w:r>
      </w:ins>
    </w:p>
    <w:p w14:paraId="252AB7B9" w14:textId="28BD2CE6" w:rsidR="000062E8" w:rsidRDefault="000062E8" w:rsidP="000062E8">
      <w:pPr>
        <w:pStyle w:val="PL"/>
        <w:rPr>
          <w:ins w:id="3318" w:author="R3-222648" w:date="2022-03-08T11:29:00Z"/>
          <w:lang w:val="en-GB" w:eastAsia="ko-KR"/>
        </w:rPr>
      </w:pPr>
      <w:ins w:id="3319" w:author="R3-222648" w:date="2022-03-08T11:29:00Z">
        <w:r w:rsidRPr="00361CF5">
          <w:rPr>
            <w:lang w:val="en-GB" w:eastAsia="ko-KR"/>
          </w:rPr>
          <w:tab/>
        </w:r>
        <w:r>
          <w:rPr>
            <w:lang w:val="en-GB" w:eastAsia="ko-KR"/>
          </w:rPr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</w:ins>
      <w:ins w:id="3320" w:author="ngap_rapp" w:date="2022-03-08T09:38:00Z">
        <w:r w:rsidR="004B55FB">
          <w:rPr>
            <w:bCs/>
            <w:lang w:val="sv-SE"/>
          </w:rPr>
          <w:t>INTEGER (0..100)</w:t>
        </w:r>
      </w:ins>
      <w:ins w:id="3321" w:author="R3-222648" w:date="2022-03-08T11:29:00Z">
        <w:del w:id="3322" w:author="ngap_rapp" w:date="2022-03-08T09:38:00Z">
          <w:r w:rsidDel="004B55FB">
            <w:rPr>
              <w:lang w:val="en-GB" w:eastAsia="ko-KR"/>
            </w:rPr>
            <w:delText>DL-</w:delText>
          </w:r>
          <w:r w:rsidDel="004B55FB">
            <w:rPr>
              <w:bCs/>
              <w:lang w:val="en-GB" w:eastAsia="ko-KR"/>
            </w:rPr>
            <w:delText>Total-PRB-usage</w:delText>
          </w:r>
        </w:del>
        <w:r>
          <w:rPr>
            <w:lang w:val="en-GB" w:eastAsia="ko-KR"/>
          </w:rPr>
          <w:t>,</w:t>
        </w:r>
      </w:ins>
    </w:p>
    <w:p w14:paraId="72D70C65" w14:textId="51DFF3B4" w:rsidR="000062E8" w:rsidRDefault="000062E8" w:rsidP="000062E8">
      <w:pPr>
        <w:pStyle w:val="PL"/>
        <w:rPr>
          <w:ins w:id="3323" w:author="Ericsson User" w:date="2022-03-08T12:06:00Z"/>
          <w:lang w:val="en-GB" w:eastAsia="ko-KR"/>
        </w:rPr>
      </w:pPr>
      <w:ins w:id="3324" w:author="R3-222648" w:date="2022-03-08T11:29:00Z"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</w:ins>
      <w:ins w:id="3325" w:author="ngap_rapp" w:date="2022-03-08T09:38:00Z">
        <w:r w:rsidR="004B55FB">
          <w:rPr>
            <w:bCs/>
            <w:lang w:val="sv-SE"/>
          </w:rPr>
          <w:t>INTEGER (0..100)</w:t>
        </w:r>
      </w:ins>
      <w:ins w:id="3326" w:author="R3-222648" w:date="2022-03-08T11:29:00Z">
        <w:del w:id="3327" w:author="ngap_rapp" w:date="2022-03-08T09:38:00Z">
          <w:r w:rsidDel="004B55FB">
            <w:rPr>
              <w:lang w:val="en-GB" w:eastAsia="ko-KR"/>
            </w:rPr>
            <w:delText>UL-</w:delText>
          </w:r>
          <w:r w:rsidDel="004B55FB">
            <w:rPr>
              <w:bCs/>
              <w:lang w:val="en-GB" w:eastAsia="ko-KR"/>
            </w:rPr>
            <w:delText>Total-PRB-usage</w:delText>
          </w:r>
        </w:del>
        <w:r>
          <w:rPr>
            <w:lang w:val="en-GB" w:eastAsia="ko-KR"/>
          </w:rPr>
          <w:t>,</w:t>
        </w:r>
      </w:ins>
    </w:p>
    <w:p w14:paraId="317713B5" w14:textId="4DB49FC3" w:rsidR="00B01CE4" w:rsidRDefault="00B01CE4" w:rsidP="000062E8">
      <w:pPr>
        <w:pStyle w:val="PL"/>
        <w:rPr>
          <w:ins w:id="3328" w:author="Ericsson User" w:date="2022-03-08T12:07:00Z"/>
          <w:bCs/>
          <w:lang w:eastAsia="zh-CN"/>
        </w:rPr>
      </w:pPr>
      <w:ins w:id="3329" w:author="Ericsson User" w:date="2022-03-08T12:06:00Z">
        <w:r>
          <w:rPr>
            <w:lang w:val="en-GB" w:eastAsia="ko-KR"/>
          </w:rPr>
          <w:tab/>
        </w:r>
        <w:r>
          <w:rPr>
            <w:bCs/>
            <w:lang w:eastAsia="zh-CN"/>
          </w:rPr>
          <w:t>dL-scheduling-PDCCH-CCE-usage</w:t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</w:ins>
      <w:ins w:id="3330" w:author="ngap_rapp" w:date="2022-03-08T09:38:00Z">
        <w:r w:rsidR="004B55FB">
          <w:rPr>
            <w:bCs/>
            <w:lang w:val="sv-SE"/>
          </w:rPr>
          <w:t>INTEGER (0..100)</w:t>
        </w:r>
      </w:ins>
      <w:ins w:id="3331" w:author="Ericsson User" w:date="2022-03-08T12:06:00Z">
        <w:del w:id="3332" w:author="ngap_rapp" w:date="2022-03-08T09:38:00Z">
          <w:r w:rsidDel="004B55FB">
            <w:rPr>
              <w:bCs/>
              <w:lang w:eastAsia="zh-CN"/>
            </w:rPr>
            <w:delText>DL-scheduling-PDCCH-CCE-usage</w:delText>
          </w:r>
        </w:del>
      </w:ins>
      <w:ins w:id="3333" w:author="Ericsson User" w:date="2022-03-08T12:07:00Z">
        <w:r w:rsidR="005D368F">
          <w:rPr>
            <w:bCs/>
            <w:lang w:eastAsia="zh-CN"/>
          </w:rPr>
          <w:tab/>
          <w:t>OPTIONAL</w:t>
        </w:r>
      </w:ins>
      <w:ins w:id="3334" w:author="Ericsson User" w:date="2022-03-08T12:06:00Z">
        <w:r>
          <w:rPr>
            <w:bCs/>
            <w:lang w:eastAsia="zh-CN"/>
          </w:rPr>
          <w:t>,</w:t>
        </w:r>
      </w:ins>
    </w:p>
    <w:p w14:paraId="6EB84E78" w14:textId="526128FE" w:rsidR="005D368F" w:rsidRDefault="005D368F" w:rsidP="000062E8">
      <w:pPr>
        <w:pStyle w:val="PL"/>
        <w:rPr>
          <w:ins w:id="3335" w:author="R3-222648" w:date="2022-03-08T11:29:00Z"/>
          <w:lang w:val="en-GB" w:eastAsia="ko-KR"/>
        </w:rPr>
      </w:pPr>
      <w:ins w:id="3336" w:author="Ericsson User" w:date="2022-03-08T12:07:00Z">
        <w:r>
          <w:rPr>
            <w:bCs/>
            <w:lang w:eastAsia="zh-CN"/>
          </w:rPr>
          <w:tab/>
        </w:r>
        <w:r>
          <w:rPr>
            <w:lang w:eastAsia="zh-CN"/>
          </w:rPr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</w:ins>
      <w:ins w:id="3337" w:author="ngap_rapp" w:date="2022-03-08T09:38:00Z">
        <w:r w:rsidR="004B55FB">
          <w:rPr>
            <w:bCs/>
            <w:lang w:val="sv-SE"/>
          </w:rPr>
          <w:t>INTEGER (0..100)</w:t>
        </w:r>
      </w:ins>
      <w:ins w:id="3338" w:author="Ericsson User" w:date="2022-03-08T12:07:00Z">
        <w:del w:id="3339" w:author="ngap_rapp" w:date="2022-03-08T09:38:00Z">
          <w:r w:rsidDel="004B55FB">
            <w:rPr>
              <w:lang w:eastAsia="zh-CN"/>
            </w:rPr>
            <w:delText>U</w:delText>
          </w:r>
          <w:r w:rsidDel="004B55FB">
            <w:rPr>
              <w:lang w:eastAsia="en-GB"/>
            </w:rPr>
            <w:delText>L-</w:delText>
          </w:r>
          <w:r w:rsidDel="004B55FB">
            <w:rPr>
              <w:lang w:eastAsia="zh-CN"/>
            </w:rPr>
            <w:delText>scheduling-PDCCH-CCE-usage</w:delText>
          </w:r>
        </w:del>
        <w:r>
          <w:rPr>
            <w:lang w:eastAsia="zh-CN"/>
          </w:rPr>
          <w:tab/>
          <w:t>OPTIONAL,</w:t>
        </w:r>
      </w:ins>
    </w:p>
    <w:p w14:paraId="3F0376E0" w14:textId="77777777" w:rsidR="000062E8" w:rsidRDefault="000062E8" w:rsidP="000062E8">
      <w:pPr>
        <w:pStyle w:val="PL"/>
        <w:rPr>
          <w:ins w:id="3340" w:author="R3-222648" w:date="2022-03-08T11:29:00Z"/>
          <w:snapToGrid w:val="0"/>
          <w:lang w:val="en-GB" w:eastAsia="ko-KR"/>
        </w:rPr>
      </w:pPr>
      <w:ins w:id="3341" w:author="R3-222648" w:date="2022-03-08T11:29:00Z">
        <w:r>
          <w:rPr>
            <w:snapToGrid w:val="0"/>
            <w:lang w:val="en-GB" w:eastAsia="ko-KR"/>
          </w:rPr>
          <w:tab/>
          <w:t>iE-Extensions</w:t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  <w:t>ProtocolExtensionContainer { {</w:t>
        </w:r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lang w:val="en-GB" w:eastAsia="ko-KR"/>
          </w:rPr>
          <w:t>-</w:t>
        </w:r>
        <w:r>
          <w:rPr>
            <w:snapToGrid w:val="0"/>
            <w:lang w:val="en-GB" w:eastAsia="ko-KR"/>
          </w:rPr>
          <w:t>ExtIEs} } OPTIONAL,</w:t>
        </w:r>
      </w:ins>
    </w:p>
    <w:p w14:paraId="02F456B5" w14:textId="77777777" w:rsidR="000062E8" w:rsidRDefault="000062E8" w:rsidP="000062E8">
      <w:pPr>
        <w:pStyle w:val="PL"/>
        <w:rPr>
          <w:ins w:id="3342" w:author="R3-222648" w:date="2022-03-08T11:29:00Z"/>
          <w:snapToGrid w:val="0"/>
          <w:lang w:val="en-GB" w:eastAsia="ko-KR"/>
        </w:rPr>
      </w:pPr>
      <w:ins w:id="3343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2AEFD5F" w14:textId="77777777" w:rsidR="000062E8" w:rsidRDefault="000062E8" w:rsidP="000062E8">
      <w:pPr>
        <w:pStyle w:val="PL"/>
        <w:rPr>
          <w:ins w:id="3344" w:author="R3-222648" w:date="2022-03-08T11:29:00Z"/>
          <w:snapToGrid w:val="0"/>
          <w:lang w:val="en-GB" w:eastAsia="ko-KR"/>
        </w:rPr>
      </w:pPr>
      <w:ins w:id="3345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3E3B1861" w14:textId="77777777" w:rsidR="000062E8" w:rsidRDefault="000062E8" w:rsidP="000062E8">
      <w:pPr>
        <w:pStyle w:val="PL"/>
        <w:rPr>
          <w:ins w:id="3346" w:author="R3-222648" w:date="2022-03-08T11:29:00Z"/>
          <w:snapToGrid w:val="0"/>
          <w:lang w:val="en-GB" w:eastAsia="ko-KR"/>
        </w:rPr>
      </w:pPr>
    </w:p>
    <w:p w14:paraId="4DDEE869" w14:textId="30C44633" w:rsidR="000062E8" w:rsidRPr="00286EF4" w:rsidRDefault="000062E8" w:rsidP="00355A5B">
      <w:pPr>
        <w:pStyle w:val="PL"/>
        <w:rPr>
          <w:ins w:id="3347" w:author="R3-222648" w:date="2022-03-08T11:29:00Z"/>
          <w:snapToGrid w:val="0"/>
          <w:lang w:val="en-GB" w:eastAsia="ko-KR"/>
          <w:rPrChange w:id="3348" w:author="R3-222648" w:date="2022-03-08T11:30:00Z">
            <w:rPr>
              <w:ins w:id="3349" w:author="R3-222648" w:date="2022-03-08T11:29:00Z"/>
              <w:snapToGrid w:val="0"/>
              <w:lang w:val="en-GB" w:eastAsia="zh-CN"/>
            </w:rPr>
          </w:rPrChange>
        </w:rPr>
      </w:pPr>
      <w:ins w:id="3350" w:author="R3-222648" w:date="2022-03-08T11:29:00Z">
        <w:r>
          <w:rPr>
            <w:rFonts w:eastAsia="SimSun" w:hint="eastAsia"/>
            <w:lang w:eastAsia="zh-CN"/>
          </w:rPr>
          <w:t>EUTRAN-</w:t>
        </w:r>
        <w:r>
          <w:rPr>
            <w:lang w:val="en-GB" w:eastAsia="ko-KR"/>
          </w:rPr>
          <w:t>RadioResourceStatus-</w:t>
        </w:r>
        <w:r>
          <w:rPr>
            <w:snapToGrid w:val="0"/>
            <w:lang w:val="en-GB" w:eastAsia="ko-KR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  <w:lang w:val="en-GB" w:eastAsia="ko-KR"/>
          </w:rPr>
          <w:t>AP-PROTOCOL-EXTENSION ::= {</w:t>
        </w:r>
      </w:ins>
    </w:p>
    <w:p w14:paraId="7B86D823" w14:textId="77777777" w:rsidR="000062E8" w:rsidRDefault="000062E8" w:rsidP="000062E8">
      <w:pPr>
        <w:pStyle w:val="PL"/>
        <w:rPr>
          <w:ins w:id="3351" w:author="R3-222648" w:date="2022-03-08T11:29:00Z"/>
          <w:snapToGrid w:val="0"/>
          <w:lang w:val="en-GB" w:eastAsia="ko-KR"/>
        </w:rPr>
      </w:pPr>
      <w:ins w:id="3352" w:author="R3-222648" w:date="2022-03-08T11:29:00Z">
        <w:r>
          <w:rPr>
            <w:snapToGrid w:val="0"/>
            <w:lang w:val="en-GB" w:eastAsia="ko-KR"/>
          </w:rPr>
          <w:lastRenderedPageBreak/>
          <w:tab/>
          <w:t>...</w:t>
        </w:r>
      </w:ins>
    </w:p>
    <w:p w14:paraId="7F1EA84D" w14:textId="77777777" w:rsidR="000062E8" w:rsidRDefault="000062E8" w:rsidP="000062E8">
      <w:pPr>
        <w:pStyle w:val="PL"/>
        <w:rPr>
          <w:ins w:id="3353" w:author="R3-222648" w:date="2022-03-08T11:29:00Z"/>
          <w:snapToGrid w:val="0"/>
          <w:lang w:val="en-GB" w:eastAsia="ko-KR"/>
        </w:rPr>
      </w:pPr>
      <w:ins w:id="3354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562BA043" w14:textId="77777777" w:rsidR="000062E8" w:rsidRDefault="000062E8" w:rsidP="000062E8">
      <w:pPr>
        <w:spacing w:after="0"/>
        <w:rPr>
          <w:ins w:id="3355" w:author="R3-222648" w:date="2022-03-08T11:29:00Z"/>
          <w:rFonts w:ascii="Courier New" w:hAnsi="Courier New" w:cs="Arial"/>
          <w:sz w:val="16"/>
          <w:lang w:val="en-US" w:eastAsia="ja-JP"/>
        </w:rPr>
      </w:pPr>
    </w:p>
    <w:p w14:paraId="62B001C8" w14:textId="6764BACE" w:rsidR="000062E8" w:rsidDel="004B55FB" w:rsidRDefault="000062E8" w:rsidP="000062E8">
      <w:pPr>
        <w:pStyle w:val="PL"/>
        <w:rPr>
          <w:ins w:id="3356" w:author="R3-222648" w:date="2022-03-08T11:29:00Z"/>
          <w:del w:id="3357" w:author="ngap_rapp" w:date="2022-03-08T09:38:00Z"/>
          <w:bCs/>
          <w:lang w:val="sv-SE"/>
        </w:rPr>
      </w:pPr>
      <w:ins w:id="3358" w:author="R3-222648" w:date="2022-03-08T11:29:00Z">
        <w:del w:id="3359" w:author="ngap_rapp" w:date="2022-03-08T09:38:00Z">
          <w:r w:rsidDel="004B55FB">
            <w:rPr>
              <w:lang w:val="sv-SE"/>
            </w:rPr>
            <w:delText>DL-GBR-PRB-usage</w:delText>
          </w:r>
          <w:r w:rsidDel="004B55FB">
            <w:rPr>
              <w:bCs/>
              <w:lang w:val="sv-SE"/>
            </w:rPr>
            <w:delText>::= INTEGER (0..100)</w:delText>
          </w:r>
        </w:del>
      </w:ins>
    </w:p>
    <w:p w14:paraId="15412E86" w14:textId="1E5F6A5F" w:rsidR="000062E8" w:rsidDel="004B55FB" w:rsidRDefault="000062E8" w:rsidP="000062E8">
      <w:pPr>
        <w:pStyle w:val="PL"/>
        <w:rPr>
          <w:ins w:id="3360" w:author="R3-222648" w:date="2022-03-08T11:29:00Z"/>
          <w:del w:id="3361" w:author="ngap_rapp" w:date="2022-03-08T09:38:00Z"/>
          <w:bCs/>
          <w:lang w:val="sv-SE"/>
        </w:rPr>
      </w:pPr>
    </w:p>
    <w:p w14:paraId="00A28E7E" w14:textId="1B0FBE06" w:rsidR="000062E8" w:rsidDel="004B55FB" w:rsidRDefault="000062E8" w:rsidP="000062E8">
      <w:pPr>
        <w:pStyle w:val="PL"/>
        <w:rPr>
          <w:ins w:id="3362" w:author="R3-222648" w:date="2022-03-08T11:29:00Z"/>
          <w:del w:id="3363" w:author="ngap_rapp" w:date="2022-03-08T09:38:00Z"/>
          <w:bCs/>
        </w:rPr>
      </w:pPr>
      <w:ins w:id="3364" w:author="R3-222648" w:date="2022-03-08T11:29:00Z">
        <w:del w:id="3365" w:author="ngap_rapp" w:date="2022-03-08T09:38:00Z">
          <w:r w:rsidDel="004B55FB">
            <w:rPr>
              <w:rFonts w:eastAsia="SimSun" w:hint="eastAsia"/>
              <w:lang w:eastAsia="zh-CN"/>
            </w:rPr>
            <w:delText>D</w:delText>
          </w:r>
          <w:r w:rsidDel="004B55FB">
            <w:delText>L-non-GBR-PRB-usage</w:delText>
          </w:r>
          <w:r w:rsidDel="004B55FB">
            <w:rPr>
              <w:bCs/>
            </w:rPr>
            <w:delText>::= INTEGER (0..100)</w:delText>
          </w:r>
        </w:del>
      </w:ins>
    </w:p>
    <w:p w14:paraId="77413A02" w14:textId="45F9B0BD" w:rsidR="000062E8" w:rsidDel="004B55FB" w:rsidRDefault="000062E8" w:rsidP="000062E8">
      <w:pPr>
        <w:pStyle w:val="PL"/>
        <w:rPr>
          <w:ins w:id="3366" w:author="R3-222648" w:date="2022-03-08T11:29:00Z"/>
          <w:del w:id="3367" w:author="ngap_rapp" w:date="2022-03-08T09:38:00Z"/>
          <w:bCs/>
        </w:rPr>
      </w:pPr>
    </w:p>
    <w:p w14:paraId="1C5B4E73" w14:textId="2038081D" w:rsidR="000062E8" w:rsidDel="004B55FB" w:rsidRDefault="000062E8" w:rsidP="000062E8">
      <w:pPr>
        <w:pStyle w:val="PL"/>
        <w:rPr>
          <w:ins w:id="3368" w:author="R3-222648" w:date="2022-03-08T11:29:00Z"/>
          <w:del w:id="3369" w:author="ngap_rapp" w:date="2022-03-08T09:38:00Z"/>
          <w:lang w:val="sv-SE"/>
        </w:rPr>
      </w:pPr>
      <w:ins w:id="3370" w:author="R3-222648" w:date="2022-03-08T11:29:00Z">
        <w:del w:id="3371" w:author="ngap_rapp" w:date="2022-03-08T09:38:00Z">
          <w:r w:rsidDel="004B55FB">
            <w:rPr>
              <w:rFonts w:eastAsia="SimSun" w:hint="eastAsia"/>
              <w:lang w:eastAsia="zh-CN"/>
            </w:rPr>
            <w:delText>D</w:delText>
          </w:r>
          <w:r w:rsidDel="004B55FB">
            <w:rPr>
              <w:lang w:val="sv-SE"/>
            </w:rPr>
            <w:delText xml:space="preserve">L-Total-PRB-usage::= INTEGER (0..100) </w:delText>
          </w:r>
        </w:del>
      </w:ins>
    </w:p>
    <w:p w14:paraId="75DD4A32" w14:textId="209C0EFD" w:rsidR="000062E8" w:rsidDel="004B55FB" w:rsidRDefault="000062E8" w:rsidP="000062E8">
      <w:pPr>
        <w:pStyle w:val="PL"/>
        <w:rPr>
          <w:ins w:id="3372" w:author="R3-222648" w:date="2022-03-08T11:29:00Z"/>
          <w:del w:id="3373" w:author="ngap_rapp" w:date="2022-03-08T09:38:00Z"/>
          <w:lang w:val="sv-SE"/>
        </w:rPr>
      </w:pPr>
    </w:p>
    <w:p w14:paraId="457457C0" w14:textId="43AF42DE" w:rsidR="000062E8" w:rsidDel="004B55FB" w:rsidRDefault="000062E8" w:rsidP="000062E8">
      <w:pPr>
        <w:pStyle w:val="PL"/>
        <w:rPr>
          <w:ins w:id="3374" w:author="R3-222648" w:date="2022-03-08T11:29:00Z"/>
          <w:del w:id="3375" w:author="ngap_rapp" w:date="2022-03-08T09:38:00Z"/>
          <w:rFonts w:eastAsia="SimSun"/>
          <w:lang w:eastAsia="zh-CN"/>
        </w:rPr>
      </w:pPr>
      <w:ins w:id="3376" w:author="R3-222648" w:date="2022-03-08T11:29:00Z">
        <w:del w:id="3377" w:author="ngap_rapp" w:date="2022-03-08T09:38:00Z">
          <w:r w:rsidDel="004B55FB">
            <w:rPr>
              <w:rFonts w:eastAsia="SimSun" w:hint="eastAsia"/>
              <w:lang w:eastAsia="zh-CN"/>
            </w:rPr>
            <w:delText>DL-scheduling-PDCCH-CCE-usage::= INTEGER (0..100)</w:delText>
          </w:r>
        </w:del>
      </w:ins>
    </w:p>
    <w:p w14:paraId="1B5736B2" w14:textId="35A520A8" w:rsidR="000062E8" w:rsidDel="004B55FB" w:rsidRDefault="000062E8" w:rsidP="000062E8">
      <w:pPr>
        <w:pStyle w:val="PL"/>
        <w:rPr>
          <w:ins w:id="3378" w:author="R3-222648" w:date="2022-03-08T11:29:00Z"/>
          <w:del w:id="3379" w:author="ngap_rapp" w:date="2022-03-08T09:38:00Z"/>
          <w:rFonts w:eastAsia="SimSun"/>
          <w:lang w:eastAsia="ja-JP"/>
        </w:rPr>
      </w:pPr>
    </w:p>
    <w:p w14:paraId="7BDA0B40" w14:textId="31934AF9" w:rsidR="000062E8" w:rsidDel="004B55FB" w:rsidRDefault="000062E8" w:rsidP="000062E8">
      <w:pPr>
        <w:pStyle w:val="PL"/>
        <w:rPr>
          <w:ins w:id="3380" w:author="R3-222648" w:date="2022-03-08T11:29:00Z"/>
          <w:del w:id="3381" w:author="ngap_rapp" w:date="2022-03-08T09:38:00Z"/>
          <w:bCs/>
          <w:lang w:val="sv-SE"/>
        </w:rPr>
      </w:pPr>
      <w:ins w:id="3382" w:author="R3-222648" w:date="2022-03-08T11:29:00Z">
        <w:del w:id="3383" w:author="ngap_rapp" w:date="2022-03-08T09:38:00Z">
          <w:r w:rsidRPr="00747697" w:rsidDel="004B55FB">
            <w:rPr>
              <w:rFonts w:eastAsia="SimSun" w:hint="eastAsia"/>
              <w:lang w:val="it-IT" w:eastAsia="zh-CN"/>
            </w:rPr>
            <w:delText>U</w:delText>
          </w:r>
          <w:r w:rsidDel="004B55FB">
            <w:rPr>
              <w:lang w:val="sv-SE"/>
            </w:rPr>
            <w:delText>L-GBR-PRB-usage</w:delText>
          </w:r>
          <w:r w:rsidDel="004B55FB">
            <w:rPr>
              <w:bCs/>
              <w:lang w:val="sv-SE"/>
            </w:rPr>
            <w:delText>::= INTEGER (0..100)</w:delText>
          </w:r>
        </w:del>
      </w:ins>
    </w:p>
    <w:p w14:paraId="76EE861D" w14:textId="7AB00087" w:rsidR="000062E8" w:rsidDel="004B55FB" w:rsidRDefault="000062E8" w:rsidP="000062E8">
      <w:pPr>
        <w:pStyle w:val="PL"/>
        <w:rPr>
          <w:ins w:id="3384" w:author="R3-222648" w:date="2022-03-08T11:29:00Z"/>
          <w:del w:id="3385" w:author="ngap_rapp" w:date="2022-03-08T09:38:00Z"/>
          <w:bCs/>
          <w:lang w:val="sv-SE"/>
        </w:rPr>
      </w:pPr>
    </w:p>
    <w:p w14:paraId="379C0E15" w14:textId="4C2341B4" w:rsidR="000062E8" w:rsidRPr="00747697" w:rsidDel="004B55FB" w:rsidRDefault="000062E8" w:rsidP="000062E8">
      <w:pPr>
        <w:pStyle w:val="PL"/>
        <w:rPr>
          <w:ins w:id="3386" w:author="R3-222648" w:date="2022-03-08T11:29:00Z"/>
          <w:del w:id="3387" w:author="ngap_rapp" w:date="2022-03-08T09:38:00Z"/>
          <w:bCs/>
          <w:lang w:val="it-IT"/>
        </w:rPr>
      </w:pPr>
      <w:ins w:id="3388" w:author="R3-222648" w:date="2022-03-08T11:29:00Z">
        <w:del w:id="3389" w:author="ngap_rapp" w:date="2022-03-08T09:38:00Z">
          <w:r w:rsidRPr="00747697" w:rsidDel="004B55FB">
            <w:rPr>
              <w:rFonts w:eastAsia="SimSun" w:hint="eastAsia"/>
              <w:lang w:val="it-IT" w:eastAsia="zh-CN"/>
            </w:rPr>
            <w:delText>U</w:delText>
          </w:r>
          <w:r w:rsidRPr="00747697" w:rsidDel="004B55FB">
            <w:rPr>
              <w:lang w:val="it-IT"/>
            </w:rPr>
            <w:delText>L-non-GBR-PRB-usage</w:delText>
          </w:r>
          <w:r w:rsidRPr="00747697" w:rsidDel="004B55FB">
            <w:rPr>
              <w:bCs/>
              <w:lang w:val="it-IT"/>
            </w:rPr>
            <w:delText>::= INTEGER (0..100)</w:delText>
          </w:r>
        </w:del>
      </w:ins>
    </w:p>
    <w:p w14:paraId="78D505BB" w14:textId="7F9C6F54" w:rsidR="000062E8" w:rsidRPr="00747697" w:rsidDel="004B55FB" w:rsidRDefault="000062E8" w:rsidP="000062E8">
      <w:pPr>
        <w:pStyle w:val="PL"/>
        <w:rPr>
          <w:ins w:id="3390" w:author="R3-222648" w:date="2022-03-08T11:29:00Z"/>
          <w:del w:id="3391" w:author="ngap_rapp" w:date="2022-03-08T09:38:00Z"/>
          <w:bCs/>
          <w:lang w:val="it-IT"/>
        </w:rPr>
      </w:pPr>
    </w:p>
    <w:p w14:paraId="1F49C96D" w14:textId="28FC8210" w:rsidR="000062E8" w:rsidDel="004B55FB" w:rsidRDefault="000062E8" w:rsidP="000062E8">
      <w:pPr>
        <w:pStyle w:val="PL"/>
        <w:rPr>
          <w:ins w:id="3392" w:author="R3-222648" w:date="2022-03-08T11:29:00Z"/>
          <w:del w:id="3393" w:author="ngap_rapp" w:date="2022-03-08T09:38:00Z"/>
          <w:lang w:val="sv-SE"/>
        </w:rPr>
      </w:pPr>
      <w:ins w:id="3394" w:author="R3-222648" w:date="2022-03-08T11:29:00Z">
        <w:del w:id="3395" w:author="ngap_rapp" w:date="2022-03-08T09:38:00Z">
          <w:r w:rsidDel="004B55FB">
            <w:rPr>
              <w:rFonts w:eastAsia="SimSun" w:hint="eastAsia"/>
              <w:lang w:eastAsia="zh-CN"/>
            </w:rPr>
            <w:delText>U</w:delText>
          </w:r>
          <w:r w:rsidDel="004B55FB">
            <w:rPr>
              <w:lang w:val="sv-SE"/>
            </w:rPr>
            <w:delText xml:space="preserve">L-Total-PRB-usage::= INTEGER (0..100) </w:delText>
          </w:r>
        </w:del>
      </w:ins>
    </w:p>
    <w:p w14:paraId="6CC1230D" w14:textId="7A166737" w:rsidR="000062E8" w:rsidDel="004B55FB" w:rsidRDefault="000062E8" w:rsidP="000062E8">
      <w:pPr>
        <w:pStyle w:val="PL"/>
        <w:rPr>
          <w:ins w:id="3396" w:author="R3-222648" w:date="2022-03-08T11:29:00Z"/>
          <w:del w:id="3397" w:author="ngap_rapp" w:date="2022-03-08T09:38:00Z"/>
          <w:lang w:val="sv-SE"/>
        </w:rPr>
      </w:pPr>
    </w:p>
    <w:p w14:paraId="486A9C5D" w14:textId="58399AE4" w:rsidR="000062E8" w:rsidDel="004B55FB" w:rsidRDefault="000062E8" w:rsidP="000062E8">
      <w:pPr>
        <w:pStyle w:val="PL"/>
        <w:rPr>
          <w:ins w:id="3398" w:author="R3-222648" w:date="2022-03-08T11:29:00Z"/>
          <w:del w:id="3399" w:author="ngap_rapp" w:date="2022-03-08T09:38:00Z"/>
          <w:rFonts w:eastAsia="SimSun"/>
          <w:lang w:eastAsia="zh-CN"/>
        </w:rPr>
      </w:pPr>
      <w:ins w:id="3400" w:author="R3-222648" w:date="2022-03-08T11:29:00Z">
        <w:del w:id="3401" w:author="ngap_rapp" w:date="2022-03-08T09:38:00Z">
          <w:r w:rsidDel="004B55FB">
            <w:rPr>
              <w:rFonts w:eastAsia="SimSun" w:hint="eastAsia"/>
              <w:lang w:eastAsia="zh-CN"/>
            </w:rPr>
            <w:delText>UL-scheduling-PDCCH-CCE-usage::= INTEGER (0..100)</w:delText>
          </w:r>
        </w:del>
      </w:ins>
    </w:p>
    <w:p w14:paraId="238AF1F4" w14:textId="34F801FB" w:rsidR="000062E8" w:rsidDel="004B55FB" w:rsidRDefault="000062E8" w:rsidP="001401E2">
      <w:pPr>
        <w:spacing w:after="0"/>
        <w:rPr>
          <w:ins w:id="3402" w:author="Ericsson User" w:date="2022-02-28T12:04:00Z"/>
          <w:del w:id="3403" w:author="ngap_rapp" w:date="2022-03-08T09:38:00Z"/>
          <w:rFonts w:ascii="Courier New" w:hAnsi="Courier New" w:cs="Arial"/>
          <w:noProof/>
          <w:sz w:val="16"/>
          <w:lang w:val="en-US" w:eastAsia="ja-JP"/>
        </w:rPr>
      </w:pPr>
    </w:p>
    <w:p w14:paraId="1885CDC8" w14:textId="2970DC44" w:rsidR="001401E2" w:rsidDel="004B55FB" w:rsidRDefault="001401E2" w:rsidP="001401E2">
      <w:pPr>
        <w:spacing w:after="0"/>
        <w:rPr>
          <w:ins w:id="3404" w:author="Ericsson User" w:date="2022-02-28T12:04:00Z"/>
          <w:del w:id="3405" w:author="ngap_rapp" w:date="2022-03-08T09:38:00Z"/>
          <w:rFonts w:ascii="Courier New" w:hAnsi="Courier New" w:cs="Arial"/>
          <w:noProof/>
          <w:sz w:val="16"/>
          <w:lang w:val="en-US" w:eastAsia="ja-JP"/>
        </w:rPr>
      </w:pPr>
    </w:p>
    <w:p w14:paraId="603425A8" w14:textId="69BEEDA0" w:rsidR="001401E2" w:rsidDel="004B55FB" w:rsidRDefault="001401E2" w:rsidP="001401E2">
      <w:pPr>
        <w:spacing w:after="0"/>
        <w:rPr>
          <w:ins w:id="3406" w:author="Ericsson User" w:date="2022-02-28T12:04:00Z"/>
          <w:del w:id="3407" w:author="ngap_rapp" w:date="2022-03-08T09:38:00Z"/>
          <w:rFonts w:ascii="Courier New" w:hAnsi="Courier New" w:cs="Arial"/>
          <w:noProof/>
          <w:sz w:val="16"/>
          <w:lang w:val="en-US" w:eastAsia="ja-JP"/>
        </w:rPr>
      </w:pPr>
    </w:p>
    <w:p w14:paraId="4B957A1E" w14:textId="5CAEF38E" w:rsidR="001401E2" w:rsidDel="004B55FB" w:rsidRDefault="001401E2" w:rsidP="001401E2">
      <w:pPr>
        <w:spacing w:after="0"/>
        <w:rPr>
          <w:ins w:id="3408" w:author="Ericsson User" w:date="2022-02-28T12:04:00Z"/>
          <w:del w:id="3409" w:author="ngap_rapp" w:date="2022-03-08T09:38:00Z"/>
          <w:rFonts w:ascii="Courier New" w:hAnsi="Courier New" w:cs="Arial"/>
          <w:noProof/>
          <w:sz w:val="16"/>
          <w:lang w:val="en-US" w:eastAsia="ja-JP"/>
        </w:rPr>
      </w:pPr>
    </w:p>
    <w:p w14:paraId="407AB3CE" w14:textId="433ABA9A" w:rsidR="001401E2" w:rsidRPr="00DD2D11" w:rsidRDefault="001401E2" w:rsidP="001401E2">
      <w:pPr>
        <w:spacing w:after="0"/>
        <w:rPr>
          <w:ins w:id="3410" w:author="Ericsson User" w:date="2022-02-28T12:04:00Z"/>
          <w:rFonts w:ascii="Courier New" w:hAnsi="Courier New"/>
          <w:sz w:val="16"/>
          <w:lang w:val="fr-FR"/>
        </w:rPr>
      </w:pPr>
      <w:ins w:id="3411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E021C4">
          <w:rPr>
            <w:rFonts w:ascii="Courier New" w:hAnsi="Courier New"/>
            <w:sz w:val="16"/>
            <w:lang w:val="fr-FR"/>
          </w:rPr>
          <w:t>RAN-</w:t>
        </w:r>
        <w:proofErr w:type="spellStart"/>
        <w:r w:rsidRPr="00E021C4">
          <w:rPr>
            <w:rFonts w:ascii="Courier New" w:hAnsi="Courier New"/>
            <w:sz w:val="16"/>
            <w:lang w:val="fr-FR"/>
          </w:rPr>
          <w:t>ReportingStatusIEs</w:t>
        </w:r>
        <w:proofErr w:type="spellEnd"/>
        <w:r w:rsidR="002E46C8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2E46C8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E50B6AF" w14:textId="6809C902" w:rsidR="001401E2" w:rsidRDefault="001401E2" w:rsidP="001401E2">
      <w:pPr>
        <w:spacing w:after="0"/>
        <w:rPr>
          <w:ins w:id="3412" w:author="Ericsson User" w:date="2022-02-28T12:04:00Z"/>
          <w:rFonts w:ascii="Courier New" w:hAnsi="Courier New"/>
          <w:sz w:val="16"/>
          <w:lang w:val="fr-FR"/>
        </w:rPr>
      </w:pPr>
      <w:ins w:id="341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2E46C8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del w:id="3414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To</w:t>
        </w:r>
        <w:del w:id="3415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Report</w:t>
        </w:r>
        <w:del w:id="3416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List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del w:id="3417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To</w:t>
        </w:r>
        <w:del w:id="3418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Report</w:t>
        </w:r>
        <w:del w:id="3419" w:author="ngap_rapp" w:date="2022-03-08T11:11:00Z">
          <w:r w:rsidDel="00292097">
            <w:rPr>
              <w:rFonts w:ascii="Courier New" w:hAnsi="Courier New"/>
              <w:sz w:val="16"/>
              <w:lang w:val="fr-FR"/>
            </w:rPr>
            <w:delText>-</w:delText>
          </w:r>
        </w:del>
        <w:r w:rsidRPr="00DD2D11">
          <w:rPr>
            <w:rFonts w:ascii="Courier New" w:hAnsi="Courier New"/>
            <w:sz w:val="16"/>
            <w:lang w:val="fr-FR"/>
          </w:rPr>
          <w:t>List</w:t>
        </w:r>
        <w:proofErr w:type="spellEnd"/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397D310A" w14:textId="706EB3FC" w:rsidR="001401E2" w:rsidRDefault="001401E2" w:rsidP="001401E2">
      <w:pPr>
        <w:spacing w:after="0"/>
        <w:rPr>
          <w:ins w:id="3420" w:author="Ericsson User" w:date="2022-02-28T12:04:00Z"/>
          <w:rFonts w:ascii="Courier New" w:hAnsi="Courier New"/>
          <w:sz w:val="16"/>
          <w:lang w:val="fr-FR"/>
        </w:rPr>
      </w:pPr>
      <w:ins w:id="342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DD4D8A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del w:id="3422" w:author="ngap_rapp" w:date="2022-03-08T11:12:00Z">
          <w:r w:rsidDel="00EB5F99">
            <w:rPr>
              <w:rFonts w:ascii="Courier New" w:hAnsi="Courier New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z w:val="16"/>
            <w:lang w:val="fr-FR"/>
          </w:rPr>
          <w:t>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del w:id="3423" w:author="ngap_rapp" w:date="2022-03-08T11:12:00Z">
          <w:r w:rsidDel="00EB5F99">
            <w:rPr>
              <w:rFonts w:ascii="Courier New" w:hAnsi="Courier New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z w:val="16"/>
            <w:lang w:val="fr-FR"/>
          </w:rPr>
          <w:t>Group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12CF21D4" w14:textId="5C9DF187" w:rsidR="001401E2" w:rsidRPr="00DD2D11" w:rsidRDefault="001401E2" w:rsidP="001401E2">
      <w:pPr>
        <w:spacing w:after="0"/>
        <w:rPr>
          <w:ins w:id="3424" w:author="Ericsson User" w:date="2022-02-28T12:04:00Z"/>
          <w:rFonts w:ascii="Courier New" w:hAnsi="Courier New"/>
          <w:sz w:val="16"/>
          <w:lang w:val="fr-FR"/>
        </w:rPr>
      </w:pPr>
      <w:ins w:id="342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DD4D8A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/>
            <w:sz w:val="16"/>
            <w:lang w:val="fr-FR"/>
          </w:rPr>
          <w:t>N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3426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3427" w:author="Ericsson User" w:date="2022-02-28T12:04:00Z">
        <w:r w:rsidR="003145C1">
          <w:rPr>
            <w:rFonts w:ascii="Courier New" w:hAnsi="Courier New" w:cs="Arial"/>
            <w:noProof/>
            <w:sz w:val="16"/>
            <w:lang w:val="en-US" w:eastAsia="ja-JP"/>
          </w:rPr>
          <w:t>,</w:t>
        </w:r>
      </w:ins>
    </w:p>
    <w:p w14:paraId="2F5189A6" w14:textId="342BDEBC" w:rsidR="001401E2" w:rsidRDefault="001401E2" w:rsidP="001401E2">
      <w:pPr>
        <w:spacing w:after="0"/>
        <w:rPr>
          <w:ins w:id="3428" w:author="R3-222648" w:date="2022-03-08T11:35:00Z"/>
          <w:rFonts w:ascii="Courier New" w:hAnsi="Courier New"/>
          <w:sz w:val="16"/>
          <w:lang w:val="fr-FR"/>
        </w:rPr>
      </w:pPr>
      <w:ins w:id="342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3145C1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593B90"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</w:ins>
      <w:ins w:id="3430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3431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120CA5C5" w14:textId="79E421A2" w:rsidR="004D2A1C" w:rsidRPr="00DD2D11" w:rsidRDefault="004D2A1C">
      <w:pPr>
        <w:spacing w:after="0"/>
        <w:ind w:firstLine="567"/>
        <w:rPr>
          <w:ins w:id="3432" w:author="Ericsson User" w:date="2022-02-28T12:04:00Z"/>
          <w:rFonts w:ascii="Courier New" w:hAnsi="Courier New"/>
          <w:sz w:val="16"/>
          <w:lang w:val="fr-FR"/>
        </w:rPr>
        <w:pPrChange w:id="3433" w:author="R3-222648" w:date="2022-03-08T11:35:00Z">
          <w:pPr>
            <w:spacing w:after="0"/>
          </w:pPr>
        </w:pPrChange>
      </w:pPr>
      <w:proofErr w:type="spellStart"/>
      <w:ins w:id="3434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>nG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>-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                   </w:t>
        </w:r>
      </w:ins>
      <w:ins w:id="3435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3436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>NG-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</w:t>
        </w:r>
      </w:ins>
      <w:ins w:id="3437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3438" w:author="R3-222648" w:date="2022-03-08T11:35:00Z"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1A71A8" w14:textId="77777777" w:rsidR="001401E2" w:rsidRPr="00DD2D11" w:rsidRDefault="001401E2" w:rsidP="001401E2">
      <w:pPr>
        <w:spacing w:after="0"/>
        <w:rPr>
          <w:ins w:id="3439" w:author="Ericsson User" w:date="2022-02-28T12:04:00Z"/>
          <w:rFonts w:ascii="Courier New" w:hAnsi="Courier New"/>
          <w:sz w:val="16"/>
          <w:lang w:val="fr-FR"/>
        </w:rPr>
      </w:pPr>
      <w:ins w:id="344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F871765" w14:textId="77777777" w:rsidR="001401E2" w:rsidRPr="00DD2D11" w:rsidRDefault="001401E2" w:rsidP="001401E2">
      <w:pPr>
        <w:spacing w:after="0"/>
        <w:rPr>
          <w:ins w:id="3441" w:author="Ericsson User" w:date="2022-02-28T12:04:00Z"/>
          <w:rFonts w:ascii="Courier New" w:hAnsi="Courier New"/>
          <w:sz w:val="16"/>
          <w:lang w:val="fr-FR"/>
        </w:rPr>
      </w:pPr>
      <w:ins w:id="344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1C993D9C" w14:textId="77777777" w:rsidR="001401E2" w:rsidRDefault="001401E2" w:rsidP="001401E2">
      <w:pPr>
        <w:spacing w:after="0"/>
        <w:rPr>
          <w:ins w:id="344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DDD3AD3" w14:textId="7F217E25" w:rsidR="001401E2" w:rsidRDefault="001401E2" w:rsidP="001401E2">
      <w:pPr>
        <w:spacing w:after="0"/>
        <w:rPr>
          <w:ins w:id="344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445" w:author="Ericsson User" w:date="2022-02-28T12:04:00Z">
        <w:r w:rsidRPr="00F73353">
          <w:rPr>
            <w:rFonts w:ascii="Courier New" w:hAnsi="Courier New" w:cs="Arial"/>
            <w:noProof/>
            <w:sz w:val="16"/>
            <w:lang w:val="en-US" w:eastAsia="ja-JP"/>
          </w:rPr>
          <w:t>NG-RAN-NumberOfActiveUEs ::= INTEGER</w:t>
        </w:r>
      </w:ins>
      <w:ins w:id="3446" w:author="ngap_rapp" w:date="2022-03-08T10:53:00Z">
        <w:r w:rsidR="001354E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  <w:ins w:id="3447" w:author="Ericsson User" w:date="2022-02-28T12:04:00Z">
        <w:r w:rsidRPr="00F73353">
          <w:rPr>
            <w:rFonts w:ascii="Courier New" w:hAnsi="Courier New" w:cs="Arial"/>
            <w:noProof/>
            <w:sz w:val="16"/>
            <w:lang w:val="en-US" w:eastAsia="ja-JP"/>
          </w:rPr>
          <w:t>(0..16777215, ...)</w:t>
        </w:r>
      </w:ins>
    </w:p>
    <w:p w14:paraId="6B26907C" w14:textId="77777777" w:rsidR="001401E2" w:rsidRDefault="001401E2" w:rsidP="001401E2">
      <w:pPr>
        <w:spacing w:after="0"/>
        <w:rPr>
          <w:ins w:id="344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181CB19" w14:textId="137809ED" w:rsidR="001401E2" w:rsidRDefault="001401E2" w:rsidP="001401E2">
      <w:pPr>
        <w:spacing w:after="0"/>
        <w:rPr>
          <w:ins w:id="344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450" w:author="Ericsson User" w:date="2022-02-28T12:04:00Z">
        <w:r>
          <w:rPr>
            <w:rFonts w:ascii="Courier New" w:hAnsi="Courier New"/>
            <w:sz w:val="16"/>
            <w:lang w:val="fr-FR"/>
          </w:rPr>
          <w:t>N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 ::= INTEGER (1..65536,</w:t>
        </w:r>
      </w:ins>
      <w:ins w:id="3451" w:author="ngap_rapp" w:date="2022-03-08T10:53:00Z">
        <w:r w:rsidR="001354E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  <w:ins w:id="345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...)</w:t>
        </w:r>
      </w:ins>
    </w:p>
    <w:p w14:paraId="2B596735" w14:textId="65D36967" w:rsidR="001401E2" w:rsidRDefault="001401E2" w:rsidP="001401E2">
      <w:pPr>
        <w:spacing w:after="0"/>
        <w:rPr>
          <w:ins w:id="3453" w:author="R3-222648" w:date="2022-03-08T11:37:00Z"/>
          <w:rFonts w:ascii="Courier New" w:hAnsi="Courier New" w:cs="Arial"/>
          <w:noProof/>
          <w:sz w:val="16"/>
          <w:lang w:val="en-US" w:eastAsia="ja-JP"/>
        </w:rPr>
      </w:pPr>
    </w:p>
    <w:p w14:paraId="08AC8983" w14:textId="77777777" w:rsidR="00E82445" w:rsidRDefault="00E82445" w:rsidP="00E82445">
      <w:pPr>
        <w:pStyle w:val="PL"/>
        <w:rPr>
          <w:ins w:id="3454" w:author="R3-222648" w:date="2022-03-08T11:37:00Z"/>
          <w:snapToGrid w:val="0"/>
        </w:rPr>
      </w:pPr>
      <w:ins w:id="3455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rPr>
            <w:snapToGrid w:val="0"/>
          </w:rPr>
          <w:tab/>
          <w:t>::= SEQUENCE {</w:t>
        </w:r>
      </w:ins>
    </w:p>
    <w:p w14:paraId="5E240BFA" w14:textId="36252DD3" w:rsidR="00E82445" w:rsidRDefault="00E82445" w:rsidP="00E82445">
      <w:pPr>
        <w:pStyle w:val="PL"/>
        <w:ind w:firstLine="390"/>
        <w:rPr>
          <w:ins w:id="3456" w:author="R3-222648" w:date="2022-03-08T11:37:00Z"/>
          <w:lang w:eastAsia="zh-CN"/>
        </w:rPr>
      </w:pPr>
      <w:ins w:id="3457" w:author="R3-222648" w:date="2022-03-08T11:37:00Z">
        <w:r>
          <w:rPr>
            <w:rFonts w:eastAsia="SimSun" w:hint="eastAsia"/>
            <w:lang w:eastAsia="zh-CN"/>
          </w:rPr>
          <w:t>d</w:t>
        </w:r>
        <w:r>
          <w:t>L-GBR-PRB-usage-for-MIMO</w:t>
        </w:r>
        <w:r>
          <w:tab/>
          <w:t xml:space="preserve">              </w:t>
        </w:r>
      </w:ins>
      <w:ins w:id="3458" w:author="ngap_rapp" w:date="2022-03-08T09:38:00Z">
        <w:r w:rsidR="004B55FB">
          <w:rPr>
            <w:bCs/>
            <w:lang w:val="sv-SE"/>
          </w:rPr>
          <w:t>INTEGER (0..100)</w:t>
        </w:r>
      </w:ins>
      <w:ins w:id="3459" w:author="R3-222648" w:date="2022-03-08T11:37:00Z">
        <w:del w:id="3460" w:author="ngap_rapp" w:date="2022-03-08T09:38:00Z">
          <w:r w:rsidDel="004B55FB">
            <w:delText>DL-GBR-PRB-usage-for-MIMO</w:delText>
          </w:r>
        </w:del>
        <w:r>
          <w:rPr>
            <w:lang w:eastAsia="zh-CN"/>
          </w:rPr>
          <w:t>,</w:t>
        </w:r>
      </w:ins>
    </w:p>
    <w:p w14:paraId="27EC682A" w14:textId="18E5E9F6" w:rsidR="00E82445" w:rsidRDefault="00E82445" w:rsidP="00E82445">
      <w:pPr>
        <w:pStyle w:val="PL"/>
        <w:rPr>
          <w:ins w:id="3461" w:author="R3-222648" w:date="2022-03-08T11:37:00Z"/>
        </w:rPr>
      </w:pPr>
      <w:ins w:id="3462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GBR-PRB-usage-for-MIMO</w:t>
        </w:r>
        <w:r>
          <w:tab/>
          <w:t xml:space="preserve">  </w:t>
        </w:r>
        <w:r>
          <w:tab/>
        </w:r>
        <w:r>
          <w:tab/>
        </w:r>
        <w:r>
          <w:rPr>
            <w:rFonts w:eastAsia="SimSun" w:hint="eastAsia"/>
            <w:lang w:eastAsia="zh-CN"/>
          </w:rPr>
          <w:t xml:space="preserve">    </w:t>
        </w:r>
      </w:ins>
      <w:ins w:id="3463" w:author="ngap_rapp" w:date="2022-03-08T09:38:00Z">
        <w:r w:rsidR="004B55FB">
          <w:rPr>
            <w:bCs/>
            <w:lang w:val="sv-SE"/>
          </w:rPr>
          <w:t>INTEGER (0..100)</w:t>
        </w:r>
      </w:ins>
      <w:ins w:id="3464" w:author="R3-222648" w:date="2022-03-08T11:37:00Z">
        <w:del w:id="3465" w:author="ngap_rapp" w:date="2022-03-08T09:38:00Z">
          <w:r w:rsidDel="004B55FB">
            <w:delText>UL-GBR-PRB-usage-for-MIMO</w:delText>
          </w:r>
        </w:del>
        <w:r>
          <w:t>,</w:t>
        </w:r>
      </w:ins>
    </w:p>
    <w:p w14:paraId="3364CDC7" w14:textId="7ACC31F8" w:rsidR="00E82445" w:rsidRDefault="00E82445" w:rsidP="00E82445">
      <w:pPr>
        <w:pStyle w:val="PL"/>
        <w:rPr>
          <w:ins w:id="3466" w:author="R3-222648" w:date="2022-03-08T11:37:00Z"/>
        </w:rPr>
      </w:pPr>
      <w:ins w:id="3467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 xml:space="preserve">L-non-GBR-PRB-usage-for-MIMO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 </w:t>
        </w:r>
      </w:ins>
      <w:ins w:id="3468" w:author="ngap_rapp" w:date="2022-03-08T09:38:00Z">
        <w:r w:rsidR="004B55FB">
          <w:rPr>
            <w:bCs/>
            <w:lang w:val="sv-SE"/>
          </w:rPr>
          <w:t>INTEGER (0..100)</w:t>
        </w:r>
      </w:ins>
      <w:ins w:id="3469" w:author="R3-222648" w:date="2022-03-08T11:37:00Z">
        <w:del w:id="3470" w:author="ngap_rapp" w:date="2022-03-08T09:38:00Z">
          <w:r w:rsidDel="004B55FB">
            <w:delText>DL-non-GBR-PRB-usage-for-MIMO</w:delText>
          </w:r>
        </w:del>
        <w:r>
          <w:t>,</w:t>
        </w:r>
      </w:ins>
    </w:p>
    <w:p w14:paraId="3D371FD0" w14:textId="289F89D6" w:rsidR="00E82445" w:rsidRDefault="00E82445" w:rsidP="00E82445">
      <w:pPr>
        <w:pStyle w:val="PL"/>
        <w:rPr>
          <w:ins w:id="3471" w:author="R3-222648" w:date="2022-03-08T11:37:00Z"/>
        </w:rPr>
      </w:pPr>
      <w:ins w:id="3472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 xml:space="preserve">L-non-GBR-PRB-usage-for-MIMO          </w:t>
        </w:r>
        <w:r>
          <w:rPr>
            <w:rFonts w:eastAsia="SimSun" w:hint="eastAsia"/>
            <w:lang w:eastAsia="zh-CN"/>
          </w:rPr>
          <w:t xml:space="preserve">  </w:t>
        </w:r>
      </w:ins>
      <w:ins w:id="3473" w:author="ngap_rapp" w:date="2022-03-08T09:38:00Z">
        <w:r w:rsidR="004B55FB">
          <w:rPr>
            <w:bCs/>
            <w:lang w:val="sv-SE"/>
          </w:rPr>
          <w:t>INTEGER (0..100)</w:t>
        </w:r>
      </w:ins>
      <w:ins w:id="3474" w:author="R3-222648" w:date="2022-03-08T11:37:00Z">
        <w:del w:id="3475" w:author="ngap_rapp" w:date="2022-03-08T09:38:00Z">
          <w:r w:rsidDel="004B55FB">
            <w:delText>UL-non-GBR-PRB-usage-for-MIMO</w:delText>
          </w:r>
        </w:del>
        <w:r>
          <w:t>,</w:t>
        </w:r>
      </w:ins>
    </w:p>
    <w:p w14:paraId="06CC4436" w14:textId="41E6B955" w:rsidR="00E82445" w:rsidRDefault="00E82445" w:rsidP="00E82445">
      <w:pPr>
        <w:pStyle w:val="PL"/>
        <w:rPr>
          <w:ins w:id="3476" w:author="R3-222648" w:date="2022-03-08T11:37:00Z"/>
        </w:rPr>
      </w:pPr>
      <w:ins w:id="3477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</w:t>
        </w:r>
      </w:ins>
      <w:ins w:id="3478" w:author="ngap_rapp" w:date="2022-03-08T09:39:00Z">
        <w:r w:rsidR="004B55FB">
          <w:rPr>
            <w:bCs/>
            <w:lang w:val="sv-SE"/>
          </w:rPr>
          <w:t>INTEGER (0..100)</w:t>
        </w:r>
      </w:ins>
      <w:ins w:id="3479" w:author="R3-222648" w:date="2022-03-08T11:37:00Z">
        <w:del w:id="3480" w:author="ngap_rapp" w:date="2022-03-08T09:39:00Z">
          <w:r w:rsidDel="004B55FB">
            <w:delText>D</w:delText>
          </w:r>
          <w:r w:rsidDel="004B55FB">
            <w:rPr>
              <w:rFonts w:eastAsia="SimSun" w:hint="eastAsia"/>
              <w:lang w:eastAsia="zh-CN"/>
            </w:rPr>
            <w:delText>L</w:delText>
          </w:r>
          <w:r w:rsidDel="004B55FB">
            <w:delText>-Total-PRB-usage-for-MIMO</w:delText>
          </w:r>
        </w:del>
        <w:r>
          <w:t>,</w:t>
        </w:r>
      </w:ins>
    </w:p>
    <w:p w14:paraId="65617055" w14:textId="5926DE07" w:rsidR="00E82445" w:rsidRDefault="00E82445" w:rsidP="00E82445">
      <w:pPr>
        <w:pStyle w:val="PL"/>
        <w:rPr>
          <w:ins w:id="3481" w:author="R3-222648" w:date="2022-03-08T11:37:00Z"/>
        </w:rPr>
      </w:pPr>
      <w:ins w:id="3482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</w:t>
        </w:r>
      </w:ins>
      <w:ins w:id="3483" w:author="ngap_rapp" w:date="2022-03-08T09:39:00Z">
        <w:r w:rsidR="004B55FB">
          <w:rPr>
            <w:bCs/>
            <w:lang w:val="sv-SE"/>
          </w:rPr>
          <w:t>INTEGER (0..100)</w:t>
        </w:r>
      </w:ins>
      <w:ins w:id="3484" w:author="R3-222648" w:date="2022-03-08T11:37:00Z">
        <w:del w:id="3485" w:author="ngap_rapp" w:date="2022-03-08T09:39:00Z">
          <w:r w:rsidDel="004B55FB">
            <w:delText>UL-Total-PRB-usage-for-MIMO</w:delText>
          </w:r>
        </w:del>
        <w:r>
          <w:t>,</w:t>
        </w:r>
      </w:ins>
    </w:p>
    <w:p w14:paraId="661F46DE" w14:textId="77777777" w:rsidR="00E82445" w:rsidRDefault="00E82445" w:rsidP="00E82445">
      <w:pPr>
        <w:pStyle w:val="PL"/>
        <w:tabs>
          <w:tab w:val="left" w:pos="4472"/>
          <w:tab w:val="left" w:pos="5828"/>
        </w:tabs>
        <w:rPr>
          <w:ins w:id="3486" w:author="R3-222648" w:date="2022-03-08T11:37:00Z"/>
          <w:snapToGrid w:val="0"/>
        </w:rPr>
      </w:pPr>
      <w:ins w:id="3487" w:author="R3-222648" w:date="2022-03-08T11:37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t xml:space="preserve"> </w:t>
        </w:r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-ExtIEs} }</w:t>
        </w:r>
        <w:r>
          <w:rPr>
            <w:snapToGrid w:val="0"/>
          </w:rPr>
          <w:tab/>
          <w:t>OPTIONAL,</w:t>
        </w:r>
      </w:ins>
    </w:p>
    <w:p w14:paraId="58EE9241" w14:textId="77777777" w:rsidR="00E82445" w:rsidRDefault="00E82445" w:rsidP="00E82445">
      <w:pPr>
        <w:pStyle w:val="PL"/>
        <w:rPr>
          <w:ins w:id="3488" w:author="R3-222648" w:date="2022-03-08T11:37:00Z"/>
          <w:snapToGrid w:val="0"/>
        </w:rPr>
      </w:pPr>
      <w:ins w:id="3489" w:author="R3-222648" w:date="2022-03-08T11:37:00Z">
        <w:r>
          <w:rPr>
            <w:snapToGrid w:val="0"/>
          </w:rPr>
          <w:tab/>
          <w:t>...</w:t>
        </w:r>
      </w:ins>
    </w:p>
    <w:p w14:paraId="536DBF1F" w14:textId="77777777" w:rsidR="00E82445" w:rsidRDefault="00E82445" w:rsidP="00E82445">
      <w:pPr>
        <w:pStyle w:val="PL"/>
        <w:rPr>
          <w:ins w:id="3490" w:author="R3-222648" w:date="2022-03-08T11:37:00Z"/>
          <w:snapToGrid w:val="0"/>
        </w:rPr>
      </w:pPr>
      <w:ins w:id="3491" w:author="R3-222648" w:date="2022-03-08T11:37:00Z">
        <w:r>
          <w:rPr>
            <w:snapToGrid w:val="0"/>
          </w:rPr>
          <w:t>}</w:t>
        </w:r>
      </w:ins>
    </w:p>
    <w:p w14:paraId="3449FD9A" w14:textId="77777777" w:rsidR="00E82445" w:rsidRDefault="00E82445" w:rsidP="00E82445">
      <w:pPr>
        <w:pStyle w:val="PL"/>
        <w:rPr>
          <w:ins w:id="3492" w:author="R3-222648" w:date="2022-03-08T11:37:00Z"/>
          <w:snapToGrid w:val="0"/>
        </w:rPr>
      </w:pPr>
    </w:p>
    <w:p w14:paraId="1592C1A8" w14:textId="77777777" w:rsidR="00E82445" w:rsidRDefault="00E82445" w:rsidP="00E82445">
      <w:pPr>
        <w:pStyle w:val="PL"/>
        <w:rPr>
          <w:ins w:id="3493" w:author="R3-222648" w:date="2022-03-08T11:37:00Z"/>
          <w:snapToGrid w:val="0"/>
        </w:rPr>
      </w:pPr>
      <w:ins w:id="3494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t>-</w:t>
        </w:r>
        <w:r>
          <w:rPr>
            <w:snapToGrid w:val="0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</w:rPr>
          <w:t>AP-PROTOCOL-EXTENSION ::= {</w:t>
        </w:r>
      </w:ins>
    </w:p>
    <w:p w14:paraId="3A1C1329" w14:textId="77777777" w:rsidR="00E82445" w:rsidRDefault="00E82445" w:rsidP="00E82445">
      <w:pPr>
        <w:pStyle w:val="PL"/>
        <w:rPr>
          <w:ins w:id="3495" w:author="R3-222648" w:date="2022-03-08T11:37:00Z"/>
          <w:snapToGrid w:val="0"/>
        </w:rPr>
      </w:pPr>
      <w:ins w:id="3496" w:author="R3-222648" w:date="2022-03-08T11:37:00Z">
        <w:r>
          <w:rPr>
            <w:snapToGrid w:val="0"/>
          </w:rPr>
          <w:tab/>
          <w:t>...</w:t>
        </w:r>
      </w:ins>
    </w:p>
    <w:p w14:paraId="6217F085" w14:textId="77777777" w:rsidR="00E82445" w:rsidRDefault="00E82445" w:rsidP="00E82445">
      <w:pPr>
        <w:pStyle w:val="PL"/>
        <w:rPr>
          <w:ins w:id="3497" w:author="R3-222648" w:date="2022-03-08T11:37:00Z"/>
          <w:snapToGrid w:val="0"/>
        </w:rPr>
      </w:pPr>
      <w:ins w:id="3498" w:author="R3-222648" w:date="2022-03-08T11:37:00Z">
        <w:r>
          <w:rPr>
            <w:snapToGrid w:val="0"/>
          </w:rPr>
          <w:t>}</w:t>
        </w:r>
      </w:ins>
    </w:p>
    <w:p w14:paraId="4B731C58" w14:textId="77777777" w:rsidR="00E82445" w:rsidRDefault="00E82445" w:rsidP="00E82445">
      <w:pPr>
        <w:spacing w:after="0"/>
        <w:rPr>
          <w:ins w:id="3499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1A1349BE" w14:textId="70C01A86" w:rsidR="00E82445" w:rsidDel="004B55FB" w:rsidRDefault="00E82445" w:rsidP="00E82445">
      <w:pPr>
        <w:pStyle w:val="PL"/>
        <w:rPr>
          <w:ins w:id="3500" w:author="R3-222648" w:date="2022-03-08T11:37:00Z"/>
          <w:del w:id="3501" w:author="ngap_rapp" w:date="2022-03-08T09:39:00Z"/>
          <w:bCs/>
          <w:lang w:val="sv-SE"/>
        </w:rPr>
      </w:pPr>
      <w:ins w:id="3502" w:author="R3-222648" w:date="2022-03-08T11:37:00Z">
        <w:del w:id="3503" w:author="ngap_rapp" w:date="2022-03-08T09:39:00Z">
          <w:r w:rsidDel="004B55FB">
            <w:rPr>
              <w:lang w:val="sv-SE"/>
            </w:rPr>
            <w:delText>DL-GBR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bCs/>
              <w:lang w:val="sv-SE"/>
            </w:rPr>
            <w:delText>::= INTEGER (0..100)</w:delText>
          </w:r>
        </w:del>
      </w:ins>
    </w:p>
    <w:p w14:paraId="7100B578" w14:textId="14C68D8E" w:rsidR="00E82445" w:rsidDel="004B55FB" w:rsidRDefault="00E82445" w:rsidP="00E82445">
      <w:pPr>
        <w:pStyle w:val="PL"/>
        <w:rPr>
          <w:ins w:id="3504" w:author="R3-222648" w:date="2022-03-08T11:37:00Z"/>
          <w:del w:id="3505" w:author="ngap_rapp" w:date="2022-03-08T09:39:00Z"/>
          <w:bCs/>
          <w:lang w:val="sv-SE"/>
        </w:rPr>
      </w:pPr>
    </w:p>
    <w:p w14:paraId="433EA651" w14:textId="1F5E0EE8" w:rsidR="00E82445" w:rsidDel="004B55FB" w:rsidRDefault="00E82445" w:rsidP="00E82445">
      <w:pPr>
        <w:pStyle w:val="PL"/>
        <w:rPr>
          <w:ins w:id="3506" w:author="R3-222648" w:date="2022-03-08T11:37:00Z"/>
          <w:del w:id="3507" w:author="ngap_rapp" w:date="2022-03-08T09:39:00Z"/>
          <w:bCs/>
        </w:rPr>
      </w:pPr>
      <w:ins w:id="3508" w:author="R3-222648" w:date="2022-03-08T11:37:00Z">
        <w:del w:id="3509" w:author="ngap_rapp" w:date="2022-03-08T09:39:00Z">
          <w:r w:rsidDel="004B55FB">
            <w:rPr>
              <w:rFonts w:eastAsia="SimSun" w:hint="eastAsia"/>
              <w:lang w:eastAsia="zh-CN"/>
            </w:rPr>
            <w:delText>D</w:delText>
          </w:r>
          <w:r w:rsidDel="004B55FB">
            <w:delText>L-non-GBR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bCs/>
            </w:rPr>
            <w:delText>::= INTEGER (0..100)</w:delText>
          </w:r>
        </w:del>
      </w:ins>
    </w:p>
    <w:p w14:paraId="557F56A7" w14:textId="766EA20F" w:rsidR="00E82445" w:rsidDel="004B55FB" w:rsidRDefault="00E82445" w:rsidP="00E82445">
      <w:pPr>
        <w:pStyle w:val="PL"/>
        <w:rPr>
          <w:ins w:id="3510" w:author="R3-222648" w:date="2022-03-08T11:37:00Z"/>
          <w:del w:id="3511" w:author="ngap_rapp" w:date="2022-03-08T09:39:00Z"/>
          <w:bCs/>
        </w:rPr>
      </w:pPr>
    </w:p>
    <w:p w14:paraId="112C2DB8" w14:textId="7538CD87" w:rsidR="00E82445" w:rsidDel="004B55FB" w:rsidRDefault="00E82445" w:rsidP="00E82445">
      <w:pPr>
        <w:pStyle w:val="PL"/>
        <w:rPr>
          <w:ins w:id="3512" w:author="R3-222648" w:date="2022-03-08T11:37:00Z"/>
          <w:del w:id="3513" w:author="ngap_rapp" w:date="2022-03-08T09:39:00Z"/>
          <w:lang w:val="sv-SE"/>
        </w:rPr>
      </w:pPr>
      <w:ins w:id="3514" w:author="R3-222648" w:date="2022-03-08T11:37:00Z">
        <w:del w:id="3515" w:author="ngap_rapp" w:date="2022-03-08T09:39:00Z">
          <w:r w:rsidDel="004B55FB">
            <w:rPr>
              <w:rFonts w:eastAsia="SimSun" w:hint="eastAsia"/>
              <w:lang w:eastAsia="zh-CN"/>
            </w:rPr>
            <w:delText>D</w:delText>
          </w:r>
          <w:r w:rsidDel="004B55FB">
            <w:rPr>
              <w:lang w:val="sv-SE"/>
            </w:rPr>
            <w:delText>L-Total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lang w:val="sv-SE"/>
            </w:rPr>
            <w:delText xml:space="preserve">::= INTEGER (0..100) </w:delText>
          </w:r>
        </w:del>
      </w:ins>
    </w:p>
    <w:p w14:paraId="66E2B8A5" w14:textId="1F31A14A" w:rsidR="00E82445" w:rsidDel="004B55FB" w:rsidRDefault="00E82445" w:rsidP="00E82445">
      <w:pPr>
        <w:spacing w:after="0"/>
        <w:rPr>
          <w:ins w:id="3516" w:author="R3-222648" w:date="2022-03-08T11:37:00Z"/>
          <w:del w:id="3517" w:author="ngap_rapp" w:date="2022-03-08T09:39:00Z"/>
          <w:rFonts w:ascii="Courier New" w:hAnsi="Courier New" w:cs="Arial"/>
          <w:sz w:val="16"/>
          <w:lang w:val="en-US" w:eastAsia="ja-JP"/>
        </w:rPr>
      </w:pPr>
    </w:p>
    <w:p w14:paraId="22D272C0" w14:textId="40C1A6BD" w:rsidR="00E82445" w:rsidDel="004B55FB" w:rsidRDefault="00E82445" w:rsidP="00E82445">
      <w:pPr>
        <w:pStyle w:val="PL"/>
        <w:rPr>
          <w:ins w:id="3518" w:author="R3-222648" w:date="2022-03-08T11:37:00Z"/>
          <w:del w:id="3519" w:author="ngap_rapp" w:date="2022-03-08T09:39:00Z"/>
          <w:bCs/>
          <w:lang w:val="sv-SE"/>
        </w:rPr>
      </w:pPr>
      <w:ins w:id="3520" w:author="R3-222648" w:date="2022-03-08T11:37:00Z">
        <w:del w:id="3521" w:author="ngap_rapp" w:date="2022-03-08T09:39:00Z">
          <w:r w:rsidDel="004B55FB">
            <w:rPr>
              <w:rFonts w:eastAsia="SimSun" w:hint="eastAsia"/>
              <w:lang w:eastAsia="zh-CN"/>
            </w:rPr>
            <w:delText>U</w:delText>
          </w:r>
          <w:r w:rsidDel="004B55FB">
            <w:rPr>
              <w:lang w:val="sv-SE"/>
            </w:rPr>
            <w:delText>L-GBR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bCs/>
              <w:lang w:val="sv-SE"/>
            </w:rPr>
            <w:delText>::= INTEGER (0..100)</w:delText>
          </w:r>
        </w:del>
      </w:ins>
    </w:p>
    <w:p w14:paraId="7E88FD4C" w14:textId="60267122" w:rsidR="00E82445" w:rsidDel="004B55FB" w:rsidRDefault="00E82445" w:rsidP="00E82445">
      <w:pPr>
        <w:pStyle w:val="PL"/>
        <w:rPr>
          <w:ins w:id="3522" w:author="R3-222648" w:date="2022-03-08T11:37:00Z"/>
          <w:del w:id="3523" w:author="ngap_rapp" w:date="2022-03-08T09:39:00Z"/>
          <w:bCs/>
          <w:lang w:val="sv-SE"/>
        </w:rPr>
      </w:pPr>
    </w:p>
    <w:p w14:paraId="686A4CBC" w14:textId="0C02B234" w:rsidR="00E82445" w:rsidDel="004B55FB" w:rsidRDefault="00E82445" w:rsidP="00E82445">
      <w:pPr>
        <w:pStyle w:val="PL"/>
        <w:rPr>
          <w:ins w:id="3524" w:author="R3-222648" w:date="2022-03-08T11:37:00Z"/>
          <w:del w:id="3525" w:author="ngap_rapp" w:date="2022-03-08T09:39:00Z"/>
          <w:bCs/>
        </w:rPr>
      </w:pPr>
      <w:ins w:id="3526" w:author="R3-222648" w:date="2022-03-08T11:37:00Z">
        <w:del w:id="3527" w:author="ngap_rapp" w:date="2022-03-08T09:39:00Z">
          <w:r w:rsidDel="004B55FB">
            <w:rPr>
              <w:rFonts w:eastAsia="SimSun" w:hint="eastAsia"/>
              <w:lang w:eastAsia="zh-CN"/>
            </w:rPr>
            <w:delText>U</w:delText>
          </w:r>
          <w:r w:rsidDel="004B55FB">
            <w:delText>L-non-GBR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bCs/>
            </w:rPr>
            <w:delText>::= INTEGER (0..100)</w:delText>
          </w:r>
        </w:del>
      </w:ins>
    </w:p>
    <w:p w14:paraId="510EB983" w14:textId="5E7B2B83" w:rsidR="00E82445" w:rsidDel="004B55FB" w:rsidRDefault="00E82445" w:rsidP="00E82445">
      <w:pPr>
        <w:pStyle w:val="PL"/>
        <w:rPr>
          <w:ins w:id="3528" w:author="R3-222648" w:date="2022-03-08T11:37:00Z"/>
          <w:del w:id="3529" w:author="ngap_rapp" w:date="2022-03-08T09:39:00Z"/>
          <w:bCs/>
        </w:rPr>
      </w:pPr>
    </w:p>
    <w:p w14:paraId="3CEFC20A" w14:textId="75B615D6" w:rsidR="00E82445" w:rsidDel="004B55FB" w:rsidRDefault="00E82445" w:rsidP="00E82445">
      <w:pPr>
        <w:pStyle w:val="PL"/>
        <w:rPr>
          <w:ins w:id="3530" w:author="R3-222648" w:date="2022-03-08T11:37:00Z"/>
          <w:del w:id="3531" w:author="ngap_rapp" w:date="2022-03-08T09:39:00Z"/>
          <w:lang w:val="sv-SE"/>
        </w:rPr>
      </w:pPr>
      <w:ins w:id="3532" w:author="R3-222648" w:date="2022-03-08T11:37:00Z">
        <w:del w:id="3533" w:author="ngap_rapp" w:date="2022-03-08T09:39:00Z">
          <w:r w:rsidDel="004B55FB">
            <w:rPr>
              <w:rFonts w:eastAsia="SimSun" w:hint="eastAsia"/>
              <w:lang w:eastAsia="zh-CN"/>
            </w:rPr>
            <w:delText>U</w:delText>
          </w:r>
          <w:r w:rsidDel="004B55FB">
            <w:rPr>
              <w:lang w:val="sv-SE"/>
            </w:rPr>
            <w:delText>L-Total-PRB-usage</w:delText>
          </w:r>
          <w:r w:rsidDel="004B55FB">
            <w:rPr>
              <w:rFonts w:eastAsia="SimSun" w:hint="eastAsia"/>
              <w:lang w:eastAsia="zh-CN"/>
            </w:rPr>
            <w:delText>-for-MIMO</w:delText>
          </w:r>
          <w:r w:rsidDel="004B55FB">
            <w:rPr>
              <w:lang w:val="sv-SE"/>
            </w:rPr>
            <w:delText xml:space="preserve">::= INTEGER (0..100) </w:delText>
          </w:r>
        </w:del>
      </w:ins>
    </w:p>
    <w:p w14:paraId="7A7F8209" w14:textId="6570B3D7" w:rsidR="00E82445" w:rsidRPr="00E82445" w:rsidDel="004B55FB" w:rsidRDefault="00E82445" w:rsidP="001401E2">
      <w:pPr>
        <w:spacing w:after="0"/>
        <w:rPr>
          <w:del w:id="3534" w:author="ngap_rapp" w:date="2022-03-08T09:39:00Z"/>
          <w:rFonts w:ascii="Courier New" w:hAnsi="Courier New" w:cs="Arial"/>
          <w:noProof/>
          <w:sz w:val="16"/>
          <w:lang w:val="sv-SE" w:eastAsia="ja-JP"/>
          <w:rPrChange w:id="3535" w:author="R3-222648" w:date="2022-03-08T11:37:00Z">
            <w:rPr>
              <w:del w:id="3536" w:author="ngap_rapp" w:date="2022-03-08T09:39:00Z"/>
              <w:rFonts w:ascii="Courier New" w:hAnsi="Courier New" w:cs="Arial"/>
              <w:noProof/>
              <w:sz w:val="16"/>
              <w:lang w:val="en-US" w:eastAsia="ja-JP"/>
            </w:rPr>
          </w:rPrChange>
        </w:rPr>
      </w:pPr>
    </w:p>
    <w:p w14:paraId="1FD93007" w14:textId="2FB03E1C" w:rsidR="001401E2" w:rsidDel="004B55FB" w:rsidRDefault="001401E2" w:rsidP="001401E2">
      <w:pPr>
        <w:spacing w:after="0"/>
        <w:rPr>
          <w:del w:id="3537" w:author="ngap_rapp" w:date="2022-03-08T09:39:00Z"/>
          <w:rFonts w:ascii="Courier New" w:hAnsi="Courier New" w:cs="Arial"/>
          <w:noProof/>
          <w:sz w:val="16"/>
          <w:lang w:val="en-US" w:eastAsia="ja-JP"/>
        </w:rPr>
      </w:pPr>
    </w:p>
    <w:p w14:paraId="0F1F05BE" w14:textId="174B8D71" w:rsidR="009F4986" w:rsidDel="004B55FB" w:rsidRDefault="009F4986" w:rsidP="009F4986">
      <w:pPr>
        <w:pStyle w:val="PL"/>
        <w:rPr>
          <w:del w:id="3538" w:author="ngap_rapp" w:date="2022-03-08T09:39:00Z"/>
          <w:noProof w:val="0"/>
          <w:snapToGrid w:val="0"/>
        </w:rPr>
      </w:pPr>
    </w:p>
    <w:p w14:paraId="342C0059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InterSystemHOReport</w:t>
      </w:r>
      <w:proofErr w:type="spellEnd"/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SEQUENCE {</w:t>
      </w:r>
    </w:p>
    <w:p w14:paraId="17162443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andoverReportType</w:t>
      </w:r>
      <w:proofErr w:type="spellEnd"/>
      <w:r w:rsidRPr="00EB0263">
        <w:rPr>
          <w:noProof w:val="0"/>
          <w:snapToGrid w:val="0"/>
        </w:rPr>
        <w:t>,</w:t>
      </w:r>
    </w:p>
    <w:p w14:paraId="4779CE3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nterSystemHOReport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6E916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71CBC3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D92F4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7AAB4F9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191A23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AE34E6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D4335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67ACE5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andoverReportType</w:t>
      </w:r>
      <w:proofErr w:type="spellEnd"/>
      <w:r>
        <w:rPr>
          <w:noProof w:val="0"/>
          <w:snapToGrid w:val="0"/>
        </w:rPr>
        <w:t xml:space="preserve"> ::= </w:t>
      </w:r>
      <w:r w:rsidRPr="00912DDF">
        <w:rPr>
          <w:noProof w:val="0"/>
          <w:snapToGrid w:val="0"/>
        </w:rPr>
        <w:t>CHOICE {</w:t>
      </w:r>
    </w:p>
    <w:p w14:paraId="204B295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>,</w:t>
      </w:r>
    </w:p>
    <w:p w14:paraId="7E7CBB0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>,</w:t>
      </w:r>
    </w:p>
    <w:p w14:paraId="121EE0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589A9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D405C6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392662A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0A30B6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9F8BEB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6B84B1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5936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 xml:space="preserve"> ::= </w:t>
      </w:r>
      <w:r w:rsidRPr="00EB0263">
        <w:rPr>
          <w:noProof w:val="0"/>
          <w:snapToGrid w:val="0"/>
        </w:rPr>
        <w:t>SEQUENCE {</w:t>
      </w:r>
    </w:p>
    <w:p w14:paraId="5796009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30A2411B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c</w:t>
      </w:r>
      <w:r w:rsidRPr="005C40D2">
        <w:rPr>
          <w:noProof w:val="0"/>
          <w:snapToGrid w:val="0"/>
        </w:rPr>
        <w:t>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5BA879E1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arlyIRAT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69589B1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>,</w:t>
      </w:r>
    </w:p>
    <w:p w14:paraId="07434A0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B7AD11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1B5540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663CA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130D87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79ECF6E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2C8625F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C728C6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807C72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7932EA0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31489C08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4996AD0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79DD3C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r w:rsidRPr="00F34838">
        <w:rPr>
          <w:noProof w:val="0"/>
          <w:snapToGrid w:val="0"/>
        </w:rPr>
        <w:tab/>
        <w:t>::= OCTET STRING (SIZE (2))</w:t>
      </w:r>
    </w:p>
    <w:p w14:paraId="422916E5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3D602FB3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 ::= SEQUENCE {</w:t>
      </w:r>
    </w:p>
    <w:p w14:paraId="2E12BE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>,</w:t>
      </w:r>
    </w:p>
    <w:p w14:paraId="20127C6D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lAC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003C2ACF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lastRenderedPageBreak/>
        <w:tab/>
      </w:r>
      <w:proofErr w:type="spellStart"/>
      <w:r w:rsidRPr="00F34838">
        <w:rPr>
          <w:noProof w:val="0"/>
          <w:snapToGrid w:val="0"/>
        </w:rPr>
        <w:t>iE</w:t>
      </w:r>
      <w:proofErr w:type="spellEnd"/>
      <w:r w:rsidRPr="00F34838">
        <w:rPr>
          <w:noProof w:val="0"/>
          <w:snapToGrid w:val="0"/>
        </w:rPr>
        <w:t>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rotocolExtensionContainer</w:t>
      </w:r>
      <w:proofErr w:type="spellEnd"/>
      <w:r w:rsidRPr="00F34838">
        <w:rPr>
          <w:noProof w:val="0"/>
          <w:snapToGrid w:val="0"/>
        </w:rPr>
        <w:t xml:space="preserve"> { {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>} } OPTIONAL,</w:t>
      </w:r>
    </w:p>
    <w:p w14:paraId="1F42E6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64811415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46EC6629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7618086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 xml:space="preserve"> NGAP-PROTOCOL-EXTENSION ::= {</w:t>
      </w:r>
    </w:p>
    <w:p w14:paraId="1306A179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006D5AD4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7E422F8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C258C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5796B2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nG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4B3B0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e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32EC2C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296DE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E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>,</w:t>
      </w:r>
    </w:p>
    <w:p w14:paraId="78163F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87F50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304A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29BDAE0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28946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D0E7E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5DC8F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F34D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4FA84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69A90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89806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F56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91FE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98806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83F4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4E4C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E7A71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301A09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07A2056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4837638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3F8E7AA6" w14:textId="77777777" w:rsidR="00BF52B1" w:rsidRDefault="00BF52B1" w:rsidP="00BF52B1">
      <w:pPr>
        <w:spacing w:after="0"/>
        <w:rPr>
          <w:lang w:val="en-US"/>
        </w:rPr>
      </w:pPr>
    </w:p>
    <w:p w14:paraId="5803F98F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::= SEQUENCE {</w:t>
      </w:r>
    </w:p>
    <w:p w14:paraId="2B89D930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globalCell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25DD20A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>,</w:t>
      </w:r>
    </w:p>
    <w:p w14:paraId="444FAE09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>,</w:t>
      </w:r>
    </w:p>
    <w:p w14:paraId="3FD47865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551B8E76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OCause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1D35218E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</w:t>
      </w:r>
      <w:r w:rsidRPr="001D2E49">
        <w:rPr>
          <w:noProof w:val="0"/>
          <w:snapToGrid w:val="0"/>
          <w:lang w:val="fr-FR"/>
        </w:rPr>
        <w:t>tainer</w:t>
      </w:r>
      <w:proofErr w:type="spellEnd"/>
      <w:r w:rsidRPr="001D2E49">
        <w:rPr>
          <w:noProof w:val="0"/>
          <w:snapToGrid w:val="0"/>
          <w:lang w:val="fr-FR"/>
        </w:rPr>
        <w:t xml:space="preserve"> { {</w:t>
      </w:r>
      <w:proofErr w:type="spellStart"/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1A551284" w14:textId="77777777" w:rsidR="00BF52B1" w:rsidRPr="0052388B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</w:r>
      <w:r w:rsidRPr="0052388B">
        <w:rPr>
          <w:noProof w:val="0"/>
          <w:snapToGrid w:val="0"/>
          <w:lang w:val="fr-FR"/>
        </w:rPr>
        <w:t>...</w:t>
      </w:r>
    </w:p>
    <w:p w14:paraId="4CB401D5" w14:textId="77777777" w:rsidR="00BF52B1" w:rsidRPr="0052388B" w:rsidRDefault="00BF52B1" w:rsidP="00BF52B1">
      <w:pPr>
        <w:pStyle w:val="PL"/>
        <w:rPr>
          <w:noProof w:val="0"/>
          <w:snapToGrid w:val="0"/>
          <w:lang w:val="fr-FR"/>
        </w:rPr>
      </w:pPr>
      <w:r w:rsidRPr="0052388B">
        <w:rPr>
          <w:noProof w:val="0"/>
          <w:snapToGrid w:val="0"/>
          <w:lang w:val="fr-FR"/>
        </w:rPr>
        <w:t>}</w:t>
      </w:r>
    </w:p>
    <w:p w14:paraId="30B724D7" w14:textId="77777777" w:rsidR="00BF52B1" w:rsidRPr="0052388B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7D0D2B7C" w14:textId="77777777" w:rsidR="00BF52B1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52388B">
        <w:rPr>
          <w:noProof w:val="0"/>
          <w:lang w:val="fr-FR"/>
        </w:rPr>
        <w:t>LastVisitedNGRANCell</w:t>
      </w:r>
      <w:r w:rsidRPr="0052388B">
        <w:rPr>
          <w:noProof w:val="0"/>
          <w:snapToGrid w:val="0"/>
          <w:lang w:val="fr-FR"/>
        </w:rPr>
        <w:t>Information-ExtIEs</w:t>
      </w:r>
      <w:proofErr w:type="spellEnd"/>
      <w:r w:rsidRPr="0052388B">
        <w:rPr>
          <w:noProof w:val="0"/>
          <w:snapToGrid w:val="0"/>
          <w:lang w:val="fr-FR"/>
        </w:rPr>
        <w:t xml:space="preserve"> NGAP-PROTOCOL-EXTENSION ::= {</w:t>
      </w:r>
    </w:p>
    <w:p w14:paraId="7D4A3D03" w14:textId="5EA76602" w:rsidR="00BF52B1" w:rsidRPr="0052388B" w:rsidRDefault="00BF52B1" w:rsidP="00BF52B1">
      <w:pPr>
        <w:pStyle w:val="PL"/>
        <w:spacing w:line="0" w:lineRule="atLeast"/>
        <w:rPr>
          <w:ins w:id="3539" w:author="Ericsson User" w:date="2022-02-28T12:04:00Z"/>
          <w:noProof w:val="0"/>
          <w:snapToGrid w:val="0"/>
          <w:lang w:val="fr-FR"/>
        </w:rPr>
      </w:pPr>
      <w:del w:id="3540" w:author="Ericsson User" w:date="2022-02-28T12:04:00Z">
        <w:r w:rsidRPr="0052388B">
          <w:rPr>
            <w:noProof w:val="0"/>
            <w:snapToGrid w:val="0"/>
            <w:lang w:val="fr-FR"/>
          </w:rPr>
          <w:tab/>
        </w:r>
      </w:del>
      <w:ins w:id="3541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3542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 w:rsidRPr="00F739AC">
          <w:rPr>
            <w:noProof w:val="0"/>
            <w:snapToGrid w:val="0"/>
            <w:lang w:val="fr-FR"/>
          </w:rPr>
          <w:tab/>
          <w:t>CRITICALITY ignore</w:t>
        </w:r>
        <w:r w:rsidRPr="00F739AC">
          <w:rPr>
            <w:noProof w:val="0"/>
            <w:snapToGrid w:val="0"/>
            <w:lang w:val="fr-FR"/>
          </w:rPr>
          <w:tab/>
          <w:t xml:space="preserve">EXTENSION 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3543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 w:rsidRPr="00F739AC">
          <w:rPr>
            <w:noProof w:val="0"/>
            <w:snapToGrid w:val="0"/>
            <w:lang w:val="fr-FR"/>
          </w:rPr>
          <w:tab/>
          <w:t xml:space="preserve">PRESENCE </w:t>
        </w:r>
        <w:proofErr w:type="spellStart"/>
        <w:r w:rsidRPr="00F739AC">
          <w:rPr>
            <w:noProof w:val="0"/>
            <w:snapToGrid w:val="0"/>
            <w:lang w:val="fr-FR"/>
          </w:rPr>
          <w:t>optional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24139DCB" w14:textId="77777777" w:rsidR="00BF52B1" w:rsidRPr="0052388B" w:rsidRDefault="00BF52B1" w:rsidP="00BF52B1">
      <w:pPr>
        <w:pStyle w:val="PL"/>
        <w:spacing w:line="0" w:lineRule="atLeast"/>
        <w:rPr>
          <w:ins w:id="3544" w:author="Ericsson User" w:date="2022-02-28T12:04:00Z"/>
          <w:noProof w:val="0"/>
          <w:snapToGrid w:val="0"/>
          <w:lang w:val="fr-FR"/>
        </w:rPr>
      </w:pPr>
      <w:ins w:id="3545" w:author="Ericsson User" w:date="2022-02-28T12:04:00Z">
        <w:r w:rsidRPr="0052388B">
          <w:rPr>
            <w:noProof w:val="0"/>
            <w:snapToGrid w:val="0"/>
            <w:lang w:val="fr-FR"/>
          </w:rPr>
          <w:tab/>
          <w:t>...</w:t>
        </w:r>
      </w:ins>
    </w:p>
    <w:p w14:paraId="1F993869" w14:textId="77777777" w:rsidR="00BF52B1" w:rsidRPr="0052388B" w:rsidRDefault="00BF52B1" w:rsidP="00BF52B1">
      <w:pPr>
        <w:pStyle w:val="PL"/>
        <w:rPr>
          <w:ins w:id="3546" w:author="Ericsson User" w:date="2022-02-28T12:04:00Z"/>
          <w:noProof w:val="0"/>
          <w:snapToGrid w:val="0"/>
          <w:lang w:val="fr-FR"/>
        </w:rPr>
      </w:pPr>
      <w:ins w:id="3547" w:author="Ericsson User" w:date="2022-02-28T12:04:00Z">
        <w:r w:rsidRPr="0052388B">
          <w:rPr>
            <w:noProof w:val="0"/>
            <w:snapToGrid w:val="0"/>
            <w:lang w:val="fr-FR"/>
          </w:rPr>
          <w:t>}</w:t>
        </w:r>
      </w:ins>
    </w:p>
    <w:p w14:paraId="5415C872" w14:textId="77777777" w:rsidR="00BF52B1" w:rsidRDefault="00BF52B1" w:rsidP="00BF52B1">
      <w:pPr>
        <w:spacing w:after="0"/>
        <w:rPr>
          <w:ins w:id="3548" w:author="Ericsson User" w:date="2022-02-28T12:04:00Z"/>
          <w:lang w:val="en-US"/>
        </w:rPr>
      </w:pPr>
    </w:p>
    <w:p w14:paraId="62B78F02" w14:textId="77777777" w:rsidR="00BF52B1" w:rsidRPr="00F739AC" w:rsidRDefault="00BF52B1" w:rsidP="00BF52B1">
      <w:pPr>
        <w:spacing w:after="0"/>
        <w:rPr>
          <w:ins w:id="3549" w:author="Ericsson User" w:date="2022-02-28T12:04:00Z"/>
          <w:rFonts w:ascii="Courier New" w:hAnsi="Courier New"/>
          <w:snapToGrid w:val="0"/>
          <w:sz w:val="16"/>
          <w:lang w:val="fr-FR"/>
        </w:rPr>
      </w:pPr>
      <w:proofErr w:type="spellStart"/>
      <w:ins w:id="3550" w:author="Ericsson User" w:date="2022-02-28T12:04:00Z"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3551" w:author="R3-222837" w:date="2022-03-08T12:30:00Z">
          <w:r w:rsidRPr="00F739AC" w:rsidDel="00114B82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 w:rsidRPr="00F739AC">
          <w:rPr>
            <w:rFonts w:ascii="Courier New" w:hAnsi="Courier New"/>
            <w:snapToGrid w:val="0"/>
            <w:sz w:val="16"/>
            <w:lang w:val="fr-FR"/>
          </w:rPr>
          <w:t>List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 ::= SEQUENCE (SIZE(1..</w:t>
        </w:r>
        <w:r w:rsidRPr="00F739AC">
          <w:t xml:space="preserve"> </w:t>
        </w:r>
        <w:proofErr w:type="spellStart"/>
        <w:r w:rsidRPr="00F739AC">
          <w:rPr>
            <w:rFonts w:ascii="Courier New" w:hAnsi="Courier New"/>
            <w:snapToGrid w:val="0"/>
            <w:sz w:val="16"/>
            <w:lang w:val="fr-FR"/>
          </w:rPr>
          <w:t>maxnoofPSCellsPerPrimaryCellinUEHistoryInfo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proofErr w:type="spellStart"/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3552" w:author="R3-222837" w:date="2022-03-08T12:33:00Z">
          <w:r w:rsidRPr="00F739AC" w:rsidDel="001F2328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napToGrid w:val="0"/>
            <w:sz w:val="16"/>
            <w:lang w:val="fr-FR"/>
          </w:rPr>
          <w:t>Information</w:t>
        </w:r>
        <w:proofErr w:type="spellEnd"/>
      </w:ins>
    </w:p>
    <w:p w14:paraId="36F63883" w14:textId="77777777" w:rsidR="00BF52B1" w:rsidRDefault="00BF52B1" w:rsidP="00BF52B1">
      <w:pPr>
        <w:spacing w:after="0"/>
        <w:rPr>
          <w:ins w:id="3553" w:author="Ericsson User" w:date="2022-02-28T12:04:00Z"/>
          <w:lang w:val="en-US"/>
        </w:rPr>
      </w:pPr>
    </w:p>
    <w:p w14:paraId="6B8713AC" w14:textId="180DA161" w:rsidR="00DA11DF" w:rsidRPr="00DA11DF" w:rsidRDefault="00BF52B1" w:rsidP="00DA11DF">
      <w:pPr>
        <w:pStyle w:val="PL"/>
        <w:spacing w:line="0" w:lineRule="atLeast"/>
        <w:rPr>
          <w:ins w:id="3554" w:author="R3-222837" w:date="2022-03-08T12:32:00Z"/>
          <w:lang w:val="fr-FR"/>
          <w:rPrChange w:id="3555" w:author="R3-222837" w:date="2022-03-08T12:32:00Z">
            <w:rPr>
              <w:ins w:id="3556" w:author="R3-222837" w:date="2022-03-08T12:32:00Z"/>
            </w:rPr>
          </w:rPrChange>
        </w:rPr>
      </w:pPr>
      <w:proofErr w:type="spellStart"/>
      <w:ins w:id="3557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3558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proofErr w:type="spellEnd"/>
        <w:r>
          <w:rPr>
            <w:snapToGrid w:val="0"/>
            <w:lang w:val="fr-FR"/>
          </w:rPr>
          <w:t xml:space="preserve"> </w:t>
        </w:r>
        <w:r w:rsidRPr="001D2E49">
          <w:rPr>
            <w:noProof w:val="0"/>
            <w:snapToGrid w:val="0"/>
          </w:rPr>
          <w:t xml:space="preserve">::= </w:t>
        </w:r>
      </w:ins>
      <w:ins w:id="3559" w:author="R3-222837" w:date="2022-03-08T12:32:00Z">
        <w:r w:rsidR="00DA11DF">
          <w:rPr>
            <w:lang w:val="fr-FR"/>
          </w:rPr>
          <w:t xml:space="preserve">SEQUENCE </w:t>
        </w:r>
        <w:r w:rsidR="00DA11DF">
          <w:t>{</w:t>
        </w:r>
      </w:ins>
    </w:p>
    <w:p w14:paraId="380AA3DF" w14:textId="77777777" w:rsidR="00DA11DF" w:rsidRDefault="00DA11DF" w:rsidP="00DA11DF">
      <w:pPr>
        <w:pStyle w:val="PL"/>
        <w:spacing w:line="0" w:lineRule="atLeast"/>
        <w:rPr>
          <w:ins w:id="3560" w:author="R3-222837" w:date="2022-03-08T12:32:00Z"/>
          <w:lang w:val="fr-FR"/>
        </w:rPr>
      </w:pPr>
      <w:ins w:id="3561" w:author="R3-222837" w:date="2022-03-08T12:32:00Z">
        <w:r>
          <w:rPr>
            <w:lang w:val="fr-FR"/>
          </w:rPr>
          <w:lastRenderedPageBreak/>
          <w:tab/>
        </w:r>
        <w:r>
          <w:rPr>
            <w:lang w:eastAsia="ko-KR"/>
          </w:rPr>
          <w:t>pSCellID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>NGRAN-CGI</w:t>
        </w:r>
        <w:r>
          <w:rPr>
            <w:lang w:eastAsia="ko-KR"/>
          </w:rPr>
          <w:tab/>
        </w:r>
        <w:r>
          <w:t xml:space="preserve"> OPTIONAL</w:t>
        </w:r>
        <w:r>
          <w:rPr>
            <w:lang w:val="fr-FR"/>
          </w:rPr>
          <w:t>,</w:t>
        </w:r>
      </w:ins>
    </w:p>
    <w:p w14:paraId="0B3D7B8E" w14:textId="29839B58" w:rsidR="00DA11DF" w:rsidRDefault="00DA11DF" w:rsidP="00DA11DF">
      <w:pPr>
        <w:pStyle w:val="PL"/>
        <w:spacing w:line="0" w:lineRule="atLeast"/>
        <w:rPr>
          <w:ins w:id="3562" w:author="R3-222837" w:date="2022-03-08T12:32:00Z"/>
          <w:lang w:val="fr-FR"/>
        </w:rPr>
      </w:pPr>
      <w:ins w:id="3563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timeStay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INTEGER (0..40950),</w:t>
        </w:r>
      </w:ins>
    </w:p>
    <w:p w14:paraId="50B9AC62" w14:textId="77777777" w:rsidR="00DA11DF" w:rsidRDefault="00DA11DF" w:rsidP="00DA11DF">
      <w:pPr>
        <w:pStyle w:val="PL"/>
        <w:spacing w:line="0" w:lineRule="atLeast"/>
        <w:rPr>
          <w:ins w:id="3564" w:author="R3-222837" w:date="2022-03-08T12:32:00Z"/>
          <w:lang w:val="fr-FR"/>
        </w:rPr>
      </w:pPr>
      <w:ins w:id="3565" w:author="R3-222837" w:date="2022-03-08T12:32:00Z">
        <w:r>
          <w:rPr>
            <w:rFonts w:hint="eastAsia"/>
            <w:lang w:val="fr-FR"/>
          </w:rPr>
          <w:tab/>
          <w:t>iE-Extensions</w:t>
        </w:r>
        <w:r>
          <w:rPr>
            <w:rFonts w:hint="eastAsia"/>
            <w:lang w:val="fr-FR"/>
          </w:rPr>
          <w:tab/>
        </w:r>
        <w:r>
          <w:rPr>
            <w:rFonts w:hint="eastAsia"/>
            <w:lang w:val="fr-FR"/>
          </w:rPr>
          <w:tab/>
          <w:t>ProtocolExtensionContainer { {LastVisitedPSCellInformation-ExtIEs} }</w:t>
        </w:r>
        <w:r>
          <w:rPr>
            <w:rFonts w:hint="eastAsia"/>
            <w:lang w:val="fr-FR"/>
          </w:rPr>
          <w:tab/>
          <w:t>OPTIONAL,</w:t>
        </w:r>
      </w:ins>
    </w:p>
    <w:p w14:paraId="7E171579" w14:textId="77777777" w:rsidR="00DA11DF" w:rsidRPr="00747697" w:rsidRDefault="00DA11DF" w:rsidP="00DA11DF">
      <w:pPr>
        <w:pStyle w:val="PL"/>
        <w:spacing w:line="0" w:lineRule="atLeast"/>
        <w:rPr>
          <w:ins w:id="3566" w:author="R3-222837" w:date="2022-03-08T12:32:00Z"/>
        </w:rPr>
      </w:pPr>
      <w:ins w:id="3567" w:author="R3-222837" w:date="2022-03-08T12:32:00Z">
        <w:r>
          <w:rPr>
            <w:lang w:val="fr-FR"/>
          </w:rPr>
          <w:tab/>
          <w:t>...</w:t>
        </w:r>
      </w:ins>
    </w:p>
    <w:p w14:paraId="569FB60C" w14:textId="77777777" w:rsidR="00DA11DF" w:rsidRDefault="00DA11DF" w:rsidP="00DA11DF">
      <w:pPr>
        <w:pStyle w:val="PL"/>
        <w:spacing w:line="0" w:lineRule="atLeast"/>
        <w:rPr>
          <w:ins w:id="3568" w:author="R3-222837" w:date="2022-03-08T12:32:00Z"/>
          <w:lang w:val="fr-FR"/>
        </w:rPr>
      </w:pPr>
      <w:ins w:id="3569" w:author="R3-222837" w:date="2022-03-08T12:32:00Z">
        <w:r>
          <w:rPr>
            <w:lang w:val="fr-FR"/>
          </w:rPr>
          <w:t>}</w:t>
        </w:r>
      </w:ins>
    </w:p>
    <w:p w14:paraId="1EE2CBF0" w14:textId="4817C433" w:rsidR="00BF52B1" w:rsidDel="00DA11DF" w:rsidRDefault="00BF52B1" w:rsidP="00DA11DF">
      <w:pPr>
        <w:pStyle w:val="PL"/>
        <w:spacing w:line="0" w:lineRule="atLeast"/>
        <w:rPr>
          <w:ins w:id="3570" w:author="Ericsson User" w:date="2022-02-28T12:04:00Z"/>
          <w:del w:id="3571" w:author="R3-222837" w:date="2022-03-08T12:32:00Z"/>
          <w:noProof w:val="0"/>
          <w:snapToGrid w:val="0"/>
        </w:rPr>
      </w:pPr>
      <w:ins w:id="3572" w:author="Ericsson User" w:date="2022-02-28T12:04:00Z">
        <w:del w:id="3573" w:author="R3-222837" w:date="2022-03-08T12:32:00Z">
          <w:r w:rsidRPr="00306716" w:rsidDel="00DA11DF">
            <w:rPr>
              <w:noProof w:val="0"/>
              <w:lang w:val="fr-FR"/>
            </w:rPr>
            <w:delText xml:space="preserve">CHOICE </w:delText>
          </w:r>
          <w:r w:rsidRPr="001D2E49" w:rsidDel="00DA11DF">
            <w:rPr>
              <w:noProof w:val="0"/>
              <w:snapToGrid w:val="0"/>
            </w:rPr>
            <w:delText>{</w:delText>
          </w:r>
        </w:del>
      </w:ins>
    </w:p>
    <w:p w14:paraId="7DB68190" w14:textId="1822AB60" w:rsidR="00BF52B1" w:rsidDel="00DA11DF" w:rsidRDefault="00BF52B1" w:rsidP="00DA11DF">
      <w:pPr>
        <w:pStyle w:val="PL"/>
        <w:spacing w:line="0" w:lineRule="atLeast"/>
        <w:rPr>
          <w:ins w:id="3574" w:author="Ericsson User" w:date="2022-02-28T12:04:00Z"/>
          <w:del w:id="3575" w:author="R3-222837" w:date="2022-03-08T12:32:00Z"/>
          <w:noProof w:val="0"/>
          <w:lang w:val="fr-FR"/>
        </w:rPr>
      </w:pPr>
      <w:ins w:id="3576" w:author="Ericsson User" w:date="2022-02-28T12:04:00Z">
        <w:del w:id="3577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nG-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NG-RAN-LastVisitedPSCell</w:delText>
          </w:r>
          <w:r w:rsidRPr="00DD2D11" w:rsidDel="00DA11DF">
            <w:rPr>
              <w:noProof w:val="0"/>
              <w:lang w:val="fr-FR"/>
            </w:rPr>
            <w:delText>,</w:delText>
          </w:r>
        </w:del>
      </w:ins>
    </w:p>
    <w:p w14:paraId="75AFFF19" w14:textId="4D7CAB38" w:rsidR="00F23B77" w:rsidRPr="00306716" w:rsidDel="00DA11DF" w:rsidRDefault="00BF52B1" w:rsidP="00DA11DF">
      <w:pPr>
        <w:pStyle w:val="PL"/>
        <w:spacing w:line="0" w:lineRule="atLeast"/>
        <w:rPr>
          <w:ins w:id="3578" w:author="Ericsson User" w:date="2022-02-28T12:04:00Z"/>
          <w:del w:id="3579" w:author="R3-222837" w:date="2022-03-08T12:32:00Z"/>
          <w:noProof w:val="0"/>
          <w:lang w:val="fr-FR"/>
        </w:rPr>
      </w:pPr>
      <w:ins w:id="3580" w:author="Ericsson User" w:date="2022-02-28T12:04:00Z">
        <w:del w:id="3581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eUT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EUTRAN-LastVisitedPSCell</w:delText>
          </w:r>
          <w:r w:rsidR="00F23B77" w:rsidRPr="00306716" w:rsidDel="00DA11DF">
            <w:rPr>
              <w:noProof w:val="0"/>
              <w:lang w:val="fr-FR"/>
            </w:rPr>
            <w:delText>,</w:delText>
          </w:r>
        </w:del>
      </w:ins>
    </w:p>
    <w:p w14:paraId="7882EC78" w14:textId="1D38E5A0" w:rsidR="00BF52B1" w:rsidRPr="00883748" w:rsidDel="00DA11DF" w:rsidRDefault="00F23B77" w:rsidP="00DA11DF">
      <w:pPr>
        <w:pStyle w:val="PL"/>
        <w:spacing w:line="0" w:lineRule="atLeast"/>
        <w:rPr>
          <w:ins w:id="3582" w:author="Ericsson User" w:date="2022-02-28T12:04:00Z"/>
          <w:del w:id="3583" w:author="R3-222837" w:date="2022-03-08T12:32:00Z"/>
          <w:noProof w:val="0"/>
          <w:lang w:val="fr-FR"/>
        </w:rPr>
      </w:pPr>
      <w:ins w:id="3584" w:author="Ericsson User" w:date="2022-02-28T12:04:00Z">
        <w:del w:id="3585" w:author="R3-222837" w:date="2022-03-08T12:32:00Z">
          <w:r w:rsidRPr="00306716" w:rsidDel="00DA11DF">
            <w:rPr>
              <w:noProof w:val="0"/>
              <w:lang w:val="fr-FR"/>
            </w:rPr>
            <w:tab/>
            <w:delText>choice-Extensions</w:delText>
          </w:r>
          <w:r w:rsidRPr="00306716" w:rsidDel="00DA11DF">
            <w:rPr>
              <w:noProof w:val="0"/>
              <w:lang w:val="fr-FR"/>
            </w:rPr>
            <w:tab/>
          </w:r>
          <w:r w:rsidRPr="00306716" w:rsidDel="00DA11DF">
            <w:rPr>
              <w:noProof w:val="0"/>
              <w:lang w:val="fr-FR"/>
            </w:rPr>
            <w:tab/>
            <w:delText xml:space="preserve">ProtocolIE-SingleContainer { { </w:delText>
          </w:r>
          <w:r w:rsidR="005127DF" w:rsidDel="00DA11DF">
            <w:rPr>
              <w:noProof w:val="0"/>
              <w:snapToGrid w:val="0"/>
              <w:lang w:val="fr-FR"/>
            </w:rPr>
            <w:delText>LastVisitedPSCell-</w:delText>
          </w:r>
          <w:r w:rsidR="005127DF" w:rsidDel="00DA11DF">
            <w:rPr>
              <w:snapToGrid w:val="0"/>
              <w:lang w:val="fr-FR"/>
            </w:rPr>
            <w:delText>Information</w:delText>
          </w:r>
          <w:r w:rsidRPr="00306716" w:rsidDel="00DA11DF">
            <w:rPr>
              <w:noProof w:val="0"/>
              <w:lang w:val="fr-FR"/>
            </w:rPr>
            <w:delText>-ExtIEs}</w:delText>
          </w:r>
          <w:r w:rsidR="00CB2376" w:rsidDel="00DA11DF">
            <w:rPr>
              <w:noProof w:val="0"/>
              <w:lang w:val="fr-FR"/>
            </w:rPr>
            <w:delText>}</w:delText>
          </w:r>
        </w:del>
      </w:ins>
    </w:p>
    <w:p w14:paraId="51B6C116" w14:textId="3A626345" w:rsidR="00BF52B1" w:rsidRPr="0052388B" w:rsidDel="00DA11DF" w:rsidRDefault="00BF52B1" w:rsidP="00DA11DF">
      <w:pPr>
        <w:pStyle w:val="PL"/>
        <w:spacing w:line="0" w:lineRule="atLeast"/>
        <w:rPr>
          <w:ins w:id="3586" w:author="Ericsson User" w:date="2022-02-28T12:04:00Z"/>
          <w:del w:id="3587" w:author="R3-222837" w:date="2022-03-08T12:32:00Z"/>
          <w:noProof w:val="0"/>
          <w:snapToGrid w:val="0"/>
          <w:lang w:val="fr-FR"/>
        </w:rPr>
      </w:pPr>
      <w:ins w:id="3588" w:author="Ericsson User" w:date="2022-02-28T12:04:00Z">
        <w:del w:id="3589" w:author="R3-222837" w:date="2022-03-08T12:32:00Z">
          <w:r w:rsidRPr="0052388B" w:rsidDel="00DA11DF">
            <w:rPr>
              <w:noProof w:val="0"/>
              <w:snapToGrid w:val="0"/>
              <w:lang w:val="fr-FR"/>
            </w:rPr>
            <w:delText>}</w:delText>
          </w:r>
        </w:del>
      </w:ins>
    </w:p>
    <w:p w14:paraId="6B1A4ED1" w14:textId="77777777" w:rsidR="00BF52B1" w:rsidRPr="00B324DD" w:rsidRDefault="00BF52B1" w:rsidP="00BF52B1">
      <w:pPr>
        <w:spacing w:after="0"/>
        <w:rPr>
          <w:ins w:id="3590" w:author="Ericsson User" w:date="2022-02-28T12:04:00Z"/>
          <w:lang w:val="fr-FR"/>
        </w:rPr>
      </w:pPr>
    </w:p>
    <w:p w14:paraId="3A4749C5" w14:textId="2F527326" w:rsidR="008279EB" w:rsidRPr="001D2E49" w:rsidRDefault="008279EB" w:rsidP="008279EB">
      <w:pPr>
        <w:pStyle w:val="PL"/>
        <w:rPr>
          <w:ins w:id="3591" w:author="Ericsson User" w:date="2022-02-28T12:04:00Z"/>
          <w:noProof w:val="0"/>
          <w:snapToGrid w:val="0"/>
        </w:rPr>
      </w:pPr>
      <w:proofErr w:type="spellStart"/>
      <w:ins w:id="3592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3593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del w:id="3594" w:author="R3-222837" w:date="2022-03-08T12:33:00Z">
          <w:r w:rsidR="008C198E" w:rsidDel="00087FFE">
            <w:rPr>
              <w:noProof w:val="0"/>
              <w:snapToGrid w:val="0"/>
            </w:rPr>
            <w:delText>IES</w:delText>
          </w:r>
        </w:del>
      </w:ins>
      <w:ins w:id="3595" w:author="R3-222837" w:date="2022-03-08T12:33:00Z">
        <w:r w:rsidR="00087FFE">
          <w:rPr>
            <w:noProof w:val="0"/>
            <w:snapToGrid w:val="0"/>
          </w:rPr>
          <w:t>EXTENSION</w:t>
        </w:r>
      </w:ins>
      <w:ins w:id="3596" w:author="Ericsson User" w:date="2022-02-28T12:04:00Z">
        <w:r w:rsidRPr="001D2E49">
          <w:rPr>
            <w:noProof w:val="0"/>
            <w:snapToGrid w:val="0"/>
          </w:rPr>
          <w:t xml:space="preserve"> ::= {</w:t>
        </w:r>
      </w:ins>
    </w:p>
    <w:p w14:paraId="5BE5DBF0" w14:textId="77777777" w:rsidR="008279EB" w:rsidRPr="001D2E49" w:rsidRDefault="008279EB" w:rsidP="008279EB">
      <w:pPr>
        <w:pStyle w:val="PL"/>
        <w:rPr>
          <w:ins w:id="3597" w:author="Ericsson User" w:date="2022-02-28T12:04:00Z"/>
          <w:noProof w:val="0"/>
          <w:snapToGrid w:val="0"/>
        </w:rPr>
      </w:pPr>
      <w:ins w:id="3598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1C336A12" w14:textId="77777777" w:rsidR="008279EB" w:rsidRPr="001D2E49" w:rsidRDefault="008279EB" w:rsidP="008279EB">
      <w:pPr>
        <w:pStyle w:val="PL"/>
        <w:spacing w:line="0" w:lineRule="atLeast"/>
        <w:rPr>
          <w:ins w:id="3599" w:author="Ericsson User" w:date="2022-02-28T12:04:00Z"/>
          <w:noProof w:val="0"/>
          <w:snapToGrid w:val="0"/>
        </w:rPr>
      </w:pPr>
      <w:ins w:id="3600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B4EA25B" w14:textId="72F599A2" w:rsidR="00BF52B1" w:rsidRDefault="00BF52B1" w:rsidP="00BF52B1">
      <w:pPr>
        <w:spacing w:after="0"/>
        <w:rPr>
          <w:ins w:id="3601" w:author="Ericsson User" w:date="2022-02-28T12:04:00Z"/>
          <w:lang w:val="fr-FR"/>
        </w:rPr>
      </w:pPr>
    </w:p>
    <w:p w14:paraId="5313D10A" w14:textId="77777777" w:rsidR="008279EB" w:rsidRPr="00B324DD" w:rsidRDefault="008279EB" w:rsidP="00BF52B1">
      <w:pPr>
        <w:spacing w:after="0"/>
        <w:rPr>
          <w:ins w:id="3602" w:author="Ericsson User" w:date="2022-02-28T12:04:00Z"/>
          <w:lang w:val="fr-FR"/>
        </w:rPr>
      </w:pPr>
    </w:p>
    <w:p w14:paraId="42B775C5" w14:textId="25BBD8FD" w:rsidR="00BF52B1" w:rsidDel="00DE1C5C" w:rsidRDefault="00BF52B1" w:rsidP="00BF52B1">
      <w:pPr>
        <w:spacing w:after="0"/>
        <w:rPr>
          <w:ins w:id="3603" w:author="Ericsson User" w:date="2022-02-28T12:04:00Z"/>
          <w:del w:id="3604" w:author="R3-222837" w:date="2022-03-08T12:36:00Z"/>
          <w:rFonts w:ascii="Courier New" w:hAnsi="Courier New"/>
          <w:sz w:val="16"/>
          <w:lang w:val="fr-FR"/>
        </w:rPr>
      </w:pPr>
      <w:ins w:id="3605" w:author="Ericsson User" w:date="2022-02-28T12:04:00Z">
        <w:del w:id="3606" w:author="R3-222837" w:date="2022-03-08T12:36:00Z">
          <w:r w:rsidRPr="005D75F4" w:rsidDel="00DE1C5C">
            <w:rPr>
              <w:rFonts w:ascii="Courier New" w:hAnsi="Courier New"/>
              <w:sz w:val="16"/>
              <w:lang w:val="fr-FR"/>
            </w:rPr>
            <w:delText>NG-RAN-LastVisitedPSCell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4B13B720" w14:textId="33AC34DF" w:rsidR="00E01231" w:rsidRPr="00E01231" w:rsidDel="00DE1C5C" w:rsidRDefault="00E01231" w:rsidP="00883748">
      <w:pPr>
        <w:spacing w:after="0"/>
        <w:ind w:firstLine="567"/>
        <w:rPr>
          <w:ins w:id="3607" w:author="Ericsson User" w:date="2022-02-28T12:04:00Z"/>
          <w:del w:id="3608" w:author="R3-222837" w:date="2022-03-08T12:36:00Z"/>
          <w:rFonts w:ascii="Courier New" w:hAnsi="Courier New"/>
          <w:sz w:val="16"/>
          <w:lang w:val="fr-FR"/>
        </w:rPr>
      </w:pPr>
      <w:ins w:id="3609" w:author="Ericsson User" w:date="2022-02-28T12:04:00Z">
        <w:del w:id="3610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nGRAN-PSCell-CGI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NGRAN-CGI</w:delText>
          </w:r>
          <w:r w:rsidR="00DE4975" w:rsidRPr="00E01231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4E652A6E" w14:textId="082FAA68" w:rsidR="00E01231" w:rsidRPr="00E01231" w:rsidDel="00DE1C5C" w:rsidRDefault="00E01231" w:rsidP="00883748">
      <w:pPr>
        <w:spacing w:after="0"/>
        <w:ind w:firstLine="567"/>
        <w:rPr>
          <w:ins w:id="3611" w:author="Ericsson User" w:date="2022-02-28T12:04:00Z"/>
          <w:del w:id="3612" w:author="R3-222837" w:date="2022-03-08T12:36:00Z"/>
          <w:rFonts w:ascii="Courier New" w:hAnsi="Courier New"/>
          <w:sz w:val="16"/>
          <w:lang w:val="fr-FR"/>
        </w:rPr>
      </w:pPr>
      <w:ins w:id="3613" w:author="Ericsson User" w:date="2022-02-28T12:04:00Z">
        <w:del w:id="3614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118CD45C" w14:textId="19670891" w:rsidR="001F0F7C" w:rsidDel="00DE1C5C" w:rsidRDefault="00E01231" w:rsidP="00E01231">
      <w:pPr>
        <w:spacing w:after="0"/>
        <w:rPr>
          <w:ins w:id="3615" w:author="Ericsson User" w:date="2022-02-28T12:04:00Z"/>
          <w:del w:id="3616" w:author="R3-222837" w:date="2022-03-08T12:36:00Z"/>
          <w:rFonts w:ascii="Courier New" w:hAnsi="Courier New"/>
          <w:sz w:val="16"/>
          <w:lang w:val="fr-FR"/>
        </w:rPr>
      </w:pPr>
      <w:ins w:id="3617" w:author="Ericsson User" w:date="2022-02-28T12:04:00Z">
        <w:del w:id="3618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... </w:delText>
          </w:r>
        </w:del>
      </w:ins>
    </w:p>
    <w:p w14:paraId="044F1B87" w14:textId="10C3C4AB" w:rsidR="00BF52B1" w:rsidDel="00DE1C5C" w:rsidRDefault="00BF52B1" w:rsidP="00E01231">
      <w:pPr>
        <w:spacing w:after="0"/>
        <w:rPr>
          <w:ins w:id="3619" w:author="Ericsson User" w:date="2022-02-28T12:04:00Z"/>
          <w:del w:id="3620" w:author="R3-222837" w:date="2022-03-08T12:36:00Z"/>
          <w:rFonts w:ascii="Courier New" w:hAnsi="Courier New"/>
          <w:sz w:val="16"/>
          <w:lang w:val="fr-FR"/>
        </w:rPr>
      </w:pPr>
      <w:ins w:id="3621" w:author="Ericsson User" w:date="2022-02-28T12:04:00Z">
        <w:del w:id="3622" w:author="R3-222837" w:date="2022-03-08T12:36:00Z">
          <w:r w:rsidRPr="00DD2D11" w:rsidDel="00DE1C5C">
            <w:rPr>
              <w:rFonts w:ascii="Courier New" w:hAnsi="Courier New"/>
              <w:sz w:val="16"/>
              <w:lang w:val="fr-FR"/>
            </w:rPr>
            <w:delText>}</w:delText>
          </w:r>
        </w:del>
      </w:ins>
    </w:p>
    <w:p w14:paraId="41913711" w14:textId="415C7EC1" w:rsidR="008279EB" w:rsidDel="00DE1C5C" w:rsidRDefault="008279EB" w:rsidP="00BF52B1">
      <w:pPr>
        <w:spacing w:after="0"/>
        <w:rPr>
          <w:ins w:id="3623" w:author="Ericsson User" w:date="2022-02-28T12:04:00Z"/>
          <w:del w:id="3624" w:author="R3-222837" w:date="2022-03-08T12:36:00Z"/>
          <w:rFonts w:ascii="Courier New" w:hAnsi="Courier New"/>
          <w:sz w:val="16"/>
          <w:lang w:val="fr-FR"/>
        </w:rPr>
      </w:pPr>
    </w:p>
    <w:p w14:paraId="70633F67" w14:textId="14779984" w:rsidR="008279EB" w:rsidRPr="00DD2D11" w:rsidDel="00DE1C5C" w:rsidRDefault="008279EB" w:rsidP="00BF52B1">
      <w:pPr>
        <w:spacing w:after="0"/>
        <w:rPr>
          <w:ins w:id="3625" w:author="Ericsson User" w:date="2022-02-28T12:04:00Z"/>
          <w:del w:id="3626" w:author="R3-222837" w:date="2022-03-08T12:36:00Z"/>
          <w:rFonts w:ascii="Courier New" w:hAnsi="Courier New"/>
          <w:sz w:val="16"/>
          <w:lang w:val="fr-FR"/>
        </w:rPr>
      </w:pPr>
    </w:p>
    <w:p w14:paraId="69DFB6B3" w14:textId="4B4929E7" w:rsidR="00BF52B1" w:rsidDel="00DE1C5C" w:rsidRDefault="00BF52B1" w:rsidP="00BF52B1">
      <w:pPr>
        <w:spacing w:after="0"/>
        <w:rPr>
          <w:ins w:id="3627" w:author="Ericsson User" w:date="2022-02-28T12:04:00Z"/>
          <w:del w:id="3628" w:author="R3-222837" w:date="2022-03-08T12:36:00Z"/>
          <w:lang w:val="fr-FR"/>
        </w:rPr>
      </w:pPr>
    </w:p>
    <w:p w14:paraId="705AEA26" w14:textId="53CC2CCF" w:rsidR="001A3E42" w:rsidDel="00DE1C5C" w:rsidRDefault="00BF52B1" w:rsidP="005B700A">
      <w:pPr>
        <w:spacing w:after="0"/>
        <w:rPr>
          <w:ins w:id="3629" w:author="Ericsson User" w:date="2022-02-28T12:04:00Z"/>
          <w:del w:id="3630" w:author="R3-222837" w:date="2022-03-08T12:36:00Z"/>
          <w:rFonts w:ascii="Courier New" w:hAnsi="Courier New"/>
          <w:sz w:val="16"/>
          <w:lang w:val="fr-FR"/>
        </w:rPr>
      </w:pPr>
      <w:ins w:id="3631" w:author="Ericsson User" w:date="2022-02-28T12:04:00Z">
        <w:del w:id="3632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delText>EUT</w:delText>
          </w:r>
          <w:r w:rsidRPr="005D75F4" w:rsidDel="00DE1C5C">
            <w:rPr>
              <w:rFonts w:ascii="Courier New" w:hAnsi="Courier New"/>
              <w:sz w:val="16"/>
              <w:lang w:val="fr-FR"/>
            </w:rPr>
            <w:delText>RAN-LastVisitedPSCell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74032B0E" w14:textId="1EF76C1C" w:rsidR="005B700A" w:rsidRPr="005B700A" w:rsidDel="00DE1C5C" w:rsidRDefault="009074D9" w:rsidP="005B700A">
      <w:pPr>
        <w:spacing w:after="0"/>
        <w:rPr>
          <w:ins w:id="3633" w:author="Ericsson User" w:date="2022-02-28T12:04:00Z"/>
          <w:del w:id="3634" w:author="R3-222837" w:date="2022-03-08T12:36:00Z"/>
          <w:rFonts w:ascii="Courier New" w:hAnsi="Courier New"/>
          <w:sz w:val="16"/>
          <w:lang w:val="fr-FR"/>
        </w:rPr>
      </w:pPr>
      <w:ins w:id="3635" w:author="Ericsson User" w:date="2022-02-28T12:04:00Z">
        <w:del w:id="3636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 xml:space="preserve">eUTRA-PSCell-CGI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>EUTRA-CGI</w:delText>
          </w:r>
          <w:r w:rsidR="003935DD" w:rsidRPr="005B700A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3897A4F5" w14:textId="0260C496" w:rsidR="005B700A" w:rsidRPr="005B700A" w:rsidDel="00DE1C5C" w:rsidRDefault="005B700A" w:rsidP="00883748">
      <w:pPr>
        <w:spacing w:after="0"/>
        <w:ind w:firstLine="567"/>
        <w:rPr>
          <w:ins w:id="3637" w:author="Ericsson User" w:date="2022-02-28T12:04:00Z"/>
          <w:del w:id="3638" w:author="R3-222837" w:date="2022-03-08T12:36:00Z"/>
          <w:rFonts w:ascii="Courier New" w:hAnsi="Courier New"/>
          <w:sz w:val="16"/>
          <w:lang w:val="fr-FR"/>
        </w:rPr>
      </w:pPr>
      <w:ins w:id="3639" w:author="Ericsson User" w:date="2022-02-28T12:04:00Z">
        <w:del w:id="3640" w:author="R3-222837" w:date="2022-03-08T12:36:00Z">
          <w:r w:rsidRPr="005B700A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Pr="005B700A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781A54BE" w14:textId="070D167C" w:rsidR="00BF52B1" w:rsidRPr="00A2786F" w:rsidDel="00DE1C5C" w:rsidRDefault="005B700A">
      <w:pPr>
        <w:spacing w:after="0"/>
        <w:rPr>
          <w:del w:id="3641" w:author="R3-222837" w:date="2022-03-08T12:36:00Z"/>
          <w:lang w:val="fr-FR"/>
        </w:rPr>
        <w:pPrChange w:id="3642" w:author="Ericsson User" w:date="2022-02-28T12:04:00Z">
          <w:pPr>
            <w:pStyle w:val="PL"/>
            <w:spacing w:line="0" w:lineRule="atLeast"/>
          </w:pPr>
        </w:pPrChange>
      </w:pPr>
      <w:del w:id="3643" w:author="R3-222837" w:date="2022-03-08T12:36:00Z">
        <w:r w:rsidRPr="005B700A" w:rsidDel="00DE1C5C">
          <w:rPr>
            <w:rFonts w:ascii="Courier New" w:hAnsi="Courier New"/>
            <w:sz w:val="16"/>
            <w:lang w:val="fr-FR"/>
            <w:rPrChange w:id="3644" w:author="Ericsson User" w:date="2022-02-28T12:04:00Z">
              <w:rPr>
                <w:lang w:val="fr-FR"/>
              </w:rPr>
            </w:rPrChange>
          </w:rPr>
          <w:delText>...</w:delText>
        </w:r>
      </w:del>
    </w:p>
    <w:p w14:paraId="2531FCC7" w14:textId="382243CC" w:rsidR="00BF52B1" w:rsidRPr="00A2786F" w:rsidDel="00DE1C5C" w:rsidRDefault="00BF52B1">
      <w:pPr>
        <w:spacing w:after="0"/>
        <w:rPr>
          <w:del w:id="3645" w:author="R3-222837" w:date="2022-03-08T12:36:00Z"/>
          <w:lang w:val="fr-FR"/>
        </w:rPr>
        <w:pPrChange w:id="3646" w:author="Ericsson User" w:date="2022-02-28T12:04:00Z">
          <w:pPr>
            <w:pStyle w:val="PL"/>
          </w:pPr>
        </w:pPrChange>
      </w:pPr>
      <w:del w:id="3647" w:author="R3-222837" w:date="2022-03-08T12:36:00Z">
        <w:r w:rsidRPr="00DD2D11" w:rsidDel="00DE1C5C">
          <w:rPr>
            <w:rFonts w:ascii="Courier New" w:hAnsi="Courier New"/>
            <w:sz w:val="16"/>
            <w:lang w:val="fr-FR"/>
            <w:rPrChange w:id="3648" w:author="Ericsson User" w:date="2022-02-28T12:04:00Z">
              <w:rPr>
                <w:lang w:val="fr-FR"/>
              </w:rPr>
            </w:rPrChange>
          </w:rPr>
          <w:delText>}</w:delText>
        </w:r>
      </w:del>
    </w:p>
    <w:p w14:paraId="09BB2C99" w14:textId="77777777" w:rsidR="00BF52B1" w:rsidRDefault="00BF52B1" w:rsidP="00BF52B1">
      <w:pPr>
        <w:spacing w:after="0"/>
        <w:rPr>
          <w:lang w:val="en-US"/>
        </w:rPr>
      </w:pPr>
    </w:p>
    <w:p w14:paraId="6CAA95F0" w14:textId="77777777" w:rsidR="00BF52B1" w:rsidRDefault="00BF52B1" w:rsidP="00BF52B1">
      <w:pPr>
        <w:spacing w:after="0"/>
        <w:rPr>
          <w:lang w:val="en-US"/>
          <w:rPrChange w:id="3649" w:author="Ericsson User" w:date="2022-02-28T12:04:00Z">
            <w:rPr>
              <w:rFonts w:ascii="Courier New" w:hAnsi="Courier New"/>
              <w:sz w:val="16"/>
              <w:lang w:val="fr-FR"/>
            </w:rPr>
          </w:rPrChange>
        </w:rPr>
      </w:pPr>
    </w:p>
    <w:p w14:paraId="607547D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55538A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010126F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4402C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D060C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sl</w:t>
      </w:r>
      <w:proofErr w:type="spellEnd"/>
      <w:r w:rsidRPr="001D2E49">
        <w:rPr>
          <w:noProof w:val="0"/>
          <w:snapToGrid w:val="0"/>
        </w:rPr>
        <w:t>,</w:t>
      </w:r>
    </w:p>
    <w:p w14:paraId="7C16A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n</w:t>
      </w:r>
      <w:proofErr w:type="spellEnd"/>
      <w:r w:rsidRPr="001D2E49">
        <w:rPr>
          <w:noProof w:val="0"/>
          <w:snapToGrid w:val="0"/>
        </w:rPr>
        <w:t>,</w:t>
      </w:r>
    </w:p>
    <w:p w14:paraId="0B741A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3090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18F28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21E1F5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A5D2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C7FEC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cludePSCell</w:t>
      </w:r>
      <w:proofErr w:type="spellEnd"/>
      <w:r w:rsidRPr="001D2E49">
        <w:rPr>
          <w:noProof w:val="0"/>
          <w:snapToGrid w:val="0"/>
        </w:rPr>
        <w:t>,</w:t>
      </w:r>
    </w:p>
    <w:p w14:paraId="32A25D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F06C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9A0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5ED8D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 xml:space="preserve"> ::= INTEGER (1..64, ...)</w:t>
      </w:r>
    </w:p>
    <w:p w14:paraId="75478B8C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54C1636F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1A10709E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</w:rPr>
        <w:t>,</w:t>
      </w:r>
    </w:p>
    <w:p w14:paraId="03BD285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</w:rPr>
        <w:t>,</w:t>
      </w:r>
    </w:p>
    <w:p w14:paraId="0AC0EA9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areaOfInterest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F3A487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ToBeCancelle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0EFB9F72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66208811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910E21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BE9E7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D21CB7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15A4580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D192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6EFBA9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A7900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4D5734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C1726A0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 xml:space="preserve"> ::= SEQUENCE {</w:t>
      </w:r>
    </w:p>
    <w:p w14:paraId="4F31C5E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>,</w:t>
      </w:r>
    </w:p>
    <w:p w14:paraId="43832B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>,</w:t>
      </w:r>
    </w:p>
    <w:p w14:paraId="1A2216A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28CABB3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  <w:t>OPTIONAL,</w:t>
      </w:r>
    </w:p>
    <w:p w14:paraId="047BE9B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0C2040C" w14:textId="77777777" w:rsidR="00940622" w:rsidRDefault="00940622" w:rsidP="00940622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E220FC8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370C43">
        <w:rPr>
          <w:noProof w:val="0"/>
          <w:snapToGrid w:val="0"/>
        </w:rPr>
        <w:t>reaScopeOfNeighCells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70C43">
        <w:rPr>
          <w:noProof w:val="0"/>
          <w:snapToGrid w:val="0"/>
        </w:rPr>
        <w:t>AreaScopeOfNeighCellsList</w:t>
      </w:r>
      <w:proofErr w:type="spellEnd"/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0BC45A2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06C4471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2E90A6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141470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04F563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ab/>
        <w:t>NGAP-PROTOCOL-EXTENSION ::= {</w:t>
      </w:r>
    </w:p>
    <w:p w14:paraId="6EABB1C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BCF2C47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5E280A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D6F415E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LoggingInterval</w:t>
      </w:r>
      <w:proofErr w:type="spellEnd"/>
      <w:r w:rsidRPr="00E2459B">
        <w:rPr>
          <w:noProof w:val="0"/>
          <w:snapToGrid w:val="0"/>
          <w:lang w:val="fr-FR"/>
        </w:rPr>
        <w:t xml:space="preserve"> ::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702B88CA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 xml:space="preserve">ms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512B9ED3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r>
        <w:rPr>
          <w:noProof w:val="0"/>
          <w:snapToGrid w:val="0"/>
          <w:lang w:val="fr-FR"/>
        </w:rPr>
        <w:t>infinity</w:t>
      </w:r>
      <w:proofErr w:type="spellEnd"/>
      <w:r>
        <w:rPr>
          <w:noProof w:val="0"/>
          <w:snapToGrid w:val="0"/>
          <w:lang w:val="fr-FR"/>
        </w:rPr>
        <w:t>,</w:t>
      </w:r>
    </w:p>
    <w:p w14:paraId="1178DECB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507D8E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7919EB5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726744D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7ECA030A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26E3835B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Links-to-log ::= ENUMERATED {</w:t>
      </w:r>
    </w:p>
    <w:p w14:paraId="0133031E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uplink, </w:t>
      </w:r>
    </w:p>
    <w:p w14:paraId="1D0B4D33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downlink, </w:t>
      </w:r>
    </w:p>
    <w:p w14:paraId="559D52F4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both-uplink-and-downlink, </w:t>
      </w:r>
    </w:p>
    <w:p w14:paraId="0F842D2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>...</w:t>
      </w:r>
    </w:p>
    <w:p w14:paraId="5CC5E0ED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}</w:t>
      </w:r>
    </w:p>
    <w:p w14:paraId="2E52CC2D" w14:textId="77777777" w:rsidR="00940622" w:rsidRPr="00C40170" w:rsidRDefault="00940622" w:rsidP="00940622">
      <w:pPr>
        <w:pStyle w:val="PL"/>
        <w:rPr>
          <w:rFonts w:eastAsia="SimSun"/>
          <w:lang w:eastAsia="zh-CN"/>
        </w:rPr>
      </w:pPr>
    </w:p>
    <w:p w14:paraId="396F994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0958758A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SimSun"/>
          <w:snapToGrid w:val="0"/>
          <w:lang w:eastAsia="zh-CN"/>
        </w:rPr>
        <w:t>NULL</w:t>
      </w:r>
      <w:r w:rsidRPr="00E43410">
        <w:rPr>
          <w:rFonts w:eastAsia="SimSun"/>
          <w:snapToGrid w:val="0"/>
          <w:lang w:eastAsia="zh-CN"/>
        </w:rPr>
        <w:t>,</w:t>
      </w:r>
    </w:p>
    <w:p w14:paraId="21A1F7D1" w14:textId="77777777" w:rsidR="00940622" w:rsidRPr="008C2671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SimSun"/>
          <w:snapToGrid w:val="0"/>
        </w:rPr>
        <w:tab/>
        <w:t>eventTrigg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rigger,</w:t>
      </w:r>
    </w:p>
    <w:p w14:paraId="5DACC7BE" w14:textId="77777777" w:rsidR="00940622" w:rsidRPr="0031185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877B46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33513208" w14:textId="77777777" w:rsidR="00940622" w:rsidRDefault="00940622" w:rsidP="00940622">
      <w:pPr>
        <w:pStyle w:val="PL"/>
        <w:rPr>
          <w:snapToGrid w:val="0"/>
          <w:lang w:eastAsia="zh-CN"/>
        </w:rPr>
      </w:pPr>
    </w:p>
    <w:p w14:paraId="4CF9297C" w14:textId="77777777" w:rsidR="00940622" w:rsidRPr="001D2E49" w:rsidRDefault="00940622" w:rsidP="00940622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DB945F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7BD553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57A11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FBF152" w14:textId="77777777" w:rsidR="00940622" w:rsidRDefault="00940622" w:rsidP="0094062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lastRenderedPageBreak/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lang w:eastAsia="zh-CN"/>
        </w:rPr>
        <w:t xml:space="preserve">::= </w:t>
      </w:r>
      <w:r>
        <w:rPr>
          <w:snapToGrid w:val="0"/>
          <w:lang w:eastAsia="zh-CN"/>
        </w:rPr>
        <w:t>ENUMERATED {</w:t>
      </w:r>
      <w:r>
        <w:rPr>
          <w:rFonts w:hint="eastAsia"/>
          <w:snapToGrid w:val="0"/>
          <w:lang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eastAsia="zh-CN"/>
        </w:rPr>
        <w:t>...}</w:t>
      </w:r>
    </w:p>
    <w:p w14:paraId="4A65A563" w14:textId="77777777" w:rsidR="00940622" w:rsidRDefault="00940622" w:rsidP="00940622">
      <w:pPr>
        <w:pStyle w:val="PL"/>
        <w:rPr>
          <w:lang w:eastAsia="zh-CN"/>
        </w:rPr>
      </w:pPr>
    </w:p>
    <w:p w14:paraId="3886B58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2F00CB0" w14:textId="77777777" w:rsidR="00940622" w:rsidRDefault="00940622" w:rsidP="00940622">
      <w:pPr>
        <w:pStyle w:val="PL"/>
        <w:rPr>
          <w:lang w:eastAsia="zh-CN"/>
        </w:rPr>
      </w:pPr>
    </w:p>
    <w:p w14:paraId="6E237854" w14:textId="77777777" w:rsidR="00940622" w:rsidRPr="009973B8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61CC17CA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DB98229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C360AD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6260710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28DD5C3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F273ECF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2FA1781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EXTENSION ::= {</w:t>
      </w:r>
    </w:p>
    <w:p w14:paraId="6088217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17853F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6039984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C948197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83C3981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0976AD75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28E91FB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271C05D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30ED7B50" w14:textId="77777777" w:rsidR="00940622" w:rsidRPr="00BD4CA7" w:rsidRDefault="00940622" w:rsidP="00940622">
      <w:pPr>
        <w:pStyle w:val="PL"/>
        <w:rPr>
          <w:snapToGrid w:val="0"/>
        </w:rPr>
      </w:pPr>
    </w:p>
    <w:p w14:paraId="21A08980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26C7BA6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74614FF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36A05AD8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40C9F300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1E7C1B5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32D33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 xml:space="preserve"> ::= BIT STRING (SIZE(64))</w:t>
      </w:r>
    </w:p>
    <w:p w14:paraId="2ADDDE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B3F9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 xml:space="preserve"> ::= INTEGER (0..4095, ..., 4096.. 2000000)</w:t>
      </w:r>
    </w:p>
    <w:p w14:paraId="3F6435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5D2B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 xml:space="preserve"> ::= BIT STRING (SIZE(16))</w:t>
      </w:r>
    </w:p>
    <w:p w14:paraId="4B6921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48E8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712636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777C2F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722D73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A1D59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BCECE" w14:textId="77777777" w:rsidR="00940622" w:rsidRDefault="00940622" w:rsidP="00940622">
      <w:pPr>
        <w:pStyle w:val="PL"/>
        <w:rPr>
          <w:snapToGrid w:val="0"/>
        </w:rPr>
      </w:pPr>
    </w:p>
    <w:p w14:paraId="1189A395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6855506F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2BFBB334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7216958C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67741CE2" w14:textId="77777777" w:rsidR="00940622" w:rsidRPr="00360550" w:rsidRDefault="00940622" w:rsidP="00940622">
      <w:pPr>
        <w:pStyle w:val="PL"/>
        <w:rPr>
          <w:snapToGrid w:val="0"/>
        </w:rPr>
      </w:pPr>
    </w:p>
    <w:p w14:paraId="6C8502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B2B1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628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26F148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8912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95ED77" w14:textId="77777777" w:rsidR="00940622" w:rsidRDefault="00940622" w:rsidP="00940622">
      <w:pPr>
        <w:pStyle w:val="PL"/>
        <w:rPr>
          <w:snapToGrid w:val="0"/>
        </w:rPr>
      </w:pPr>
    </w:p>
    <w:p w14:paraId="5CC3DBB3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60D04A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C04C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3E49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serving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5864E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6DDF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6DA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1DC81E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14FF6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3BAFA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1687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5AD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5ADA2A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46621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2F1D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E8F447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294125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34C3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200D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9CFD4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6C96E7F5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 xml:space="preserve"> ::= SEQUENCE (SIZE(1..maxnoofMDTPLMNs)) OF </w:t>
      </w:r>
      <w:bookmarkStart w:id="3650" w:name="OLE_LINK46"/>
      <w:proofErr w:type="spellStart"/>
      <w:r>
        <w:rPr>
          <w:noProof w:val="0"/>
          <w:snapToGrid w:val="0"/>
        </w:rPr>
        <w:t>PLMNIdentity</w:t>
      </w:r>
      <w:bookmarkEnd w:id="3650"/>
      <w:proofErr w:type="spellEnd"/>
    </w:p>
    <w:p w14:paraId="744D8A3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DBCC6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 ::= SEQUENCE {</w:t>
      </w:r>
    </w:p>
    <w:p w14:paraId="2E138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3EFED78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519E92F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>} } OPTIONAL,</w:t>
      </w:r>
    </w:p>
    <w:p w14:paraId="4B79919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D2D84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BFB26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52CAD8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51" w:name="OLE_LINK131"/>
      <w:bookmarkStart w:id="3652" w:name="OLE_LINK61"/>
      <w:bookmarkStart w:id="3653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0E09FB2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FF491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48D63F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F40E4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bookmarkEnd w:id="3651"/>
      <w:r w:rsidRPr="00F32326">
        <w:rPr>
          <w:noProof w:val="0"/>
          <w:snapToGrid w:val="0"/>
        </w:rPr>
        <w:t xml:space="preserve"> </w:t>
      </w:r>
      <w:bookmarkEnd w:id="3652"/>
      <w:r w:rsidRPr="00F32326">
        <w:rPr>
          <w:noProof w:val="0"/>
          <w:snapToGrid w:val="0"/>
        </w:rPr>
        <w:t>::= SEQUENCE {</w:t>
      </w:r>
    </w:p>
    <w:bookmarkEnd w:id="3653"/>
    <w:p w14:paraId="079A5A8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478F69A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3D5BEA7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19FFFE5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CCCF1C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bookmarkStart w:id="3654" w:name="OLE_LINK68"/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bookmarkEnd w:id="3654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D640C2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233EC9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D0954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9EEEFA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55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5E6DBBE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2CF6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3655"/>
    <w:p w14:paraId="5A5C301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DADE8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56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 </w:t>
      </w:r>
      <w:bookmarkEnd w:id="3656"/>
      <w:r w:rsidRPr="00F32326">
        <w:rPr>
          <w:noProof w:val="0"/>
          <w:snapToGrid w:val="0"/>
        </w:rPr>
        <w:t>::= SEQUENCE {</w:t>
      </w:r>
    </w:p>
    <w:p w14:paraId="33C50F0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29DDED3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F32326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areaScopeOfMD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3657" w:name="OLE_LINK76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AreaScopeOfMDT</w:t>
      </w:r>
      <w:bookmarkEnd w:id="3657"/>
      <w:r w:rsidRPr="000664EF">
        <w:rPr>
          <w:noProof w:val="0"/>
          <w:snapToGrid w:val="0"/>
          <w:lang w:val="it-IT"/>
        </w:rPr>
        <w:t>-EUTRA,</w:t>
      </w:r>
    </w:p>
    <w:p w14:paraId="41E1110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mDTMod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3658" w:name="OLE_LINK81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MDTMode</w:t>
      </w:r>
      <w:bookmarkEnd w:id="3658"/>
      <w:r w:rsidRPr="000664EF">
        <w:rPr>
          <w:noProof w:val="0"/>
          <w:snapToGrid w:val="0"/>
          <w:lang w:val="it-IT"/>
        </w:rPr>
        <w:t>Eutra,</w:t>
      </w:r>
    </w:p>
    <w:p w14:paraId="7256CAB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6AB25B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ED2E4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BA347D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20783E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55D1B3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FEA4AC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A436B7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7D9B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8D2BC3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r w:rsidRPr="00F32326">
        <w:rPr>
          <w:noProof w:val="0"/>
          <w:snapToGrid w:val="0"/>
        </w:rPr>
        <w:tab/>
        <w:t xml:space="preserve">::= ENUMERATED { </w:t>
      </w:r>
    </w:p>
    <w:p w14:paraId="678A84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4805829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167080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750A020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FD94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A423B7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9F0FB0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 xml:space="preserve"> ::= CHOICE {</w:t>
      </w:r>
    </w:p>
    <w:p w14:paraId="7CDB4CD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mmediate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3659" w:name="OLE_LINK100"/>
      <w:bookmarkStart w:id="3660" w:name="OLE_LINK86"/>
      <w:bookmarkStart w:id="3661" w:name="OLE_LINK128"/>
      <w:proofErr w:type="spellStart"/>
      <w:r w:rsidRPr="00F32326">
        <w:rPr>
          <w:noProof w:val="0"/>
          <w:snapToGrid w:val="0"/>
        </w:rPr>
        <w:t>ImmediateMD</w:t>
      </w:r>
      <w:bookmarkEnd w:id="3659"/>
      <w:r w:rsidRPr="00F32326">
        <w:rPr>
          <w:noProof w:val="0"/>
          <w:snapToGrid w:val="0"/>
        </w:rPr>
        <w:t>T</w:t>
      </w:r>
      <w:bookmarkEnd w:id="3660"/>
      <w:r>
        <w:rPr>
          <w:noProof w:val="0"/>
          <w:snapToGrid w:val="0"/>
        </w:rPr>
        <w:t>Nr</w:t>
      </w:r>
      <w:bookmarkEnd w:id="3661"/>
      <w:proofErr w:type="spellEnd"/>
      <w:r w:rsidRPr="00F32326">
        <w:rPr>
          <w:noProof w:val="0"/>
          <w:snapToGrid w:val="0"/>
        </w:rPr>
        <w:t>,</w:t>
      </w:r>
    </w:p>
    <w:p w14:paraId="041F429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3662" w:name="OLE_LINK90"/>
      <w:proofErr w:type="spellStart"/>
      <w:r w:rsidRPr="00F32326">
        <w:rPr>
          <w:noProof w:val="0"/>
          <w:snapToGrid w:val="0"/>
        </w:rPr>
        <w:t>LoggedMDT</w:t>
      </w:r>
      <w:bookmarkEnd w:id="3662"/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3E49C80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2F8CCC4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786928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0B0BF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7BEDF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E8D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A1A9C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FA5F2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proofErr w:type="spellEnd"/>
      <w:r w:rsidRPr="00F32326">
        <w:rPr>
          <w:noProof w:val="0"/>
          <w:snapToGrid w:val="0"/>
        </w:rPr>
        <w:t xml:space="preserve"> ::= </w:t>
      </w:r>
      <w:r w:rsidRPr="00DC1877">
        <w:rPr>
          <w:rFonts w:eastAsia="MS Mincho" w:cs="Courier New"/>
          <w:snapToGrid w:val="0"/>
        </w:rPr>
        <w:t>OCTET STRING</w:t>
      </w:r>
    </w:p>
    <w:p w14:paraId="49222A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EB8B83F" w14:textId="77777777" w:rsidR="00940622" w:rsidRPr="00C81121" w:rsidRDefault="00940622" w:rsidP="00940622">
      <w:pPr>
        <w:pStyle w:val="PL"/>
        <w:rPr>
          <w:rFonts w:eastAsia="SimSun"/>
          <w:snapToGrid w:val="0"/>
        </w:rPr>
      </w:pPr>
      <w:r w:rsidRPr="00C81121">
        <w:rPr>
          <w:rFonts w:eastAsia="SimSun"/>
          <w:snapToGrid w:val="0"/>
        </w:rPr>
        <w:t>MeasurementsToActivate ::=</w:t>
      </w:r>
      <w:r>
        <w:rPr>
          <w:rFonts w:eastAsia="SimSun"/>
          <w:snapToGrid w:val="0"/>
        </w:rPr>
        <w:t xml:space="preserve"> </w:t>
      </w:r>
      <w:r w:rsidRPr="00C81121">
        <w:rPr>
          <w:rFonts w:eastAsia="SimSun"/>
          <w:snapToGrid w:val="0"/>
          <w:lang w:eastAsia="zh-CN"/>
        </w:rPr>
        <w:t>BIT STRING</w:t>
      </w:r>
      <w:r w:rsidRPr="00C81121">
        <w:rPr>
          <w:rFonts w:eastAsia="SimSun"/>
          <w:snapToGrid w:val="0"/>
        </w:rPr>
        <w:t>(</w:t>
      </w:r>
      <w:r w:rsidRPr="00C81121">
        <w:rPr>
          <w:rFonts w:eastAsia="SimSun"/>
          <w:snapToGrid w:val="0"/>
          <w:lang w:eastAsia="zh-CN"/>
        </w:rPr>
        <w:t>SIZE(</w:t>
      </w:r>
      <w:r>
        <w:rPr>
          <w:rFonts w:eastAsia="SimSun"/>
          <w:snapToGrid w:val="0"/>
          <w:lang w:eastAsia="zh-CN"/>
        </w:rPr>
        <w:t>8</w:t>
      </w:r>
      <w:r w:rsidRPr="00C81121">
        <w:rPr>
          <w:rFonts w:eastAsia="SimSun"/>
          <w:snapToGrid w:val="0"/>
          <w:lang w:eastAsia="zh-CN"/>
        </w:rPr>
        <w:t>)</w:t>
      </w:r>
      <w:r w:rsidRPr="00C81121">
        <w:rPr>
          <w:rFonts w:eastAsia="SimSun"/>
          <w:snapToGrid w:val="0"/>
        </w:rPr>
        <w:t>)</w:t>
      </w:r>
    </w:p>
    <w:p w14:paraId="4F810FB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43EC1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>Configuration ::= SEQUENCE {</w:t>
      </w:r>
    </w:p>
    <w:p w14:paraId="39C512A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1ReportingTrigger</w:t>
      </w:r>
      <w:proofErr w:type="spellEnd"/>
      <w:r w:rsidRPr="00F32326">
        <w:rPr>
          <w:noProof w:val="0"/>
          <w:snapToGrid w:val="0"/>
        </w:rPr>
        <w:t>,</w:t>
      </w:r>
    </w:p>
    <w:p w14:paraId="586AA5B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3663" w:name="OLE_LINK105"/>
      <w:proofErr w:type="spellStart"/>
      <w:r w:rsidRPr="00F32326">
        <w:rPr>
          <w:noProof w:val="0"/>
          <w:snapToGrid w:val="0"/>
        </w:rPr>
        <w:t>M1ThresholdEventA2</w:t>
      </w:r>
      <w:bookmarkEnd w:id="3663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E64CED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4C5F50F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3664" w:name="OLE_LINK107"/>
      <w:proofErr w:type="spellStart"/>
      <w:r w:rsidRPr="00F32326">
        <w:rPr>
          <w:noProof w:val="0"/>
          <w:snapToGrid w:val="0"/>
        </w:rPr>
        <w:t>M1PeriodicReporting</w:t>
      </w:r>
      <w:bookmarkEnd w:id="3664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B1E5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66B1DA32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500C8A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C39987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9B9B5A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4A3780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2E4178F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0C996C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0AB543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7C9E99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ReportingTrigger ::= ENUMERATED{</w:t>
      </w:r>
    </w:p>
    <w:p w14:paraId="18122CA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0C46E4F3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16C9E4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5A44023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14FC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61C07AC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5F0E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EventA2 ::= SEQUENCE { </w:t>
      </w:r>
    </w:p>
    <w:p w14:paraId="65BE127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1ThresholdType</w:t>
      </w:r>
      <w:proofErr w:type="spellEnd"/>
      <w:r>
        <w:rPr>
          <w:noProof w:val="0"/>
          <w:snapToGrid w:val="0"/>
        </w:rPr>
        <w:t>,</w:t>
      </w:r>
    </w:p>
    <w:p w14:paraId="47D802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 M1ThresholdEventA2-ExtIEs} } OPTIONAL,</w:t>
      </w:r>
    </w:p>
    <w:p w14:paraId="44D85E1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9ED8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6492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9226C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M1ThresholdEventA2-ExtIEs NGAP-PROTOCOL-EXTENSION ::= {</w:t>
      </w:r>
    </w:p>
    <w:p w14:paraId="59E67B8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A1ED99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8D677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7C8221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Type ::= CHOICE { </w:t>
      </w:r>
    </w:p>
    <w:p w14:paraId="43D1AE7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P</w:t>
      </w:r>
      <w:proofErr w:type="spellEnd"/>
      <w:r w:rsidRPr="00F32326">
        <w:rPr>
          <w:noProof w:val="0"/>
          <w:snapToGrid w:val="0"/>
        </w:rPr>
        <w:t>,</w:t>
      </w:r>
    </w:p>
    <w:p w14:paraId="5E1EF5B4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Q</w:t>
      </w:r>
      <w:proofErr w:type="spellEnd"/>
      <w:r w:rsidRPr="00F32326">
        <w:rPr>
          <w:noProof w:val="0"/>
          <w:snapToGrid w:val="0"/>
        </w:rPr>
        <w:t>,</w:t>
      </w:r>
    </w:p>
    <w:p w14:paraId="64C4D880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hreshold-SINR</w:t>
      </w:r>
      <w:proofErr w:type="spellEnd"/>
      <w:r w:rsidRPr="00F32326">
        <w:rPr>
          <w:noProof w:val="0"/>
          <w:snapToGrid w:val="0"/>
        </w:rPr>
        <w:t>,</w:t>
      </w:r>
    </w:p>
    <w:p w14:paraId="6EB285B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51C151F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254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1F03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IES ::= {</w:t>
      </w:r>
    </w:p>
    <w:p w14:paraId="69DB7D1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5A26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8AC6D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3F9FF17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 xml:space="preserve">M1PeriodicReporting </w:t>
      </w:r>
      <w:r w:rsidRPr="00F32326">
        <w:rPr>
          <w:noProof w:val="0"/>
        </w:rPr>
        <w:t xml:space="preserve">::= SEQUENCE { </w:t>
      </w:r>
    </w:p>
    <w:p w14:paraId="18BBF3EB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Interval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3665" w:name="OLE_LINK109"/>
      <w:proofErr w:type="spellStart"/>
      <w:r w:rsidRPr="00F32326">
        <w:rPr>
          <w:noProof w:val="0"/>
        </w:rPr>
        <w:t>ReportIntervalMDT</w:t>
      </w:r>
      <w:bookmarkEnd w:id="3665"/>
      <w:proofErr w:type="spellEnd"/>
      <w:r w:rsidRPr="00F32326">
        <w:rPr>
          <w:noProof w:val="0"/>
        </w:rPr>
        <w:t>,</w:t>
      </w:r>
    </w:p>
    <w:p w14:paraId="7D893AA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MDT</w:t>
      </w:r>
      <w:proofErr w:type="spellEnd"/>
      <w:r w:rsidRPr="00F32326">
        <w:rPr>
          <w:noProof w:val="0"/>
        </w:rPr>
        <w:t>,</w:t>
      </w:r>
    </w:p>
    <w:p w14:paraId="149D543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iE</w:t>
      </w:r>
      <w:proofErr w:type="spellEnd"/>
      <w:r w:rsidRPr="00F32326">
        <w:rPr>
          <w:noProof w:val="0"/>
        </w:rPr>
        <w:t>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ProtocolExtensionContainer</w:t>
      </w:r>
      <w:proofErr w:type="spellEnd"/>
      <w:r w:rsidRPr="00F32326">
        <w:rPr>
          <w:noProof w:val="0"/>
        </w:rPr>
        <w:t xml:space="preserve"> { {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72B5B459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3FD4B4C4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5E27958C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</w:p>
    <w:p w14:paraId="2FA10D9A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EXTENSION ::= {</w:t>
      </w:r>
    </w:p>
    <w:p w14:paraId="50939C72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49E5908A" w14:textId="77777777" w:rsidR="00940622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06E6D0C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FE4498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Configuration ::= SEQUENCE {</w:t>
      </w:r>
    </w:p>
    <w:p w14:paraId="53E63E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4period</w:t>
      </w:r>
      <w:proofErr w:type="spellEnd"/>
      <w:r w:rsidRPr="00F32326">
        <w:rPr>
          <w:noProof w:val="0"/>
          <w:snapToGrid w:val="0"/>
        </w:rPr>
        <w:t>,</w:t>
      </w:r>
    </w:p>
    <w:p w14:paraId="4306E7F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AFF0C8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4Configuration-ExtIEs} } OPTIONAL,</w:t>
      </w:r>
    </w:p>
    <w:p w14:paraId="2591A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06D60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F2AA2F4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1BA573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3666" w:name="OLE_LINK91"/>
      <w:r>
        <w:rPr>
          <w:noProof w:val="0"/>
          <w:snapToGrid w:val="0"/>
        </w:rPr>
        <w:t>NG</w:t>
      </w:r>
      <w:bookmarkEnd w:id="3666"/>
      <w:r w:rsidRPr="00F32326">
        <w:rPr>
          <w:noProof w:val="0"/>
          <w:snapToGrid w:val="0"/>
        </w:rPr>
        <w:t>AP-PROTOCOL-EXTENSION ::= {</w:t>
      </w:r>
    </w:p>
    <w:p w14:paraId="64B0940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52B89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3813B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C587E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period ::= ENUMERATED {ms1024, ms2048, ms5120, ms10240, min1, ... } </w:t>
      </w:r>
    </w:p>
    <w:p w14:paraId="7A0001E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D567D1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Configuration ::= SEQUENCE {</w:t>
      </w:r>
    </w:p>
    <w:p w14:paraId="2A0AE5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5period</w:t>
      </w:r>
      <w:proofErr w:type="spellEnd"/>
      <w:r w:rsidRPr="00F32326">
        <w:rPr>
          <w:noProof w:val="0"/>
          <w:snapToGrid w:val="0"/>
        </w:rPr>
        <w:t>,</w:t>
      </w:r>
    </w:p>
    <w:p w14:paraId="7F1B035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4A5B9EA8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5Configuration-ExtIEs} } OPTIONAL,</w:t>
      </w:r>
    </w:p>
    <w:p w14:paraId="37E277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615661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F93B3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D61B12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07D60EE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A0625F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EBF04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6D31A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ms1024, ms2048, ms5120, ms10240, min1, ... } </w:t>
      </w:r>
    </w:p>
    <w:p w14:paraId="2E15A78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FC9EA0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Configuration ::= SEQUENCE {</w:t>
      </w:r>
    </w:p>
    <w:p w14:paraId="5023B02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  <w:t>m6report-Interval</w:t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6report-Interval</w:t>
      </w:r>
      <w:proofErr w:type="spellEnd"/>
      <w:r w:rsidRPr="00F32326">
        <w:rPr>
          <w:noProof w:val="0"/>
          <w:snapToGrid w:val="0"/>
        </w:rPr>
        <w:t>,</w:t>
      </w:r>
    </w:p>
    <w:p w14:paraId="042AEA4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D6A21D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6Configuration-ExtIEs} } OPTIONAL,</w:t>
      </w:r>
    </w:p>
    <w:p w14:paraId="6BA05D7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22D7E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64BCBB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4D319A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718B006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C9BD4EC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14449AA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3CAAFD6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 xml:space="preserve">M6report-Interval ::= ENUMERATED { </w:t>
      </w:r>
    </w:p>
    <w:p w14:paraId="01C87D9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ms1</w:t>
      </w:r>
      <w:r>
        <w:rPr>
          <w:rFonts w:eastAsia="SimSun"/>
          <w:snapToGrid w:val="0"/>
        </w:rPr>
        <w:t>20</w:t>
      </w:r>
      <w:r w:rsidRPr="006A1365">
        <w:rPr>
          <w:rFonts w:eastAsia="SimSun"/>
          <w:snapToGrid w:val="0"/>
        </w:rPr>
        <w:t>, ms2</w:t>
      </w:r>
      <w:r>
        <w:rPr>
          <w:rFonts w:eastAsia="SimSun"/>
          <w:snapToGrid w:val="0"/>
        </w:rPr>
        <w:t>40</w:t>
      </w:r>
      <w:r w:rsidRPr="006A1365">
        <w:rPr>
          <w:rFonts w:eastAsia="SimSun"/>
          <w:snapToGrid w:val="0"/>
        </w:rPr>
        <w:t xml:space="preserve">, </w:t>
      </w:r>
      <w:r>
        <w:rPr>
          <w:rFonts w:eastAsia="SimSun"/>
          <w:snapToGrid w:val="0"/>
        </w:rPr>
        <w:t xml:space="preserve">ms480, </w:t>
      </w:r>
      <w:r w:rsidRPr="006A1365">
        <w:rPr>
          <w:rFonts w:eastAsia="SimSun"/>
          <w:snapToGrid w:val="0"/>
        </w:rPr>
        <w:t>ms</w:t>
      </w:r>
      <w:r>
        <w:rPr>
          <w:rFonts w:eastAsia="SimSun"/>
          <w:snapToGrid w:val="0"/>
        </w:rPr>
        <w:t>640</w:t>
      </w:r>
      <w:r w:rsidRPr="006A1365"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 xml:space="preserve"> </w:t>
      </w:r>
      <w:r w:rsidRPr="006A1365">
        <w:rPr>
          <w:rFonts w:eastAsia="SimSun"/>
          <w:snapToGrid w:val="0"/>
        </w:rPr>
        <w:t xml:space="preserve">ms1024, ms2048, ms5120, ms10240, </w:t>
      </w:r>
      <w:r>
        <w:rPr>
          <w:rFonts w:eastAsia="SimSun"/>
          <w:snapToGrid w:val="0"/>
        </w:rPr>
        <w:t>ms20480, ms40960, min1, min6, min12, min30,</w:t>
      </w:r>
    </w:p>
    <w:p w14:paraId="038798F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...</w:t>
      </w:r>
    </w:p>
    <w:p w14:paraId="0404CC70" w14:textId="77777777" w:rsidR="00940622" w:rsidRPr="006A1365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>}</w:t>
      </w:r>
    </w:p>
    <w:p w14:paraId="47239F16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C9ADCFC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C1C7D7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67" w:name="OLE_LINK75"/>
      <w:r w:rsidRPr="00F32326">
        <w:rPr>
          <w:noProof w:val="0"/>
          <w:snapToGrid w:val="0"/>
        </w:rPr>
        <w:t xml:space="preserve">M7Configuration ::= </w:t>
      </w:r>
      <w:bookmarkStart w:id="3668" w:name="OLE_LINK190"/>
      <w:r w:rsidRPr="00F32326">
        <w:rPr>
          <w:noProof w:val="0"/>
          <w:snapToGrid w:val="0"/>
        </w:rPr>
        <w:t>SEQUENCE {</w:t>
      </w:r>
    </w:p>
    <w:p w14:paraId="0C06613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7period</w:t>
      </w:r>
      <w:proofErr w:type="spellEnd"/>
      <w:r w:rsidRPr="00F32326">
        <w:rPr>
          <w:noProof w:val="0"/>
          <w:snapToGrid w:val="0"/>
        </w:rPr>
        <w:t>,</w:t>
      </w:r>
    </w:p>
    <w:p w14:paraId="6BCBBDF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0244724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7Configuration-ExtIEs} } OPTIONAL,</w:t>
      </w:r>
    </w:p>
    <w:p w14:paraId="16E189E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5752B6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B0F0B3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B2F614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3B2CDA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D87A395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3668"/>
    <w:p w14:paraId="679B5BE6" w14:textId="77777777" w:rsidR="00940622" w:rsidRDefault="00940622" w:rsidP="00940622">
      <w:pPr>
        <w:pStyle w:val="PL"/>
        <w:rPr>
          <w:noProof w:val="0"/>
          <w:snapToGrid w:val="0"/>
        </w:rPr>
      </w:pPr>
    </w:p>
    <w:bookmarkEnd w:id="3667"/>
    <w:p w14:paraId="4E217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 ::= INTEGER(1..60, ...)</w:t>
      </w:r>
    </w:p>
    <w:p w14:paraId="7621DED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C6E0BE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69" w:name="OLE_LINK192"/>
      <w:r w:rsidRPr="00F32326">
        <w:rPr>
          <w:noProof w:val="0"/>
          <w:snapToGrid w:val="0"/>
        </w:rPr>
        <w:t>MDT-Location-Info</w:t>
      </w:r>
      <w:bookmarkEnd w:id="3669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74CBB99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3670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3670"/>
      <w:r>
        <w:rPr>
          <w:noProof w:val="0"/>
          <w:snapToGrid w:val="0"/>
        </w:rPr>
        <w:t>,</w:t>
      </w:r>
    </w:p>
    <w:p w14:paraId="469BCEC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6258FBD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AC152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573920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DB51F8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Location-Info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88879B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6B1D68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F80586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9CC535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3671" w:name="OLE_LINK189"/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bookmarkEnd w:id="3671"/>
      <w:r w:rsidRPr="00F32326">
        <w:rPr>
          <w:noProof w:val="0"/>
          <w:snapToGrid w:val="0"/>
        </w:rPr>
        <w:t>::= BIT STRING (SIZE (8))</w:t>
      </w:r>
    </w:p>
    <w:p w14:paraId="5EA5137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93357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766392C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501E3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ID ::= CHOICE {</w:t>
      </w:r>
    </w:p>
    <w:p w14:paraId="1484B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)),</w:t>
      </w:r>
    </w:p>
    <w:p w14:paraId="41E736A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5E296A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2FB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FE1FAC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B5D828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65224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E1B2B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9239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PDU ::= OCTET STRING</w:t>
      </w:r>
    </w:p>
    <w:p w14:paraId="30AFED8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37D2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408F46A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9760D2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716A296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10C47CA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5CEF4A9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30E66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7DBF9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 xml:space="preserve"> ::= ENUMERATED {</w:t>
      </w:r>
    </w:p>
    <w:p w14:paraId="052CE8D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26EC5A4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5450A3D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AA82F1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0C6E197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76D4A44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56AE354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743E620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18433E5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6BC935B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6B6E09E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777E1EA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3C6B011A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701615D7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A50B951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 xml:space="preserve"> ::= SEQUENCE {</w:t>
      </w:r>
    </w:p>
    <w:p w14:paraId="25E2149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>,</w:t>
      </w:r>
    </w:p>
    <w:p w14:paraId="6D3CDF96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535A6B90" w14:textId="77777777" w:rsidR="00940622" w:rsidRPr="00B931DD" w:rsidRDefault="00940622" w:rsidP="00940622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proofErr w:type="spellStart"/>
      <w:r w:rsidRPr="00BA6603">
        <w:rPr>
          <w:noProof w:val="0"/>
          <w:snapToGrid w:val="0"/>
          <w:lang w:val="fr-FR"/>
        </w:rPr>
        <w:t>iE</w:t>
      </w:r>
      <w:proofErr w:type="spellEnd"/>
      <w:r w:rsidRPr="00BA6603">
        <w:rPr>
          <w:noProof w:val="0"/>
          <w:snapToGrid w:val="0"/>
          <w:lang w:val="fr-FR"/>
        </w:rPr>
        <w:t>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</w:r>
      <w:proofErr w:type="spellStart"/>
      <w:r w:rsidRPr="00BA6603">
        <w:rPr>
          <w:noProof w:val="0"/>
          <w:snapToGrid w:val="0"/>
          <w:lang w:val="fr-FR"/>
        </w:rPr>
        <w:t>ProtocolExtensionContainer</w:t>
      </w:r>
      <w:proofErr w:type="spellEnd"/>
      <w:r w:rsidRPr="00BA6603">
        <w:rPr>
          <w:noProof w:val="0"/>
          <w:snapToGrid w:val="0"/>
          <w:lang w:val="fr-FR"/>
        </w:rPr>
        <w:t xml:space="preserve"> { { NB-IoT-Paging-</w:t>
      </w:r>
      <w:proofErr w:type="spellStart"/>
      <w:r w:rsidRPr="00BA6603">
        <w:rPr>
          <w:noProof w:val="0"/>
          <w:snapToGrid w:val="0"/>
          <w:lang w:val="fr-FR"/>
        </w:rPr>
        <w:t>eDRXInfo</w:t>
      </w:r>
      <w:proofErr w:type="spellEnd"/>
      <w:r w:rsidRPr="00BA6603">
        <w:rPr>
          <w:noProof w:val="0"/>
          <w:snapToGrid w:val="0"/>
          <w:lang w:val="fr-FR"/>
        </w:rPr>
        <w:t>-</w:t>
      </w:r>
      <w:proofErr w:type="spellStart"/>
      <w:r w:rsidRPr="00BA6603">
        <w:rPr>
          <w:noProof w:val="0"/>
          <w:snapToGrid w:val="0"/>
          <w:lang w:val="fr-FR"/>
        </w:rPr>
        <w:t>ExtIEs</w:t>
      </w:r>
      <w:proofErr w:type="spellEnd"/>
      <w:r w:rsidRPr="00BA6603">
        <w:rPr>
          <w:noProof w:val="0"/>
          <w:snapToGrid w:val="0"/>
          <w:lang w:val="fr-FR"/>
        </w:rPr>
        <w:t>} } OPTIONAL,</w:t>
      </w:r>
    </w:p>
    <w:p w14:paraId="4EDD46B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19EE6DF7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AFD58E5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44843ED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3362A2F4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A124BE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AF6878D" w14:textId="77777777" w:rsidR="00940622" w:rsidRDefault="00940622" w:rsidP="00940622">
      <w:pPr>
        <w:pStyle w:val="PL"/>
      </w:pPr>
    </w:p>
    <w:p w14:paraId="3EBB1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</w:t>
      </w:r>
      <w:proofErr w:type="spellStart"/>
      <w:r w:rsidRPr="00A6583A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29ECAE14" w14:textId="77777777" w:rsidR="00940622" w:rsidRPr="001D2E49" w:rsidRDefault="00940622" w:rsidP="00940622">
      <w:pPr>
        <w:pStyle w:val="PL"/>
      </w:pPr>
    </w:p>
    <w:p w14:paraId="77DEFD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 xml:space="preserve"> ::= INTEGER (1..256, ...)</w:t>
      </w:r>
    </w:p>
    <w:p w14:paraId="40B58E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2CF7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8247F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B45E5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8830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A6654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879F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 xml:space="preserve"> ::= INTEGER (0..7)</w:t>
      </w:r>
    </w:p>
    <w:p w14:paraId="59FCA5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6C4F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22001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50DDDC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6A6CA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46CE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C26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360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 ::= CHOICE {</w:t>
      </w:r>
    </w:p>
    <w:p w14:paraId="16FFE9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0)),</w:t>
      </w:r>
    </w:p>
    <w:p w14:paraId="72A4C6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short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8)),</w:t>
      </w:r>
    </w:p>
    <w:p w14:paraId="366491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ng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1)),</w:t>
      </w:r>
    </w:p>
    <w:p w14:paraId="4B28667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7F07F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587D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DD7AC47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5F8FB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C70AE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FB6CE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8CEFE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NotifySourceNGRANNode ::= ENUMERATED {</w:t>
      </w:r>
    </w:p>
    <w:p w14:paraId="26DBFD3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</w:r>
      <w:r w:rsidRPr="004E1DCF">
        <w:rPr>
          <w:rFonts w:eastAsia="SimSun" w:cs="Arial"/>
          <w:lang w:eastAsia="ja-JP"/>
        </w:rPr>
        <w:t>notifySource</w:t>
      </w:r>
      <w:r w:rsidRPr="004E1DCF">
        <w:rPr>
          <w:rFonts w:eastAsia="SimSun"/>
          <w:snapToGrid w:val="0"/>
        </w:rPr>
        <w:t>,</w:t>
      </w:r>
    </w:p>
    <w:p w14:paraId="608DAC00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  <w:t>...</w:t>
      </w:r>
    </w:p>
    <w:p w14:paraId="360C5C5C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}</w:t>
      </w:r>
    </w:p>
    <w:p w14:paraId="133FFF87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</w:p>
    <w:p w14:paraId="193AAA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CGI ::= CHOICE {</w:t>
      </w:r>
    </w:p>
    <w:p w14:paraId="7A9F2270" w14:textId="77777777" w:rsidR="00940622" w:rsidRPr="00AA1391" w:rsidRDefault="00940622" w:rsidP="00940622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R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R-CGI,</w:t>
      </w:r>
    </w:p>
    <w:p w14:paraId="45F915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AA1391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7FB40E0E" w14:textId="77777777" w:rsidR="00940622" w:rsidRPr="001D2E49" w:rsidRDefault="00940622" w:rsidP="00940622">
      <w:pPr>
        <w:pStyle w:val="PL"/>
        <w:rPr>
          <w:noProof w:val="0"/>
        </w:rPr>
      </w:pPr>
      <w:r w:rsidRPr="000664EF">
        <w:rPr>
          <w:noProof w:val="0"/>
          <w:lang w:val="it-IT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98C27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D1294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29A13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F19E68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ADFAC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07A692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20D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</w:p>
    <w:p w14:paraId="2D7ADE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AA8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::= SEQUENCE {</w:t>
      </w:r>
    </w:p>
    <w:p w14:paraId="726967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0A68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F3CCE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7AC9A1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44443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F916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3E681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9732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2BC6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52F8EA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 xml:space="preserve"> ::= OCTET STRING (SIZE(8))</w:t>
      </w:r>
    </w:p>
    <w:p w14:paraId="7023EAA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CED9A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32446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AF803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 ::= SEQUENCE {</w:t>
      </w:r>
    </w:p>
    <w:p w14:paraId="5BD69E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>,</w:t>
      </w:r>
    </w:p>
    <w:p w14:paraId="538DD9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D70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E474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677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NonDynamic5QIDescriptor-ExtIEs} }</w:t>
      </w:r>
      <w:r w:rsidRPr="001D2E49">
        <w:rPr>
          <w:noProof w:val="0"/>
          <w:snapToGrid w:val="0"/>
        </w:rPr>
        <w:tab/>
        <w:t>OPTIONAL,</w:t>
      </w:r>
    </w:p>
    <w:p w14:paraId="713440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8AE9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2DA4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1089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EXTENSION ::= {</w:t>
      </w:r>
    </w:p>
    <w:p w14:paraId="377AC051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B30BD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17D6CB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49F1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DC09D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6AC1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57972A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3FB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0F4AF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760B56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fulfilled,</w:t>
      </w:r>
    </w:p>
    <w:p w14:paraId="2C0BD6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847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D5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D51E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40AE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5095C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6A90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D8F06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0A49FE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r>
        <w:rPr>
          <w:noProof w:val="0"/>
          <w:snapToGrid w:val="0"/>
        </w:rPr>
        <w:t xml:space="preserve"> CHOICE {</w:t>
      </w:r>
    </w:p>
    <w:p w14:paraId="4697997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>,</w:t>
      </w:r>
    </w:p>
    <w:p w14:paraId="40E752AF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55BCA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72BD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EC00C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9E61B5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4DFE2" w14:textId="77777777" w:rsidR="00940622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4FDA8CF" w14:textId="77777777" w:rsidR="00940622" w:rsidRDefault="00940622" w:rsidP="00940622">
      <w:pPr>
        <w:pStyle w:val="PL"/>
        <w:rPr>
          <w:noProof w:val="0"/>
        </w:rPr>
      </w:pPr>
    </w:p>
    <w:p w14:paraId="3241E08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 xml:space="preserve"> ::= CHOICE {</w:t>
      </w:r>
    </w:p>
    <w:p w14:paraId="244F278F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NPN-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S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0BAD593E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NI</w:t>
      </w:r>
      <w:proofErr w:type="spellEnd"/>
      <w:r>
        <w:rPr>
          <w:noProof w:val="0"/>
        </w:rPr>
        <w:t>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PNI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14454D2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41ADC2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15746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C1F6AC9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C5072E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55694D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8B59733" w14:textId="77777777" w:rsidR="00940622" w:rsidRDefault="00940622" w:rsidP="00940622">
      <w:pPr>
        <w:pStyle w:val="PL"/>
        <w:rPr>
          <w:noProof w:val="0"/>
        </w:rPr>
      </w:pPr>
    </w:p>
    <w:p w14:paraId="09764C68" w14:textId="77777777" w:rsidR="00940622" w:rsidRDefault="00940622" w:rsidP="00940622">
      <w:pPr>
        <w:pStyle w:val="PL"/>
        <w:rPr>
          <w:noProof w:val="0"/>
        </w:rPr>
      </w:pPr>
    </w:p>
    <w:p w14:paraId="1A5DF33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 xml:space="preserve"> ::= CHOICE {</w:t>
      </w:r>
    </w:p>
    <w:p w14:paraId="21478E9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</w:t>
      </w:r>
      <w:proofErr w:type="spellStart"/>
      <w:r>
        <w:rPr>
          <w:noProof w:val="0"/>
          <w:snapToGrid w:val="0"/>
        </w:rPr>
        <w:t>PagingAssi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5136375B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7F68B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6823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9CE47B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9A1A86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9C6FD85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1F8995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91F06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Support ::= CHOICE {</w:t>
      </w:r>
    </w:p>
    <w:p w14:paraId="1642A40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P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159C50E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8D881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A3AC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30E240A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89402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6E7A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56C960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1C45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NRCellIdentity</w:t>
      </w:r>
      <w:proofErr w:type="spellEnd"/>
      <w:r w:rsidRPr="001D2E49">
        <w:rPr>
          <w:noProof w:val="0"/>
          <w:snapToGrid w:val="0"/>
        </w:rPr>
        <w:t xml:space="preserve"> ::= BIT STRING (SIZE(36))</w:t>
      </w:r>
    </w:p>
    <w:p w14:paraId="1515633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08D0B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 ::= SEQUENCE {</w:t>
      </w:r>
    </w:p>
    <w:p w14:paraId="6E09AB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03FFA8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>,</w:t>
      </w:r>
    </w:p>
    <w:p w14:paraId="01FB02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58AC7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1543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93A2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9874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DBA7B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250E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838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8C87D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 SEQUENCE (SIZE(1..maxnoofCellsingNB)) OF NR-CGI</w:t>
      </w:r>
    </w:p>
    <w:p w14:paraId="3043972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09689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NR-</w:t>
      </w:r>
      <w:proofErr w:type="spell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 SEQUENCE (SIZE(1..maxnoofCellIDforWarning)) OF NR-CGI</w:t>
      </w:r>
    </w:p>
    <w:p w14:paraId="7FFD3027" w14:textId="77777777" w:rsidR="00940622" w:rsidRPr="001D2E49" w:rsidRDefault="00940622" w:rsidP="00940622">
      <w:pPr>
        <w:pStyle w:val="PL"/>
        <w:rPr>
          <w:noProof w:val="0"/>
        </w:rPr>
      </w:pPr>
    </w:p>
    <w:p w14:paraId="2F2D52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Rencryp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78B6C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BF71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RintegrityProtec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4980BBF3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6AB732BD" w14:textId="77777777" w:rsidR="00940622" w:rsidRPr="004B5CE3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MobilityHistoryReport</w:t>
      </w:r>
      <w:proofErr w:type="spellEnd"/>
      <w:r w:rsidRPr="000363EC">
        <w:rPr>
          <w:noProof w:val="0"/>
          <w:snapToGrid w:val="0"/>
          <w:lang w:eastAsia="zh-CN"/>
        </w:rPr>
        <w:t xml:space="preserve"> ::= OCTET STRING</w:t>
      </w:r>
    </w:p>
    <w:p w14:paraId="11227838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726AC3F9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 ::= OCTET STRING</w:t>
      </w:r>
    </w:p>
    <w:p w14:paraId="04ED1A2D" w14:textId="77777777" w:rsidR="00940622" w:rsidRDefault="00940622" w:rsidP="00940622">
      <w:pPr>
        <w:pStyle w:val="PL"/>
        <w:rPr>
          <w:snapToGrid w:val="0"/>
        </w:rPr>
      </w:pPr>
    </w:p>
    <w:p w14:paraId="1711E76C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4E7E1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B40F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 xml:space="preserve"> ::= INTEGER (0..65535)</w:t>
      </w:r>
    </w:p>
    <w:p w14:paraId="0CBB90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19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 xml:space="preserve"> ::= INTEGER (0..65535)</w:t>
      </w:r>
    </w:p>
    <w:p w14:paraId="5BD15EDA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0A30BF45" w14:textId="77777777" w:rsidR="00940622" w:rsidRDefault="00940622" w:rsidP="00940622">
      <w:pPr>
        <w:pStyle w:val="PL"/>
        <w:rPr>
          <w:rFonts w:eastAsia="SimSun" w:cs="Courier New"/>
        </w:rPr>
      </w:pPr>
      <w:r>
        <w:rPr>
          <w:rFonts w:eastAsia="SimSun" w:cs="Courier New"/>
        </w:rPr>
        <w:t>NRARFCN</w:t>
      </w:r>
      <w:r>
        <w:rPr>
          <w:rFonts w:eastAsia="SimSun" w:cs="Courier New"/>
        </w:rPr>
        <w:tab/>
        <w:t>::= INTEGER (0.. maxNRARFCN)</w:t>
      </w:r>
    </w:p>
    <w:p w14:paraId="0B266707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5B4B2A6B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 ::= INTEGER (1..1024, ...)</w:t>
      </w:r>
    </w:p>
    <w:p w14:paraId="6DA73185" w14:textId="77777777" w:rsidR="00940622" w:rsidRDefault="00940622" w:rsidP="00940622">
      <w:pPr>
        <w:pStyle w:val="PL"/>
        <w:rPr>
          <w:rFonts w:eastAsia="SimSun" w:cs="Courier New"/>
        </w:rPr>
      </w:pPr>
    </w:p>
    <w:p w14:paraId="4223B5AD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-List ::= SEQUENCE (SIZE(1..maxnoofNRCellBands)) OF 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</w:p>
    <w:p w14:paraId="6EFD792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0D1D95B4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304C74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95D9AB4" w14:textId="77777777" w:rsidR="00940622" w:rsidRPr="00FD0425" w:rsidRDefault="00940622" w:rsidP="0094062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04AFCE" w14:textId="77777777" w:rsidR="00940622" w:rsidRPr="00FD0425" w:rsidRDefault="00940622" w:rsidP="00940622">
      <w:pPr>
        <w:pStyle w:val="PL"/>
      </w:pPr>
      <w:r w:rsidRPr="00FD0425">
        <w:tab/>
        <w:t>...</w:t>
      </w:r>
    </w:p>
    <w:p w14:paraId="59D91F17" w14:textId="77777777" w:rsidR="00940622" w:rsidRPr="00FD0425" w:rsidRDefault="00940622" w:rsidP="00940622">
      <w:pPr>
        <w:pStyle w:val="PL"/>
      </w:pPr>
      <w:r w:rsidRPr="00FD0425">
        <w:t>}</w:t>
      </w:r>
    </w:p>
    <w:p w14:paraId="798AAA77" w14:textId="77777777" w:rsidR="00940622" w:rsidRPr="00FD0425" w:rsidRDefault="00940622" w:rsidP="00940622">
      <w:pPr>
        <w:pStyle w:val="PL"/>
      </w:pPr>
    </w:p>
    <w:p w14:paraId="57BA93C3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t xml:space="preserve"> </w:t>
      </w:r>
      <w:r w:rsidRPr="00A31AAB">
        <w:rPr>
          <w:rFonts w:eastAsia="SimSun"/>
          <w:snapToGrid w:val="0"/>
        </w:rPr>
        <w:t>NG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BC3757C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7EE121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F629E" w14:textId="77777777" w:rsidR="00940622" w:rsidRDefault="00940622" w:rsidP="00940622">
      <w:pPr>
        <w:pStyle w:val="PL"/>
        <w:rPr>
          <w:rFonts w:eastAsia="SimSun"/>
        </w:rPr>
      </w:pPr>
    </w:p>
    <w:p w14:paraId="21C700A5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bookmarkStart w:id="3672" w:name="_Hlk515377712"/>
      <w:r w:rsidRPr="007F799C">
        <w:rPr>
          <w:rFonts w:eastAsia="SimSun"/>
          <w:snapToGrid w:val="0"/>
          <w:lang w:eastAsia="zh-CN"/>
        </w:rPr>
        <w:t>NRFrequencyInfo</w:t>
      </w:r>
      <w:bookmarkEnd w:id="3672"/>
      <w:r w:rsidRPr="007F799C">
        <w:rPr>
          <w:rFonts w:eastAsia="SimSun"/>
          <w:snapToGrid w:val="0"/>
          <w:lang w:eastAsia="zh-CN"/>
        </w:rPr>
        <w:t xml:space="preserve"> ::= SEQUENCE {</w:t>
      </w:r>
    </w:p>
    <w:p w14:paraId="6A708B16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nrARFCN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ARFCN,</w:t>
      </w:r>
    </w:p>
    <w:p w14:paraId="7A94C054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frequencyBand-List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FrequencyBand-List,</w:t>
      </w:r>
    </w:p>
    <w:p w14:paraId="37A34197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iE-Extension</w:t>
      </w:r>
      <w:r w:rsidRPr="007F799C">
        <w:rPr>
          <w:rFonts w:eastAsia="SimSun"/>
        </w:rPr>
        <w:tab/>
      </w:r>
      <w:r w:rsidRPr="007F799C">
        <w:rPr>
          <w:rFonts w:eastAsia="SimSun"/>
        </w:rPr>
        <w:tab/>
      </w:r>
      <w:r w:rsidRPr="007F799C">
        <w:rPr>
          <w:rFonts w:eastAsia="SimSun"/>
          <w:snapToGrid w:val="0"/>
          <w:lang w:eastAsia="zh-CN"/>
        </w:rPr>
        <w:t>ProtocolExtensionContainer { {</w:t>
      </w:r>
      <w:r w:rsidRPr="007F799C">
        <w:rPr>
          <w:rFonts w:eastAsia="SimSun"/>
        </w:rPr>
        <w:t>NRFrequencyInfo-ExtIEs</w:t>
      </w:r>
      <w:r w:rsidRPr="007F799C">
        <w:rPr>
          <w:rFonts w:eastAsia="SimSun"/>
          <w:snapToGrid w:val="0"/>
          <w:lang w:eastAsia="zh-CN"/>
        </w:rPr>
        <w:t>} }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OPTIONAL</w:t>
      </w:r>
      <w:r w:rsidRPr="007F799C">
        <w:rPr>
          <w:rFonts w:eastAsia="SimSun"/>
        </w:rPr>
        <w:t>,</w:t>
      </w:r>
    </w:p>
    <w:p w14:paraId="0D180710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...</w:t>
      </w:r>
    </w:p>
    <w:p w14:paraId="6DD3B60B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>}</w:t>
      </w:r>
    </w:p>
    <w:p w14:paraId="6DFBBDE7" w14:textId="77777777" w:rsidR="00940622" w:rsidRPr="007F799C" w:rsidRDefault="00940622" w:rsidP="00940622">
      <w:pPr>
        <w:pStyle w:val="PL"/>
        <w:rPr>
          <w:rFonts w:eastAsia="SimSun"/>
        </w:rPr>
      </w:pPr>
    </w:p>
    <w:p w14:paraId="6DB13523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</w:rPr>
        <w:t xml:space="preserve">NRFrequencyInfo-ExtIEs </w:t>
      </w:r>
      <w:r w:rsidRPr="00A31AAB">
        <w:rPr>
          <w:rFonts w:eastAsia="SimSun"/>
          <w:snapToGrid w:val="0"/>
        </w:rPr>
        <w:t>NGAP-PROTOCOL-EXTENSION</w:t>
      </w:r>
      <w:r w:rsidRPr="007F799C">
        <w:rPr>
          <w:rFonts w:eastAsia="SimSun"/>
          <w:snapToGrid w:val="0"/>
          <w:lang w:eastAsia="zh-CN"/>
        </w:rPr>
        <w:t xml:space="preserve"> ::= {</w:t>
      </w:r>
    </w:p>
    <w:p w14:paraId="4250610C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...</w:t>
      </w:r>
    </w:p>
    <w:p w14:paraId="20A7E167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>}</w:t>
      </w:r>
    </w:p>
    <w:p w14:paraId="637EF04D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17D5A98B" w14:textId="77777777" w:rsidR="00940622" w:rsidRPr="00A31AAB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>N</w:t>
      </w:r>
      <w:r>
        <w:rPr>
          <w:rFonts w:eastAsia="SimSun"/>
          <w:snapToGrid w:val="0"/>
          <w:lang w:eastAsia="zh-CN"/>
        </w:rPr>
        <w:t>R-PCI</w:t>
      </w:r>
      <w:r w:rsidRPr="00A31AAB">
        <w:rPr>
          <w:rFonts w:eastAsia="SimSun"/>
          <w:snapToGrid w:val="0"/>
        </w:rPr>
        <w:t xml:space="preserve"> ::=</w:t>
      </w:r>
      <w:r>
        <w:rPr>
          <w:rFonts w:eastAsia="SimSun"/>
          <w:snapToGrid w:val="0"/>
        </w:rPr>
        <w:t xml:space="preserve"> </w:t>
      </w:r>
      <w:r w:rsidRPr="007D566D">
        <w:rPr>
          <w:rFonts w:eastAsia="SimSun"/>
          <w:snapToGrid w:val="0"/>
        </w:rPr>
        <w:t>INTEGER (0..1007, ...)</w:t>
      </w:r>
    </w:p>
    <w:p w14:paraId="7AD5FEB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9A1F7A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 ::= SEQUENCE {</w:t>
      </w:r>
    </w:p>
    <w:p w14:paraId="79B67989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8618476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23A14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71EEBE50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F07F2A1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1EF4048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25F44A8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EXTENSION ::= {</w:t>
      </w:r>
    </w:p>
    <w:p w14:paraId="6BD993AE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5037253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0459439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48541FC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 xml:space="preserve"> ::= ENUMERATED { </w:t>
      </w:r>
    </w:p>
    <w:p w14:paraId="5E5403A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581D599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not-authorized,</w:t>
      </w:r>
    </w:p>
    <w:p w14:paraId="7902BE9C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79574ED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577BAB6" w14:textId="77777777" w:rsidR="00940622" w:rsidRDefault="00940622" w:rsidP="00940622">
      <w:pPr>
        <w:pStyle w:val="PL"/>
        <w:rPr>
          <w:noProof w:val="0"/>
        </w:rPr>
      </w:pPr>
    </w:p>
    <w:p w14:paraId="7D42ABA9" w14:textId="77777777" w:rsidR="00940622" w:rsidRPr="00224D7F" w:rsidRDefault="00940622" w:rsidP="00940622">
      <w:pPr>
        <w:pStyle w:val="PL"/>
        <w:rPr>
          <w:noProof w:val="0"/>
        </w:rPr>
      </w:pPr>
      <w:r w:rsidRPr="00224D7F">
        <w:t>PedestrianUE</w:t>
      </w:r>
      <w:r w:rsidRPr="00224D7F">
        <w:rPr>
          <w:noProof w:val="0"/>
        </w:rPr>
        <w:t xml:space="preserve"> ::= ENUMERATED { </w:t>
      </w:r>
    </w:p>
    <w:p w14:paraId="01C0608B" w14:textId="77777777" w:rsidR="00940622" w:rsidRPr="00802532" w:rsidRDefault="00940622" w:rsidP="00940622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4C446892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  <w:t>not-authorized,</w:t>
      </w:r>
    </w:p>
    <w:p w14:paraId="776C8C18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1A476A82" w14:textId="77777777" w:rsidR="00940622" w:rsidRPr="00224D7F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40CDC56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11A175F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50FF580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6EE0C714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40422F7E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4624DDE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0F619454" w14:textId="77777777" w:rsidR="00940622" w:rsidRPr="00BD4CA7" w:rsidRDefault="00940622" w:rsidP="00940622">
      <w:pPr>
        <w:pStyle w:val="PL"/>
        <w:rPr>
          <w:snapToGrid w:val="0"/>
        </w:rPr>
      </w:pPr>
    </w:p>
    <w:p w14:paraId="2D8410D7" w14:textId="77777777" w:rsidR="00940622" w:rsidRPr="00BD4CA7" w:rsidRDefault="00940622" w:rsidP="00940622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3E86D608" w14:textId="77777777" w:rsidR="00940622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5CDC726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5DD94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64E515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3AB55F9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B214BE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ENUMERATED {</w:t>
      </w:r>
    </w:p>
    <w:p w14:paraId="276A605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non-emergency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mo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dt,</w:t>
      </w:r>
    </w:p>
    <w:p w14:paraId="36FDFD7C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rrc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cr-signalling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48F253C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emergency-sessions-and-mobile-terminated-services-only,</w:t>
      </w:r>
    </w:p>
    <w:p w14:paraId="1384584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573A651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>...</w:t>
      </w:r>
    </w:p>
    <w:p w14:paraId="76460FE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78DC1E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2F93A64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CHOICE {</w:t>
      </w:r>
    </w:p>
    <w:p w14:paraId="4E5FC4F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4B152920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choic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ProtocolIE-SingleContainer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} }</w:t>
      </w:r>
    </w:p>
    <w:p w14:paraId="05D79D33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lastRenderedPageBreak/>
        <w:t>}</w:t>
      </w:r>
    </w:p>
    <w:p w14:paraId="3BB6689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FD687F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NGAP-PROTOCOL-IES ::= {</w:t>
      </w:r>
    </w:p>
    <w:p w14:paraId="442B3A9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49748D1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1755DFC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476E47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SEQUENCE (SIZE (1..maxnoofSliceItems)) OF 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proofErr w:type="spellEnd"/>
    </w:p>
    <w:p w14:paraId="702820F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E84AA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 xml:space="preserve"> ::= SEQUENCE {</w:t>
      </w:r>
    </w:p>
    <w:p w14:paraId="529647B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Overload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rFonts w:eastAsia="SimSun"/>
          <w:noProof w:val="0"/>
          <w:snapToGrid w:val="0"/>
          <w:lang w:eastAsia="zh-CN"/>
        </w:rPr>
        <w:t>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A49D60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2DA58EC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436280B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i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} }</w:t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34F1D1D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3C0AFBC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}</w:t>
      </w:r>
    </w:p>
    <w:p w14:paraId="0C697AE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59D9F1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NGAP-PROTOCOL-EXTENSION ::= {</w:t>
      </w:r>
    </w:p>
    <w:p w14:paraId="4AEC98F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71B4CEE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4072AD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7D37B1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00CE28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E5BD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 xml:space="preserve"> ::= INTEGER (0..1023, ...)</w:t>
      </w:r>
    </w:p>
    <w:p w14:paraId="2BB00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13D4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D5F4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Scala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7C207D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Expon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057044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F0C51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A7291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FB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98B9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B23C618" w14:textId="77777777" w:rsidR="00940622" w:rsidRPr="00AA1391" w:rsidRDefault="00940622" w:rsidP="00940622">
      <w:pPr>
        <w:pStyle w:val="PL"/>
      </w:pPr>
      <w:r w:rsidRPr="001D2E49">
        <w:rPr>
          <w:noProof w:val="0"/>
          <w:snapToGrid w:val="0"/>
        </w:rPr>
        <w:tab/>
      </w:r>
      <w:r w:rsidRPr="00A2786F">
        <w:t>...</w:t>
      </w:r>
    </w:p>
    <w:p w14:paraId="567386D8" w14:textId="77777777" w:rsidR="00940622" w:rsidRPr="00AA1391" w:rsidRDefault="00940622" w:rsidP="00940622">
      <w:pPr>
        <w:pStyle w:val="PL"/>
      </w:pPr>
      <w:r w:rsidRPr="00AA1391">
        <w:t>}</w:t>
      </w:r>
    </w:p>
    <w:p w14:paraId="2908FDB0" w14:textId="77777777" w:rsidR="00940622" w:rsidRPr="00AA1391" w:rsidRDefault="00940622" w:rsidP="00940622">
      <w:pPr>
        <w:pStyle w:val="PL"/>
      </w:pPr>
    </w:p>
    <w:p w14:paraId="58F90E05" w14:textId="77777777" w:rsidR="00940622" w:rsidRPr="00AA1391" w:rsidRDefault="00940622" w:rsidP="00940622">
      <w:pPr>
        <w:pStyle w:val="PL"/>
      </w:pPr>
      <w:r w:rsidRPr="00AA1391">
        <w:t>PacketLossRate ::= INTEGER (0..1000, ...)</w:t>
      </w:r>
    </w:p>
    <w:p w14:paraId="659BC1C9" w14:textId="77777777" w:rsidR="00940622" w:rsidRPr="00AA1391" w:rsidRDefault="00940622" w:rsidP="00940622">
      <w:pPr>
        <w:pStyle w:val="PL"/>
      </w:pPr>
    </w:p>
    <w:p w14:paraId="23663269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AssisDataforCEcapabUE ::= SEQUENCE {</w:t>
      </w:r>
    </w:p>
    <w:p w14:paraId="22A89953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390EBAF4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r w:rsidRPr="00CE382F">
        <w:rPr>
          <w:noProof w:val="0"/>
          <w:snapToGrid w:val="0"/>
          <w:lang w:val="fr-FR"/>
        </w:rPr>
        <w:t>,</w:t>
      </w:r>
      <w:r w:rsidRPr="00CE382F">
        <w:rPr>
          <w:snapToGrid w:val="0"/>
          <w:lang w:val="fr-FR"/>
        </w:rPr>
        <w:t xml:space="preserve"> </w:t>
      </w:r>
    </w:p>
    <w:p w14:paraId="0526E6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proofErr w:type="spellStart"/>
      <w:r w:rsidRPr="004B1BCD">
        <w:rPr>
          <w:noProof w:val="0"/>
          <w:snapToGrid w:val="0"/>
          <w:lang w:val="fr-FR"/>
        </w:rPr>
        <w:t>iE</w:t>
      </w:r>
      <w:proofErr w:type="spellEnd"/>
      <w:r w:rsidRPr="004B1BCD">
        <w:rPr>
          <w:noProof w:val="0"/>
          <w:snapToGrid w:val="0"/>
          <w:lang w:val="fr-FR"/>
        </w:rPr>
        <w:t>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proofErr w:type="spellStart"/>
      <w:r w:rsidRPr="004B1BCD">
        <w:rPr>
          <w:noProof w:val="0"/>
          <w:snapToGrid w:val="0"/>
          <w:lang w:val="fr-FR"/>
        </w:rPr>
        <w:t>ProtocolExtensionContainer</w:t>
      </w:r>
      <w:proofErr w:type="spellEnd"/>
      <w:r w:rsidRPr="004B1BCD">
        <w:rPr>
          <w:noProof w:val="0"/>
          <w:snapToGrid w:val="0"/>
          <w:lang w:val="fr-FR"/>
        </w:rPr>
        <w:t xml:space="preserve"> { { </w:t>
      </w:r>
      <w:proofErr w:type="spellStart"/>
      <w:r w:rsidRPr="004B1BCD">
        <w:rPr>
          <w:noProof w:val="0"/>
          <w:snapToGrid w:val="0"/>
          <w:lang w:val="fr-FR"/>
        </w:rPr>
        <w:t>PagingAssisDataforCEcapabUE-ExtIEs</w:t>
      </w:r>
      <w:proofErr w:type="spellEnd"/>
      <w:r w:rsidRPr="004B1BCD">
        <w:rPr>
          <w:noProof w:val="0"/>
          <w:snapToGrid w:val="0"/>
          <w:lang w:val="fr-FR"/>
        </w:rPr>
        <w:t>} } OPTIONAL,</w:t>
      </w:r>
    </w:p>
    <w:p w14:paraId="405832E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12A55509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6BBBE593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226338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CE382F">
        <w:rPr>
          <w:noProof w:val="0"/>
          <w:snapToGrid w:val="0"/>
          <w:lang w:val="fr-FR"/>
        </w:rPr>
        <w:t>PagingAssisDataforCEcapabUE-ExtIEs</w:t>
      </w:r>
      <w:proofErr w:type="spellEnd"/>
      <w:r w:rsidRPr="00CE382F">
        <w:rPr>
          <w:noProof w:val="0"/>
          <w:snapToGrid w:val="0"/>
          <w:lang w:val="fr-FR"/>
        </w:rPr>
        <w:t xml:space="preserve"> NGAP-PROTOCOL-EXTENSION ::= {</w:t>
      </w:r>
    </w:p>
    <w:p w14:paraId="536E24D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4387D21A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4C93F74D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638326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5E76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>,</w:t>
      </w:r>
    </w:p>
    <w:p w14:paraId="77F241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>,</w:t>
      </w:r>
    </w:p>
    <w:p w14:paraId="23C259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1F97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94EFB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606C3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5D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EB2E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5ED6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5C38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61C8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B275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 xml:space="preserve"> ::= INTEGER (1..16, ...)</w:t>
      </w:r>
    </w:p>
    <w:p w14:paraId="41449B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19EA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D415C1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4F76917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v64,</w:t>
      </w:r>
    </w:p>
    <w:p w14:paraId="12B7187D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128,</w:t>
      </w:r>
    </w:p>
    <w:p w14:paraId="153324D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256,</w:t>
      </w:r>
    </w:p>
    <w:p w14:paraId="661A07A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0FA381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0E9AE090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</w:p>
    <w:p w14:paraId="66A5AC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Origin ::= ENUMERATED {</w:t>
      </w:r>
    </w:p>
    <w:p w14:paraId="7CC69AA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on-3gpp,</w:t>
      </w:r>
    </w:p>
    <w:p w14:paraId="6A29003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1FB2E41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5C2A446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</w:p>
    <w:p w14:paraId="5C8E5C76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Priority ::= ENUMERATED {</w:t>
      </w:r>
    </w:p>
    <w:p w14:paraId="5C7DF42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1,</w:t>
      </w:r>
    </w:p>
    <w:p w14:paraId="670D76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2,</w:t>
      </w:r>
    </w:p>
    <w:p w14:paraId="0A816AC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3,</w:t>
      </w:r>
    </w:p>
    <w:p w14:paraId="21E939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iolevel4,</w:t>
      </w:r>
    </w:p>
    <w:p w14:paraId="0B5805E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4AE698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0B6ABC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18DB60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331D19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EB1B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A50907" w14:textId="77777777" w:rsidR="00940622" w:rsidRDefault="00940622" w:rsidP="00940622">
      <w:pPr>
        <w:pStyle w:val="PL"/>
        <w:rPr>
          <w:snapToGrid w:val="0"/>
        </w:rPr>
      </w:pPr>
    </w:p>
    <w:p w14:paraId="1158577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 xml:space="preserve"> ::= SEQUENCE {</w:t>
      </w:r>
    </w:p>
    <w:p w14:paraId="051F544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>,</w:t>
      </w:r>
    </w:p>
    <w:p w14:paraId="1DF20E6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eastAsia="zh-CN"/>
        </w:rPr>
        <w:t>,</w:t>
      </w:r>
    </w:p>
    <w:p w14:paraId="6A1F45A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>iE-Extensions</w:t>
      </w:r>
      <w:r>
        <w:rPr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ab/>
        <w:t>ProtocolExtensionContainer { {</w:t>
      </w: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} }</w:t>
      </w:r>
      <w:r>
        <w:rPr>
          <w:snapToGrid w:val="0"/>
          <w:szCs w:val="22"/>
          <w:lang w:eastAsia="zh-CN"/>
        </w:rPr>
        <w:tab/>
        <w:t>OPTIONAL,</w:t>
      </w:r>
    </w:p>
    <w:p w14:paraId="4CBF24E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5BF69B1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1EA8828C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41A4E96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 NGAP-PROTOCOL-EXTENSION ::= {</w:t>
      </w:r>
    </w:p>
    <w:p w14:paraId="6E9A3B1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2DDA40DE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8F7583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33FF3DF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eastAsia="zh-CN"/>
        </w:rPr>
        <w:t xml:space="preserve"> ::= ENUMERATED {</w:t>
      </w:r>
    </w:p>
    <w:p w14:paraId="61F8473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0CD06B0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32A612C1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282A469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78E2C57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EBEC31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67504205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0D0197C8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lastRenderedPageBreak/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eastAsia="zh-CN"/>
        </w:rPr>
        <w:t>::= ENUMERATED {</w:t>
      </w:r>
    </w:p>
    <w:p w14:paraId="11287E98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598D43C4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1B6D9909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5694B82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22696764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40B03C2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0048F5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agingProbabilityInformation</w:t>
      </w:r>
      <w:proofErr w:type="spellEnd"/>
      <w:r w:rsidRPr="00F32326">
        <w:rPr>
          <w:noProof w:val="0"/>
          <w:snapToGrid w:val="0"/>
        </w:rPr>
        <w:t xml:space="preserve"> ::=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59FBBFF6" w14:textId="77777777" w:rsidR="00940622" w:rsidRDefault="00940622" w:rsidP="00940622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2A001BDB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61397214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73DA5B1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E50B1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FE789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88A3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FEFE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7A2B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E266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1B0D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69980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D112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4CF5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28C5F9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3B13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ID </w:t>
      </w:r>
      <w:r w:rsidRPr="00E0696B">
        <w:rPr>
          <w:noProof w:val="0"/>
          <w:snapToGrid w:val="0"/>
        </w:rPr>
        <w:t>id-</w:t>
      </w:r>
      <w:proofErr w:type="spellStart"/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1B63DB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F1CE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D0E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96B54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59978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4BB49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94EEC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DCFE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2EA1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F1B0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E0FC2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601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39B7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EEB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2D64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318248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1B79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1C75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>,</w:t>
      </w:r>
    </w:p>
    <w:p w14:paraId="71C839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943A1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4F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50AFE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799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EE5DC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34C3FB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F35CFA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E6C615B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EDFE48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7E4F1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AD7AC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F7D0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0B0E2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2B80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F287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654E43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6EA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1353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7890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45AD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0B961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8A0B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94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71E8F1" w14:textId="77777777" w:rsidR="00940622" w:rsidRPr="00685B1D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 xml:space="preserve"> ::= SEQUENCE {</w:t>
      </w:r>
    </w:p>
    <w:p w14:paraId="2B022F22" w14:textId="77777777" w:rsidR="00940622" w:rsidRPr="00685B1D" w:rsidRDefault="00940622" w:rsidP="00940622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0DD6ED11" w14:textId="77777777" w:rsidR="00940622" w:rsidRPr="003D0C3D" w:rsidRDefault="00940622" w:rsidP="00940622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0951641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27A9C8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4D4BC45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70475DE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CE9977E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>PC5QoSParameters-ExtIEs NGAP-PROTOCOL-EXTENSION ::= {</w:t>
      </w:r>
    </w:p>
    <w:p w14:paraId="2865A84C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 xml:space="preserve">             ...</w:t>
      </w:r>
    </w:p>
    <w:p w14:paraId="5EF6384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C74C00">
        <w:rPr>
          <w:rFonts w:eastAsia="SimSun" w:cs="Mangal"/>
          <w:noProof w:val="0"/>
          <w:snapToGrid w:val="0"/>
          <w:lang w:bidi="sa-IN"/>
        </w:rPr>
        <w:t>}</w:t>
      </w:r>
    </w:p>
    <w:p w14:paraId="26D93536" w14:textId="77777777" w:rsidR="00940622" w:rsidRPr="00E86AA3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5DB2E6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FlowList</w:t>
      </w:r>
      <w:r w:rsidRPr="00685B1D">
        <w:rPr>
          <w:noProof w:val="0"/>
          <w:snapToGrid w:val="0"/>
        </w:rPr>
        <w:t xml:space="preserve"> ::=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74904B2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</w:p>
    <w:p w14:paraId="5EA035A4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4336B503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rFonts w:hint="eastAsia"/>
          <w:noProof w:val="0"/>
          <w:snapToGrid w:val="0"/>
          <w:lang w:eastAsia="zh-CN"/>
        </w:rPr>
        <w:t>pQI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24CB052A" w14:textId="77777777" w:rsidR="00940622" w:rsidRPr="00685B1D" w:rsidRDefault="00940622" w:rsidP="00940622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1B91E444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46EECD89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524FC986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59F301D4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5A9A0E49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322F26A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PC5QoSFlowItem-ExtIEs NGAP-PROTOCOL-EXTENSION ::= {</w:t>
      </w:r>
    </w:p>
    <w:p w14:paraId="4EBABBED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 xml:space="preserve">             ...</w:t>
      </w:r>
    </w:p>
    <w:p w14:paraId="6CC850C1" w14:textId="77777777" w:rsidR="00940622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}</w:t>
      </w:r>
    </w:p>
    <w:p w14:paraId="5BCEFE43" w14:textId="77777777" w:rsidR="00940622" w:rsidRPr="00E86AA3" w:rsidRDefault="00940622" w:rsidP="00940622">
      <w:pPr>
        <w:pStyle w:val="PL"/>
        <w:rPr>
          <w:rFonts w:eastAsia="SimSun"/>
          <w:lang w:eastAsia="zh-CN"/>
        </w:rPr>
      </w:pPr>
    </w:p>
    <w:p w14:paraId="2EFD3DD0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44391680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proofErr w:type="spellStart"/>
      <w:r w:rsidRPr="00685B1D">
        <w:rPr>
          <w:noProof w:val="0"/>
          <w:snapToGrid w:val="0"/>
        </w:rPr>
        <w:t>guaranteedFlowBitRate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BitRate</w:t>
      </w:r>
      <w:proofErr w:type="spellEnd"/>
      <w:r w:rsidRPr="00685B1D">
        <w:rPr>
          <w:noProof w:val="0"/>
          <w:snapToGrid w:val="0"/>
        </w:rPr>
        <w:t>,</w:t>
      </w:r>
    </w:p>
    <w:p w14:paraId="5D210058" w14:textId="77777777" w:rsidR="00940622" w:rsidRPr="008601DF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proofErr w:type="spellStart"/>
      <w:r w:rsidRPr="008601DF">
        <w:rPr>
          <w:noProof w:val="0"/>
          <w:snapToGrid w:val="0"/>
        </w:rPr>
        <w:t>FlowBitRate</w:t>
      </w:r>
      <w:proofErr w:type="spellEnd"/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 w:rsidRPr="008601DF">
        <w:rPr>
          <w:noProof w:val="0"/>
          <w:snapToGrid w:val="0"/>
        </w:rPr>
        <w:t>BitRate</w:t>
      </w:r>
      <w:proofErr w:type="spellEnd"/>
      <w:r w:rsidRPr="008601DF">
        <w:rPr>
          <w:noProof w:val="0"/>
          <w:snapToGrid w:val="0"/>
        </w:rPr>
        <w:t>,</w:t>
      </w:r>
    </w:p>
    <w:p w14:paraId="5617139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4E58AAE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3AA24314" w14:textId="77777777" w:rsidR="00940622" w:rsidRPr="009973B8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lastRenderedPageBreak/>
        <w:t>}</w:t>
      </w:r>
    </w:p>
    <w:p w14:paraId="7DF42F34" w14:textId="77777777" w:rsidR="00940622" w:rsidRPr="00E86AA3" w:rsidRDefault="00940622" w:rsidP="00940622">
      <w:pPr>
        <w:pStyle w:val="PL"/>
        <w:rPr>
          <w:snapToGrid w:val="0"/>
        </w:rPr>
      </w:pPr>
    </w:p>
    <w:p w14:paraId="1BC3CF0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EXTENSION ::= {</w:t>
      </w:r>
    </w:p>
    <w:p w14:paraId="41EA4A8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543A416F" w14:textId="77777777" w:rsidR="00940622" w:rsidRPr="00E86AA3" w:rsidRDefault="00940622" w:rsidP="00940622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59ED2D18" w14:textId="77777777" w:rsidR="00940622" w:rsidRPr="00E86AA3" w:rsidRDefault="00940622" w:rsidP="00940622">
      <w:pPr>
        <w:pStyle w:val="PL"/>
        <w:rPr>
          <w:snapToGrid w:val="0"/>
        </w:rPr>
      </w:pPr>
    </w:p>
    <w:p w14:paraId="7AE7CF87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A1157C5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PCIListForMDT</w:t>
      </w:r>
      <w:r w:rsidRPr="007D566D">
        <w:rPr>
          <w:rFonts w:eastAsia="SimSun"/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rFonts w:eastAsia="SimSun"/>
          <w:snapToGrid w:val="0"/>
        </w:rPr>
        <w:t>maxnoof</w:t>
      </w:r>
      <w:r>
        <w:rPr>
          <w:rFonts w:eastAsia="SimSun"/>
          <w:snapToGrid w:val="0"/>
        </w:rPr>
        <w:t>NeighPCI</w:t>
      </w:r>
      <w:r w:rsidRPr="007D566D">
        <w:rPr>
          <w:rFonts w:eastAsia="SimSun"/>
          <w:snapToGrid w:val="0"/>
        </w:rPr>
        <w:t xml:space="preserve">forMDT)) OF </w:t>
      </w:r>
      <w:r>
        <w:rPr>
          <w:rFonts w:eastAsia="SimSun"/>
          <w:snapToGrid w:val="0"/>
        </w:rPr>
        <w:t>NR-PCI</w:t>
      </w:r>
    </w:p>
    <w:p w14:paraId="7660DF6E" w14:textId="77777777" w:rsidR="00940622" w:rsidRPr="00A31AAB" w:rsidRDefault="00940622" w:rsidP="00940622">
      <w:pPr>
        <w:pStyle w:val="PL"/>
        <w:rPr>
          <w:rFonts w:eastAsia="SimSun"/>
          <w:snapToGrid w:val="0"/>
        </w:rPr>
      </w:pPr>
    </w:p>
    <w:p w14:paraId="7D686802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 xml:space="preserve"> ::= ENUMERATED {</w:t>
      </w:r>
    </w:p>
    <w:p w14:paraId="296B080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0A20567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ed-MDT,</w:t>
      </w:r>
      <w:r>
        <w:rPr>
          <w:noProof w:val="0"/>
          <w:snapToGrid w:val="0"/>
        </w:rPr>
        <w:tab/>
      </w:r>
    </w:p>
    <w:p w14:paraId="15A16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91B4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27C3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28D00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6649BE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6CBDC8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47B56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168AB1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BC81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B206F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3C2B6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CE2B7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677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442B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016B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4C8077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6E68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AdmittedItem</w:t>
      </w:r>
      <w:proofErr w:type="spellEnd"/>
    </w:p>
    <w:p w14:paraId="61BAE6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276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3CFA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07C02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707BEA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CDDC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B6D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13BA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D3A5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76C5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BCB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1B4A3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FA26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ListModCfm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Cfm</w:t>
      </w:r>
      <w:proofErr w:type="spellEnd"/>
    </w:p>
    <w:p w14:paraId="2EAD4B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3346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Cf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24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4B47B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5AE2E7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DE0207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4A25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8FBE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A99C4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81746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FFE7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6E00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11DB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ListMod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Res</w:t>
      </w:r>
      <w:proofErr w:type="spellEnd"/>
    </w:p>
    <w:p w14:paraId="4223D7D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1CA5A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A0BE1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4CCDE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28CC2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1C17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C2A3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081C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2A014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8015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565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0C52B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CEB8AF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FailedToResumeListRESReq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q</w:t>
      </w:r>
      <w:proofErr w:type="spellEnd"/>
    </w:p>
    <w:p w14:paraId="558FE8DD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CE5579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555D94D1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0222FDC8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Cause</w:t>
      </w:r>
      <w:proofErr w:type="spellEnd"/>
      <w:r w:rsidRPr="00F14FED">
        <w:rPr>
          <w:noProof w:val="0"/>
          <w:snapToGrid w:val="0"/>
        </w:rPr>
        <w:t>,</w:t>
      </w:r>
    </w:p>
    <w:p w14:paraId="136E8BB2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iE</w:t>
      </w:r>
      <w:proofErr w:type="spellEnd"/>
      <w:r w:rsidRPr="00F14FED">
        <w:rPr>
          <w:noProof w:val="0"/>
          <w:snapToGrid w:val="0"/>
        </w:rPr>
        <w:t>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ProtocolExtensionContainer</w:t>
      </w:r>
      <w:proofErr w:type="spellEnd"/>
      <w:r w:rsidRPr="00F14FED">
        <w:rPr>
          <w:noProof w:val="0"/>
          <w:snapToGrid w:val="0"/>
        </w:rPr>
        <w:t xml:space="preserve"> { {</w:t>
      </w:r>
      <w:proofErr w:type="spellStart"/>
      <w:r w:rsidRPr="00F14FED">
        <w:rPr>
          <w:noProof w:val="0"/>
          <w:snapToGrid w:val="0"/>
        </w:rPr>
        <w:t>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</w:t>
      </w:r>
      <w:proofErr w:type="spellEnd"/>
      <w:r w:rsidRPr="00F14FED">
        <w:rPr>
          <w:noProof w:val="0"/>
          <w:snapToGrid w:val="0"/>
        </w:rPr>
        <w:t>} }</w:t>
      </w:r>
      <w:r w:rsidRPr="00F14FED">
        <w:rPr>
          <w:noProof w:val="0"/>
          <w:snapToGrid w:val="0"/>
        </w:rPr>
        <w:tab/>
        <w:t>OPTIONAL,</w:t>
      </w:r>
    </w:p>
    <w:p w14:paraId="12F1DB5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77B7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2C1B40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3B96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618C3D8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5C21026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9657F74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D7902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9C1401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FailedToResumeListRESRes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s</w:t>
      </w:r>
      <w:proofErr w:type="spellEnd"/>
    </w:p>
    <w:p w14:paraId="05C4A71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4B1D8E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30B9C89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6252552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Cause</w:t>
      </w:r>
      <w:proofErr w:type="spellEnd"/>
      <w:r w:rsidRPr="00367E0D">
        <w:rPr>
          <w:noProof w:val="0"/>
          <w:snapToGrid w:val="0"/>
        </w:rPr>
        <w:t>,</w:t>
      </w:r>
    </w:p>
    <w:p w14:paraId="0B99876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FailedTo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1BEBF97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6CD566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E781B3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0B8BB2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79F0035B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7BDAB9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26C077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660F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CxtFai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Fail</w:t>
      </w:r>
      <w:proofErr w:type="spellEnd"/>
    </w:p>
    <w:p w14:paraId="4778390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31C0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Fai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1AA36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A02CD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88F7D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3C02D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8F68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5F0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3B9E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F4A14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0BA1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F21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B35B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Cxt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Res</w:t>
      </w:r>
      <w:proofErr w:type="spellEnd"/>
    </w:p>
    <w:p w14:paraId="12D82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926EE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B46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1B179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08587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DB21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52F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B8CF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92BAD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B1D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5C45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F21B3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AC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HOAck</w:t>
      </w:r>
      <w:proofErr w:type="spellEnd"/>
    </w:p>
    <w:p w14:paraId="52D66B0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6D56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HOAck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50E0D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72CEF6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21E8A16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83B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01A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528C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E2195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F44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7A27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93A8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562F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PS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PSReq</w:t>
      </w:r>
      <w:proofErr w:type="spellEnd"/>
    </w:p>
    <w:p w14:paraId="4B7368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577A2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PS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9AF9B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0DC2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>),</w:t>
      </w:r>
    </w:p>
    <w:p w14:paraId="78B822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B0DF1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5CC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8F4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5F28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3772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3467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7FB0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9063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SU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SURes</w:t>
      </w:r>
      <w:proofErr w:type="spellEnd"/>
    </w:p>
    <w:p w14:paraId="2A3E05E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875E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SU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62C4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1088BE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1FECF5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090AA9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EC77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37E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0C58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A435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A90E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923EF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85BF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PDUSessionResourceHandover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HandoverItem</w:t>
      </w:r>
      <w:proofErr w:type="spellEnd"/>
    </w:p>
    <w:p w14:paraId="5809C5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DED4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47E80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4273E0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>),</w:t>
      </w:r>
    </w:p>
    <w:p w14:paraId="30847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060E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77B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E4EE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9AD0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34B9A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F6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9EFB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C55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nformationItem</w:t>
      </w:r>
      <w:proofErr w:type="spellEnd"/>
    </w:p>
    <w:p w14:paraId="7A1096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783F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53479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91AC9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>,</w:t>
      </w:r>
    </w:p>
    <w:p w14:paraId="639E3B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84A50B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60704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8E7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0A851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A09C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2B2B9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78A5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34CD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57A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ListCxtRelCp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CxtRelCpl</w:t>
      </w:r>
      <w:proofErr w:type="spellEnd"/>
    </w:p>
    <w:p w14:paraId="6F93BB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19799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Cp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D6BC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C12BF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64977A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7F25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0C5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5717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D30FA2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AFAC05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B23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9EAB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AD81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CxtRelReq</w:t>
      </w:r>
      <w:proofErr w:type="spellEnd"/>
    </w:p>
    <w:p w14:paraId="7F521A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CCE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1BDB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AC220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766E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8A6E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DC1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37D8CF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2952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3742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E008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6689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PDUSessionResourceListHORq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HORqd</w:t>
      </w:r>
      <w:proofErr w:type="spellEnd"/>
    </w:p>
    <w:p w14:paraId="74ADC4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6032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HORq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A6B8A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AA9B8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>),</w:t>
      </w:r>
    </w:p>
    <w:p w14:paraId="3C182F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DBF2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4E4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FCB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AC2DA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F6000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10C3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2A627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1162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9EB64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>,</w:t>
      </w:r>
    </w:p>
    <w:p w14:paraId="767157FE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75499153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225906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52A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9A941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50D1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8E15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5DD4E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616E98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0A3E9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C0F9F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6FE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CB44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0E8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EBDE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EC520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A71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3B178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01D5F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7ACC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200A3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9C7A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594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E6AF7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9E6B801" w14:textId="77777777" w:rsidR="00940622" w:rsidRPr="001D2E49" w:rsidRDefault="00940622" w:rsidP="00940622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032DF2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C2C6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55B51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11C3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27A2E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5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1C8A1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EAAD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AB8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329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246EE0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FBE63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FD68A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A44EAA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3B6ACF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B8E2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C752E4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4FC3E54B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94060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5CBFB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6D7A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BF4E6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44CB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32ED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AddOr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C4E5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A9A1C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53FD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3A5F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7B20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A941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52703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FA8EA3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F1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0DFBAF7" w14:textId="77777777" w:rsidR="00940622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1484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830C1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772B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7826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B38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B1E7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13197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4311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08C6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AD40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9A2D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DC6E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3886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38E65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8C79AD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C8CB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52E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36C8E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61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9D73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759F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Cfm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Cfm</w:t>
      </w:r>
      <w:proofErr w:type="spellEnd"/>
    </w:p>
    <w:p w14:paraId="17644A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D79F7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Cf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B091E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7EF52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>),</w:t>
      </w:r>
    </w:p>
    <w:p w14:paraId="733328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CA2F3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59EE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538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2BC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BA5C9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B6E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7305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D69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In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Ind</w:t>
      </w:r>
      <w:proofErr w:type="spellEnd"/>
    </w:p>
    <w:p w14:paraId="3DBAA1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BD0A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I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EB1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8E3FA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>),</w:t>
      </w:r>
    </w:p>
    <w:p w14:paraId="2D1676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1DE50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B49B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B1754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EDB2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ECC7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B80B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79C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48FA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q</w:t>
      </w:r>
      <w:proofErr w:type="spellEnd"/>
    </w:p>
    <w:p w14:paraId="44C4B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D2F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A627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14DB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5FDF5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>),</w:t>
      </w:r>
    </w:p>
    <w:p w14:paraId="3F08AF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B325A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D33D7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E934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9896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CC4C38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238D49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E4FC6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8ED5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ABF3F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BACE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s</w:t>
      </w:r>
      <w:proofErr w:type="spellEnd"/>
    </w:p>
    <w:p w14:paraId="578FFB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A8C9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B3909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62D4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>),</w:t>
      </w:r>
    </w:p>
    <w:p w14:paraId="11B9BC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D8D88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C4EE8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FF2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B8D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721EA8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2FF9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3C7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B322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137F2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A500B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E7DC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9111E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C02D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DDB5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245D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619D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2783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E5DE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9386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NotifyItem</w:t>
      </w:r>
      <w:proofErr w:type="spellEnd"/>
    </w:p>
    <w:p w14:paraId="3D95AA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A869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EA95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676E5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>),</w:t>
      </w:r>
    </w:p>
    <w:p w14:paraId="2A48DB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8250C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6B0F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2CD8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7BDA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78605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8532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91E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904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D7C9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E53B9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D0796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3094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D033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5B73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  <w:r w:rsidRPr="001D2E49">
        <w:rPr>
          <w:noProof w:val="0"/>
          <w:snapToGrid w:val="0"/>
        </w:rPr>
        <w:tab/>
      </w:r>
    </w:p>
    <w:p w14:paraId="4A6BC9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4165E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4176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6964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4A1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3BA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2FB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7A2F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86F3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7376C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B75B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F1002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9F6AAC" w14:textId="77777777" w:rsidR="00940622" w:rsidRPr="00F6140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0BCC43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  <w:t>{ ID id-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 xml:space="preserve">EXTENSION 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64702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EC4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FF5CD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990A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2E2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579DC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1058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2424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9ED5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6566F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2B9A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D89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1A929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768A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No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Not</w:t>
      </w:r>
      <w:proofErr w:type="spellEnd"/>
    </w:p>
    <w:p w14:paraId="2BADA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1C6A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No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1F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5BBE0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>),</w:t>
      </w:r>
    </w:p>
    <w:p w14:paraId="23ABE8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0329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62AE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BA6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BE51C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F89CC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705D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F20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62E7B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PSAck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Ack</w:t>
      </w:r>
      <w:proofErr w:type="spellEnd"/>
    </w:p>
    <w:p w14:paraId="5035D3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C05E9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Ack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D0AF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5E04D5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904F9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EE646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3EAE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3AD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13FC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7CC09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949B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1427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434B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PSFai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Fail</w:t>
      </w:r>
      <w:proofErr w:type="spellEnd"/>
    </w:p>
    <w:p w14:paraId="6DA404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46B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Fai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BFF3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8CAD6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88D94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A77BB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1D8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F8AE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3571A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FB20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D21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34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C5F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Rel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RelRes</w:t>
      </w:r>
      <w:proofErr w:type="spellEnd"/>
    </w:p>
    <w:p w14:paraId="26CB4C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4BEC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Rel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BB5AA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35531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,</w:t>
      </w:r>
    </w:p>
    <w:p w14:paraId="5649E7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30A1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B380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6066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4C012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0D4F0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1306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A38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C7DA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F670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B352A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16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1142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9FBB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E6C7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3851C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9D1F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DEBDA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E1DD754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proofErr w:type="spellEnd"/>
      <w:r w:rsidRPr="004318BA">
        <w:rPr>
          <w:noProof w:val="0"/>
          <w:snapToGrid w:val="0"/>
        </w:rPr>
        <w:t xml:space="preserve"> ::= SEQUENCE (SIZE(1..maxnoofPDUSessions)) OF </w:t>
      </w:r>
      <w:proofErr w:type="spell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  <w:proofErr w:type="spellEnd"/>
    </w:p>
    <w:p w14:paraId="49DA856F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F3DDDF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ItemRESReq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637878F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1FC54C5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>),</w:t>
      </w:r>
    </w:p>
    <w:p w14:paraId="6F0F3AD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ResumeItemRESReq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365126A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2444801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08B33D0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4FB08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37339ED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6113EA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145DD3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0452FD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ListRESRes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ResumeItemRESRes</w:t>
      </w:r>
      <w:proofErr w:type="spellEnd"/>
    </w:p>
    <w:p w14:paraId="194964C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AC3B6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ItemRESRes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7D6FA3B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3EE8F11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>),</w:t>
      </w:r>
    </w:p>
    <w:p w14:paraId="09759CA8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00078D5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CC5C77A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A8265B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7860A0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7C3ABC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458A96D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868A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F33D5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condaryRATUsageItem</w:t>
      </w:r>
      <w:proofErr w:type="spellEnd"/>
    </w:p>
    <w:p w14:paraId="5B848C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7163F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923C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43360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>),</w:t>
      </w:r>
    </w:p>
    <w:p w14:paraId="31FAF1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31776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A81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96FF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4C439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6D2FD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454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92CED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315D9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Cxt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q</w:t>
      </w:r>
      <w:proofErr w:type="spellEnd"/>
    </w:p>
    <w:p w14:paraId="684AF9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F4A5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155F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AC859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297CE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79A9FC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0955AA2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66DA9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1265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46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0860D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4772E8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B40F3D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D86B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8EF4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94A00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Cxt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s</w:t>
      </w:r>
      <w:proofErr w:type="spellEnd"/>
    </w:p>
    <w:p w14:paraId="670D77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BF06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5FE42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2C14F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0D1ED0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22329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F1B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619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F1E2F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41B8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82B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0F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DB32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HO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HOReq</w:t>
      </w:r>
      <w:proofErr w:type="spellEnd"/>
    </w:p>
    <w:p w14:paraId="563A35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8F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HO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28E1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25FE5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53F394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42A02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HO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CF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355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71A9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7D000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PDUSessionResourceSetupItemHO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D75FE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bookmarkStart w:id="3673" w:name="_Hlk54097509"/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duSessionExpectedUEActivityBehaviour</w:t>
      </w:r>
      <w:bookmarkEnd w:id="3673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2B35F7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2DFF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37620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9B933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SU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q</w:t>
      </w:r>
      <w:proofErr w:type="spellEnd"/>
    </w:p>
    <w:p w14:paraId="70EF6C9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C250C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6A21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694B2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90A1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048CE2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2BDA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1AAE1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98C7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23E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6BF5F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6C768D0" w14:textId="77777777" w:rsidR="00940622" w:rsidRPr="00F3483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B0CC7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rFonts w:eastAsia="DengXian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643C65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FEB5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76F5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SU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s</w:t>
      </w:r>
      <w:proofErr w:type="spellEnd"/>
    </w:p>
    <w:p w14:paraId="6FAB58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B67DA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A39B17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25AF2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460507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A0877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895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8E8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B13E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AE06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4B83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09CFD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7821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B6CC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60C9BE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A051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538A5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FF5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AB059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651AD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C3E7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A440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3A9A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33CD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6BAB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9F79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FAD8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60C5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48C65E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92EF4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54ED4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A1FF891" w14:textId="77777777" w:rsidR="00940622" w:rsidRPr="00DB13F9" w:rsidRDefault="00940622" w:rsidP="00940622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905D45">
        <w:rPr>
          <w:rFonts w:eastAsia="SimSun"/>
          <w:snapToGrid w:val="0"/>
        </w:rPr>
        <w:t>{ ID id-</w:t>
      </w:r>
      <w:r w:rsidRPr="00740EC1">
        <w:rPr>
          <w:rFonts w:eastAsia="SimSun"/>
          <w:snapToGrid w:val="0"/>
          <w:lang w:eastAsia="zh-CN"/>
        </w:rPr>
        <w:t>RedundantPDUSessionInformatio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CRITICALITY ignore</w:t>
      </w:r>
      <w:r w:rsidRPr="00905D45">
        <w:rPr>
          <w:rFonts w:eastAsia="SimSun"/>
          <w:snapToGrid w:val="0"/>
        </w:rPr>
        <w:tab/>
        <w:t xml:space="preserve">TYPE </w:t>
      </w:r>
      <w:r w:rsidRPr="00740EC1">
        <w:rPr>
          <w:rFonts w:eastAsia="SimSun"/>
          <w:snapToGrid w:val="0"/>
        </w:rPr>
        <w:t xml:space="preserve">RedundantPDUSessionInformation 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PRESENCE optional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78F8D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9340B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9D35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2506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56CF7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proofErr w:type="spellStart"/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306D27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9834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350A7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DFB1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B7C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4C8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2110D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8EFD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399BD2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BFA9D7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77DAB0" w14:textId="77777777" w:rsidR="00940622" w:rsidRDefault="00940622" w:rsidP="00940622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490D607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}</w:t>
      </w:r>
      <w:r>
        <w:rPr>
          <w:noProof w:val="0"/>
          <w:snapToGrid w:val="0"/>
        </w:rPr>
        <w:t>,</w:t>
      </w:r>
    </w:p>
    <w:p w14:paraId="213A76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E0A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A57F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2754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DDF69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2ED9E7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8D6E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4D4A8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E54F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EF44A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42A87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EA5A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EECA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9A4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B1AAB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</w:t>
      </w:r>
      <w:proofErr w:type="spellEnd"/>
      <w:r w:rsidRPr="00556C4F">
        <w:rPr>
          <w:noProof w:val="0"/>
          <w:snapToGrid w:val="0"/>
        </w:rPr>
        <w:t xml:space="preserve"> ::= SEQUENCE (SIZE(1..maxnoofPDUSessions)) OF </w:t>
      </w: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</w:p>
    <w:p w14:paraId="03F00368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29BF721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lastRenderedPageBreak/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3088B6DF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07DC4CA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>)</w:t>
      </w:r>
      <w:r w:rsidRPr="00367E0D">
        <w:rPr>
          <w:noProof w:val="0"/>
          <w:snapToGrid w:val="0"/>
        </w:rPr>
        <w:t>,</w:t>
      </w:r>
    </w:p>
    <w:p w14:paraId="29763D26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  <w:t>OPTIONAL,</w:t>
      </w:r>
    </w:p>
    <w:p w14:paraId="3814AC6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C26BDD8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54DB374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50EA3485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43EDA1D1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E659E0E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B6D2B5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6259C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witchedItem</w:t>
      </w:r>
      <w:proofErr w:type="spellEnd"/>
    </w:p>
    <w:p w14:paraId="7BEDDA9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E764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witch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E0E9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0BACD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296B4B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PDUSessionResourceSwitch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44A7A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52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58E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F3E61F" w14:textId="77777777" w:rsidR="00940622" w:rsidRDefault="00940622" w:rsidP="00940622">
      <w:pPr>
        <w:pStyle w:val="PL"/>
        <w:rPr>
          <w:rFonts w:eastAsia="DengXian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5BD006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69C3B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9975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4D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AC1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BeSwitchedDLItem</w:t>
      </w:r>
      <w:proofErr w:type="spellEnd"/>
    </w:p>
    <w:p w14:paraId="55E8B41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B52E2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C82F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BC5B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>),</w:t>
      </w:r>
    </w:p>
    <w:p w14:paraId="2C437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3987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5934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4C54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546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EF39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74AE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55A6A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E740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ListHOCm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HOCmd</w:t>
      </w:r>
      <w:proofErr w:type="spellEnd"/>
    </w:p>
    <w:p w14:paraId="58B323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B55CC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HOCm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81C6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E9689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202F8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A37AC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EFA7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F20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84EDD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48D7A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A995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677B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8C08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ListRelCm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RelCmd</w:t>
      </w:r>
      <w:proofErr w:type="spellEnd"/>
    </w:p>
    <w:p w14:paraId="393CEE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96E47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PDUSessionResourceToReleaseItemRelCm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4C791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712C3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>),</w:t>
      </w:r>
    </w:p>
    <w:p w14:paraId="65D88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0078A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5B59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7AF8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3A154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3BBF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26F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FDCA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A605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6C3995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78336B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67AFEB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2EBBF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090F7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05AD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DF9A9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7E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1A9B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24C494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247D9B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>} } OPTIONAL,</w:t>
      </w:r>
    </w:p>
    <w:p w14:paraId="01CF72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E6671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2BAE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991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3517B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EA86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E227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EE07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4D9DD25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9BB6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02C033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27296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 xml:space="preserve"> ::= OCTET STRING (SIZE(3)) </w:t>
      </w:r>
    </w:p>
    <w:p w14:paraId="211672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33712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 xml:space="preserve"> ::= SEQUENCE (SIZE(1..maxnoofPLMNs)) OF </w:t>
      </w:r>
      <w:proofErr w:type="spellStart"/>
      <w:r w:rsidRPr="001D2E49">
        <w:rPr>
          <w:noProof w:val="0"/>
          <w:snapToGrid w:val="0"/>
        </w:rPr>
        <w:t>PLMNSupportItem</w:t>
      </w:r>
      <w:proofErr w:type="spellEnd"/>
    </w:p>
    <w:p w14:paraId="5188475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25F0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E782B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33506C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7450E5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E7842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229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0CF7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A7A945C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9A6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3674" w:name="_Hlk44365036"/>
      <w:r>
        <w:rPr>
          <w:snapToGrid w:val="0"/>
        </w:rPr>
        <w:t>|</w:t>
      </w:r>
    </w:p>
    <w:bookmarkEnd w:id="3674"/>
    <w:p w14:paraId="4D13AB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06A89D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7A0D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D11F7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BB19C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7C648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1CD68E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PNI-</w:t>
      </w:r>
      <w:r>
        <w:rPr>
          <w:noProof w:val="0"/>
        </w:rPr>
        <w:t>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E243C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32E3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5FEA7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B2ED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5DE8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A1B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E5259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8E03C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bookmarkStart w:id="3675" w:name="_Hlk20607447"/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 xml:space="preserve"> ::= OCTET STRING (SIZE(2))</w:t>
      </w:r>
      <w:bookmarkEnd w:id="3675"/>
    </w:p>
    <w:p w14:paraId="6D6B52B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5070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DF5BF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47C114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553A76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CA2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4F65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06B9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0918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re-</w:t>
      </w:r>
      <w:proofErr w:type="spellStart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3EF950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7D8C64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EA6B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2DF71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6CFD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 xml:space="preserve"> ::= INTEGER (1..15)</w:t>
      </w:r>
    </w:p>
    <w:p w14:paraId="13470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79781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 xml:space="preserve"> ::= INTEGER (1..127, ...)</w:t>
      </w:r>
    </w:p>
    <w:p w14:paraId="7A3EB91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4ED0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edCellID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1969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5A46C5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680A3C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>} }</w:t>
      </w:r>
    </w:p>
    <w:p w14:paraId="6BC119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EEC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7A9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FCA58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A5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8B5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4B29A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548AEA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43C4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72E4D8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50650F1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5000D39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AC18F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B117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DB3EBA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80258E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18C4E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A475E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EF14F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cceptedItem</w:t>
      </w:r>
      <w:proofErr w:type="spellEnd"/>
    </w:p>
    <w:p w14:paraId="3A7E15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C90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B6B8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BC3DE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482E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50199E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923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7F71E08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E480AF4" w14:textId="77777777" w:rsidR="00940622" w:rsidRPr="0050159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CD8E8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543A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615F5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931F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questItem</w:t>
      </w:r>
      <w:proofErr w:type="spellEnd"/>
    </w:p>
    <w:p w14:paraId="233D0E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86CEB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8A7D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2CEB29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A875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AEC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45272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F889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8B1E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5D1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E07D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2FF6F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0021B7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99A4F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95A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3F60F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71C072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EF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63CD1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62FB3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FDB8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9293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2E48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AA93E9F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D42A03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2B5C7D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3AD0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873A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29B6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013DCB">
        <w:rPr>
          <w:noProof w:val="0"/>
          <w:snapToGrid w:val="0"/>
        </w:rPr>
        <w:t>QosFlowFeedback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</w:p>
    <w:p w14:paraId="463F5E8D" w14:textId="77777777" w:rsidR="00940622" w:rsidRPr="008B7A6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81B1E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6E78E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10204228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4096BA0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16B2236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60C6E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E4BD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48DC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98A5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37DD154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CD44F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7EEF62D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66DA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5EBF0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 xml:space="preserve"> ::= INTEGER (0..63, ...)</w:t>
      </w:r>
    </w:p>
    <w:p w14:paraId="476522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E2B0C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InformationItem</w:t>
      </w:r>
      <w:proofErr w:type="spellEnd"/>
    </w:p>
    <w:p w14:paraId="4CA5A2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6490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20C7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2873F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8F00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E0B8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2859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C16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42F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60AAC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>PRESENCE optional},</w:t>
      </w:r>
    </w:p>
    <w:p w14:paraId="7281D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A5F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3666D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3E8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DBFB8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>,</w:t>
      </w:r>
    </w:p>
    <w:p w14:paraId="2F218D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>,</w:t>
      </w:r>
    </w:p>
    <w:p w14:paraId="3533EB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BR-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DD4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2DCA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AE82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8C631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F6E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E7C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78CDE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808737" w14:textId="77777777" w:rsidR="00940622" w:rsidRDefault="00940622" w:rsidP="00940622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14D01077" w14:textId="77777777" w:rsidR="00940622" w:rsidRPr="00AB26E3" w:rsidRDefault="00940622" w:rsidP="00940622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0D14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23F968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7F38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951C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7C6158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BC7BD7">
        <w:rPr>
          <w:noProof w:val="0"/>
          <w:snapToGrid w:val="0"/>
        </w:rPr>
        <w:t>QosMonitoringRequest</w:t>
      </w:r>
      <w:proofErr w:type="spellEnd"/>
      <w:r w:rsidRPr="00BC7BD7">
        <w:rPr>
          <w:noProof w:val="0"/>
          <w:snapToGrid w:val="0"/>
        </w:rPr>
        <w:t xml:space="preserve"> ::=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eastAsia="SimSun" w:hint="eastAsia"/>
          <w:snapToGrid w:val="0"/>
          <w:lang w:eastAsia="zh-CN"/>
        </w:rPr>
        <w:t>stop</w:t>
      </w:r>
      <w:r w:rsidRPr="00BC7BD7">
        <w:rPr>
          <w:noProof w:val="0"/>
          <w:snapToGrid w:val="0"/>
        </w:rPr>
        <w:t>}</w:t>
      </w:r>
    </w:p>
    <w:p w14:paraId="74AF28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C43857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48B257E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CE3A5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WithCauseItem</w:t>
      </w:r>
      <w:proofErr w:type="spellEnd"/>
    </w:p>
    <w:p w14:paraId="443E71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A9CEB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WithCau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11374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279B1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518D94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F8259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DA5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A0F6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0E27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0499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9473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2580F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D27A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ModifyConfirmItem</w:t>
      </w:r>
      <w:proofErr w:type="spellEnd"/>
    </w:p>
    <w:p w14:paraId="25B050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7FD52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C59B7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28EB8E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BE1C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658F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371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6D96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73948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FF9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60D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F25F7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NotifyItem</w:t>
      </w:r>
      <w:proofErr w:type="spellEnd"/>
    </w:p>
    <w:p w14:paraId="7E9539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DCEA6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CAD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70CC64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>,</w:t>
      </w:r>
    </w:p>
    <w:p w14:paraId="6C2F55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031AF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2F1F6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D53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EE01D14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6C855D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1E910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A0AD01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19DC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733B4B39" w14:textId="77777777" w:rsidR="00940622" w:rsidRPr="003F5CC1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C1BF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D673B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92186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7643DC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468E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7D2A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38C0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2BE6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3D2050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3E0D7002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248ED97D" w14:textId="77777777" w:rsidR="00940622" w:rsidRDefault="00940622" w:rsidP="00940622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173A65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364D33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BEC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666A1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4D46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119A12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5EC1DE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7A0FB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BA58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CF7E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36AC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8B77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7D50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4B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822986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QosFlowPerTNLInformationItem</w:t>
      </w:r>
      <w:proofErr w:type="spellEnd"/>
    </w:p>
    <w:p w14:paraId="423DE5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B9205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BFCF7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02B890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QosFlowPerTNL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D8F81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55BFF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5A6C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1062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49E17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71E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666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D952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SetupRequestItem</w:t>
      </w:r>
      <w:proofErr w:type="spellEnd"/>
    </w:p>
    <w:p w14:paraId="7C47461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59CE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57E4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3EF8E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>,</w:t>
      </w:r>
    </w:p>
    <w:p w14:paraId="2845AA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B3AF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6F6002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5D71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D169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CBFF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123F5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B8210D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27CD2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C0E2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AD9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3980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proofErr w:type="spellEnd"/>
    </w:p>
    <w:p w14:paraId="2E0157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4784C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0892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1FBB8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0E0B5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7925F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6D46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09B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A03653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E50F42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2B277F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B23B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A4F47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4410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ToBeForwardedItem</w:t>
      </w:r>
      <w:proofErr w:type="spellEnd"/>
    </w:p>
    <w:p w14:paraId="144203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39BF9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B9BC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D6F13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940E1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763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7973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D43E5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0BCD8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D053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28D6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98C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</w:t>
      </w:r>
    </w:p>
    <w:p w14:paraId="5595A4F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E6A1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 ::= SEQUENCE {</w:t>
      </w:r>
    </w:p>
    <w:p w14:paraId="72D80C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5667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276AF5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4D65B7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2305E0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49362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42E1F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E2914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EB0E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E04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5F2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AD34048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6555D276" w14:textId="77777777" w:rsidR="00940622" w:rsidRDefault="00940622" w:rsidP="00940622">
      <w:pPr>
        <w:pStyle w:val="PL"/>
        <w:rPr>
          <w:rFonts w:eastAsia="Malgun Gothic"/>
          <w:snapToGrid w:val="0"/>
        </w:rPr>
      </w:pPr>
    </w:p>
    <w:p w14:paraId="2877DD93" w14:textId="77777777" w:rsidR="00940622" w:rsidRDefault="00940622" w:rsidP="00940622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197C08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6598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 xml:space="preserve"> ::=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428A2E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2823F9" w14:textId="77777777" w:rsidR="00940622" w:rsidRDefault="00940622" w:rsidP="00940622">
      <w:pPr>
        <w:pStyle w:val="PL"/>
      </w:pPr>
      <w:proofErr w:type="spell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0F8D802" w14:textId="77777777" w:rsidR="00940622" w:rsidRPr="004D77E0" w:rsidRDefault="00940622" w:rsidP="00940622">
      <w:pPr>
        <w:pStyle w:val="PL"/>
      </w:pPr>
    </w:p>
    <w:p w14:paraId="65838251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12B431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3BA34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 xml:space="preserve"> ::= INTEGER (1..256)</w:t>
      </w:r>
    </w:p>
    <w:p w14:paraId="49794C3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D6D44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3F450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3676" w:name="_Hlk513994477"/>
      <w:r w:rsidRPr="001D2E49">
        <w:rPr>
          <w:snapToGrid w:val="0"/>
        </w:rPr>
        <w:t>dRBsSubjectToStatusTransferList</w:t>
      </w:r>
      <w:bookmarkEnd w:id="3676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7EC5C4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1B82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61B2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FF9C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308C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A9BD3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3B5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D869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1D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ID ::=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7CD7709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00792D8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Information ::= ENUMERATED {</w:t>
      </w:r>
    </w:p>
    <w:p w14:paraId="6D994CA5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2D1E509A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b</w:t>
      </w:r>
      <w:proofErr w:type="spellEnd"/>
      <w:r>
        <w:rPr>
          <w:noProof w:val="0"/>
          <w:snapToGrid w:val="0"/>
        </w:rPr>
        <w:t>-IoT,</w:t>
      </w:r>
    </w:p>
    <w:p w14:paraId="7F06E4C1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4682C4E3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21C8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F94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</w:t>
      </w:r>
    </w:p>
    <w:p w14:paraId="74EC618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B6739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 ::= SEQUENCE {</w:t>
      </w:r>
    </w:p>
    <w:p w14:paraId="320F6D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4E069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>,</w:t>
      </w:r>
    </w:p>
    <w:p w14:paraId="003F275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D5D1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C10D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552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9E66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63C518D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 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EXTENSION 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031175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E5C7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2597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26D06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 xml:space="preserve"> ::= BIT STRING (SIZE(8, ...))</w:t>
      </w:r>
    </w:p>
    <w:p w14:paraId="7A16CF5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1C61F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3E63C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>,</w:t>
      </w:r>
    </w:p>
    <w:p w14:paraId="42B6A38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3ABD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978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3789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A92B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8E7775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8FC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EA0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16BEC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 xml:space="preserve"> ::= SEQUENCE (SIZE(1..maxnoofRecommendedCells)) OF </w:t>
      </w:r>
      <w:proofErr w:type="spellStart"/>
      <w:r w:rsidRPr="001D2E49">
        <w:rPr>
          <w:noProof w:val="0"/>
          <w:snapToGrid w:val="0"/>
        </w:rPr>
        <w:t>RecommendedCellItem</w:t>
      </w:r>
      <w:proofErr w:type="spellEnd"/>
    </w:p>
    <w:p w14:paraId="07A0A4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D525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0640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EF70C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AF78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4BA7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E61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DBE6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B34BF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198A8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18C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9FEA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0E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3F9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>,</w:t>
      </w:r>
    </w:p>
    <w:p w14:paraId="03B859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2608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F1CD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625A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3169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09A7A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6392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F84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47D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 xml:space="preserve">::= SEQUENCE (SIZE(1..maxnoofRecommendedRANNodes)) OF </w:t>
      </w:r>
      <w:proofErr w:type="spellStart"/>
      <w:r w:rsidRPr="001D2E49">
        <w:rPr>
          <w:noProof w:val="0"/>
          <w:snapToGrid w:val="0"/>
        </w:rPr>
        <w:t>RecommendedRANNodeItem</w:t>
      </w:r>
      <w:proofErr w:type="spellEnd"/>
    </w:p>
    <w:p w14:paraId="1C0A5A3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34B4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05D9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>,</w:t>
      </w:r>
    </w:p>
    <w:p w14:paraId="4C76CB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7C68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BCFE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8D5C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138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D6E2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8A0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727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BAB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541C0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7685EC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ossible,</w:t>
      </w:r>
    </w:p>
    <w:p w14:paraId="0ACD97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3716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FA727" w14:textId="77777777" w:rsidR="00940622" w:rsidRPr="001D2E49" w:rsidRDefault="00940622" w:rsidP="00940622">
      <w:pPr>
        <w:pStyle w:val="PL"/>
        <w:rPr>
          <w:snapToGrid w:val="0"/>
        </w:rPr>
      </w:pPr>
    </w:p>
    <w:p w14:paraId="2E6C44E2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E657F5">
        <w:rPr>
          <w:rFonts w:eastAsia="SimSun" w:hint="eastAsia"/>
          <w:snapToGrid w:val="0"/>
        </w:rPr>
        <w:t xml:space="preserve"> ::=</w:t>
      </w:r>
      <w:r w:rsidRPr="00E657F5">
        <w:rPr>
          <w:rFonts w:eastAsia="SimSun"/>
          <w:snapToGrid w:val="0"/>
        </w:rPr>
        <w:t xml:space="preserve"> </w:t>
      </w:r>
      <w:r w:rsidRPr="00905D45">
        <w:rPr>
          <w:rFonts w:eastAsia="SimSun"/>
          <w:snapToGrid w:val="0"/>
        </w:rPr>
        <w:t>SEQUENCE {</w:t>
      </w:r>
    </w:p>
    <w:p w14:paraId="0A9B510B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r</w:t>
      </w:r>
      <w:r>
        <w:rPr>
          <w:rFonts w:eastAsia="SimSun" w:hint="eastAsia"/>
          <w:snapToGrid w:val="0"/>
          <w:lang w:eastAsia="zh-CN"/>
        </w:rPr>
        <w:t>S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RSN</w:t>
      </w:r>
      <w:r w:rsidRPr="00905D45">
        <w:rPr>
          <w:rFonts w:eastAsia="SimSun"/>
          <w:snapToGrid w:val="0"/>
        </w:rPr>
        <w:t>,</w:t>
      </w:r>
    </w:p>
    <w:p w14:paraId="0380DCA8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iE-Extensions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ProtocolExtensionContainer { {</w:t>
      </w: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} }</w:t>
      </w:r>
      <w:r w:rsidRPr="00905D45">
        <w:rPr>
          <w:rFonts w:eastAsia="SimSun"/>
          <w:snapToGrid w:val="0"/>
        </w:rPr>
        <w:tab/>
        <w:t>OPTIONAL,</w:t>
      </w:r>
    </w:p>
    <w:p w14:paraId="019DBB5A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B292684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14B75FFD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</w:p>
    <w:p w14:paraId="59EA1735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 NGAP-PROTOCOL-EXTENSION ::= {</w:t>
      </w:r>
    </w:p>
    <w:p w14:paraId="0489277C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CBC65F7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02A064C3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5E4650E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 xml:space="preserve"> ::=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4A9978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B15A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AE27A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1D7A50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AEC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D2489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36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4BBE3F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A922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FA049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23329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AD7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A0AA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2BB4D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 xml:space="preserve"> ::= INTEGER (0..131071)</w:t>
      </w:r>
    </w:p>
    <w:p w14:paraId="16A440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4C8E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setAl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2120F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79F033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FBF0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57B0F5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92C8B8F" w14:textId="77777777" w:rsidR="00940622" w:rsidRDefault="00940622" w:rsidP="00940622">
      <w:pPr>
        <w:pStyle w:val="PL"/>
        <w:rPr>
          <w:noProof w:val="0"/>
          <w:snapToGrid w:val="0"/>
        </w:rPr>
      </w:pPr>
      <w:bookmarkStart w:id="3677" w:name="OLE_LINK177"/>
      <w:proofErr w:type="spellStart"/>
      <w:r w:rsidRPr="00F32326">
        <w:rPr>
          <w:noProof w:val="0"/>
          <w:snapToGrid w:val="0"/>
        </w:rPr>
        <w:t>ReportAmountMDT</w:t>
      </w:r>
      <w:proofErr w:type="spellEnd"/>
      <w:r w:rsidRPr="00F32326">
        <w:rPr>
          <w:noProof w:val="0"/>
          <w:snapToGrid w:val="0"/>
        </w:rPr>
        <w:t xml:space="preserve"> </w:t>
      </w:r>
      <w:bookmarkEnd w:id="3677"/>
      <w:r w:rsidRPr="00F32326">
        <w:rPr>
          <w:noProof w:val="0"/>
          <w:snapToGrid w:val="0"/>
        </w:rPr>
        <w:t>::=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2CF2BDC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r1, r2, r4, r8, r16, r32, r64, </w:t>
      </w:r>
      <w:proofErr w:type="spellStart"/>
      <w:r w:rsidRPr="00F32326">
        <w:rPr>
          <w:noProof w:val="0"/>
          <w:snapToGrid w:val="0"/>
        </w:rPr>
        <w:t>rinfinity</w:t>
      </w:r>
      <w:proofErr w:type="spellEnd"/>
    </w:p>
    <w:p w14:paraId="7768149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EEA209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6F1554A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ReportIntervalMDT</w:t>
      </w:r>
      <w:proofErr w:type="spellEnd"/>
      <w:r w:rsidRPr="00F32326">
        <w:rPr>
          <w:noProof w:val="0"/>
          <w:snapToGrid w:val="0"/>
        </w:rPr>
        <w:t xml:space="preserve"> ::= ENUMERATED {</w:t>
      </w:r>
    </w:p>
    <w:p w14:paraId="1361CB4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29C0430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4FD7398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C6EAC7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ResetType</w:t>
      </w:r>
      <w:proofErr w:type="spellEnd"/>
      <w:r w:rsidRPr="001D2E49">
        <w:rPr>
          <w:noProof w:val="0"/>
        </w:rPr>
        <w:t xml:space="preserve"> ::= CHOICE {</w:t>
      </w:r>
    </w:p>
    <w:p w14:paraId="00299C01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ResetAll</w:t>
      </w:r>
      <w:proofErr w:type="spellEnd"/>
      <w:r w:rsidRPr="001D2E49">
        <w:rPr>
          <w:noProof w:val="0"/>
        </w:rPr>
        <w:t>,</w:t>
      </w:r>
    </w:p>
    <w:p w14:paraId="57527F52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artOf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</w:rPr>
        <w:t>,</w:t>
      </w:r>
    </w:p>
    <w:p w14:paraId="12EB4608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>} }</w:t>
      </w:r>
    </w:p>
    <w:p w14:paraId="66EA6F94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4AC776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1134E21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CA92B1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0E803A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E0EAC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29B5DE3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OCTET STRING</w:t>
      </w:r>
    </w:p>
    <w:p w14:paraId="6D6D8A8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E685EAC" w14:textId="77777777" w:rsidR="00940622" w:rsidRDefault="00940622" w:rsidP="00940622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ID ::=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2504A94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DDE2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outingID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1340D7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4F564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51F32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8D91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C199A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0D4BB8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ighPriorityAccess</w:t>
      </w:r>
      <w:proofErr w:type="spellEnd"/>
      <w:r w:rsidRPr="001D2E49">
        <w:rPr>
          <w:noProof w:val="0"/>
          <w:snapToGrid w:val="0"/>
        </w:rPr>
        <w:t>,</w:t>
      </w:r>
    </w:p>
    <w:p w14:paraId="2CFD10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t-Access,</w:t>
      </w:r>
    </w:p>
    <w:p w14:paraId="037C2B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Signalling</w:t>
      </w:r>
      <w:proofErr w:type="spellEnd"/>
      <w:r w:rsidRPr="001D2E49">
        <w:rPr>
          <w:noProof w:val="0"/>
          <w:snapToGrid w:val="0"/>
        </w:rPr>
        <w:t>,</w:t>
      </w:r>
    </w:p>
    <w:p w14:paraId="4D903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Data,</w:t>
      </w:r>
    </w:p>
    <w:p w14:paraId="3030BD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VoiceCall</w:t>
      </w:r>
      <w:proofErr w:type="spellEnd"/>
      <w:r w:rsidRPr="001D2E49">
        <w:rPr>
          <w:noProof w:val="0"/>
          <w:snapToGrid w:val="0"/>
        </w:rPr>
        <w:t>,</w:t>
      </w:r>
    </w:p>
    <w:p w14:paraId="58D1CB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VideoCall</w:t>
      </w:r>
      <w:proofErr w:type="spellEnd"/>
      <w:r w:rsidRPr="001D2E49">
        <w:rPr>
          <w:noProof w:val="0"/>
          <w:snapToGrid w:val="0"/>
        </w:rPr>
        <w:t>,</w:t>
      </w:r>
    </w:p>
    <w:p w14:paraId="037612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SMS,</w:t>
      </w:r>
    </w:p>
    <w:p w14:paraId="63BB31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ps-PriorityAccess</w:t>
      </w:r>
      <w:proofErr w:type="spellEnd"/>
      <w:r w:rsidRPr="001D2E49">
        <w:rPr>
          <w:noProof w:val="0"/>
          <w:snapToGrid w:val="0"/>
        </w:rPr>
        <w:t>,</w:t>
      </w:r>
    </w:p>
    <w:p w14:paraId="1F6C0F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cs-PriorityAccess</w:t>
      </w:r>
      <w:proofErr w:type="spellEnd"/>
      <w:r w:rsidRPr="001D2E49">
        <w:rPr>
          <w:noProof w:val="0"/>
          <w:snapToGrid w:val="0"/>
        </w:rPr>
        <w:t>,</w:t>
      </w:r>
    </w:p>
    <w:p w14:paraId="0FA65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7B430E1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vailable</w:t>
      </w:r>
      <w:proofErr w:type="spellEnd"/>
      <w:r>
        <w:rPr>
          <w:noProof w:val="0"/>
          <w:snapToGrid w:val="0"/>
        </w:rPr>
        <w:t>,</w:t>
      </w:r>
    </w:p>
    <w:p w14:paraId="5680B45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496482">
        <w:rPr>
          <w:noProof w:val="0"/>
          <w:snapToGrid w:val="0"/>
        </w:rPr>
        <w:t>mo-ExceptionData</w:t>
      </w:r>
      <w:proofErr w:type="spellEnd"/>
    </w:p>
    <w:p w14:paraId="22925C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E6C82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99F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CCF4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26BEDE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</w:t>
      </w:r>
      <w:proofErr w:type="spellStart"/>
      <w:r w:rsidRPr="001D2E49">
        <w:rPr>
          <w:noProof w:val="0"/>
          <w:snapToGrid w:val="0"/>
        </w:rPr>
        <w:t>rrc</w:t>
      </w:r>
      <w:proofErr w:type="spellEnd"/>
      <w:r w:rsidRPr="001D2E49">
        <w:rPr>
          <w:noProof w:val="0"/>
          <w:snapToGrid w:val="0"/>
        </w:rPr>
        <w:t>-connected-state-report,</w:t>
      </w:r>
    </w:p>
    <w:p w14:paraId="035C2B53" w14:textId="77777777" w:rsidR="00940622" w:rsidRPr="001D2E49" w:rsidRDefault="00940622" w:rsidP="00940622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01F6BD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71CC35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2245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E1F98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2F8F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02A511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118B7D7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2F59B1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DEB0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5D43EE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CC48B6">
        <w:rPr>
          <w:rFonts w:eastAsia="SimSun"/>
          <w:snapToGrid w:val="0"/>
          <w:lang w:eastAsia="zh-CN"/>
        </w:rPr>
        <w:t>R</w:t>
      </w:r>
      <w:r>
        <w:rPr>
          <w:rFonts w:eastAsia="SimSun" w:hint="eastAsia"/>
          <w:snapToGrid w:val="0"/>
          <w:lang w:eastAsia="zh-CN"/>
        </w:rPr>
        <w:t>SN</w:t>
      </w:r>
      <w:r w:rsidRPr="00CC48B6">
        <w:rPr>
          <w:rFonts w:eastAsia="SimSun"/>
          <w:snapToGrid w:val="0"/>
          <w:lang w:eastAsia="zh-CN"/>
        </w:rPr>
        <w:t xml:space="preserve"> ::= ENUMERATED {</w:t>
      </w:r>
      <w:r>
        <w:rPr>
          <w:rFonts w:eastAsia="SimSun"/>
          <w:snapToGrid w:val="0"/>
          <w:lang w:eastAsia="zh-CN"/>
        </w:rPr>
        <w:t>v1</w:t>
      </w:r>
      <w:r w:rsidRPr="00CC48B6">
        <w:rPr>
          <w:rFonts w:eastAsia="SimSun"/>
          <w:snapToGrid w:val="0"/>
          <w:lang w:eastAsia="zh-CN"/>
        </w:rPr>
        <w:t>,</w:t>
      </w:r>
      <w:r>
        <w:rPr>
          <w:rFonts w:eastAsia="SimSun"/>
          <w:snapToGrid w:val="0"/>
          <w:lang w:eastAsia="zh-CN"/>
        </w:rPr>
        <w:t xml:space="preserve"> v2</w:t>
      </w:r>
      <w:r w:rsidRPr="00CC48B6">
        <w:rPr>
          <w:rFonts w:eastAsia="SimSun"/>
          <w:snapToGrid w:val="0"/>
          <w:lang w:eastAsia="zh-CN"/>
        </w:rPr>
        <w:t>, ...}</w:t>
      </w:r>
    </w:p>
    <w:p w14:paraId="1D03CE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1B20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BAAD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9AAB9D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45A82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>,</w:t>
      </w:r>
    </w:p>
    <w:p w14:paraId="5ECE5C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B028A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14C5B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F1F4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2B2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C3492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E07D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4963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8D1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7A26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ab/>
        <w:t>::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383108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gNB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SetID</w:t>
      </w:r>
      <w:proofErr w:type="spellEnd"/>
      <w:r w:rsidRPr="001D2E49">
        <w:rPr>
          <w:noProof w:val="0"/>
          <w:snapToGrid w:val="0"/>
        </w:rPr>
        <w:t>,</w:t>
      </w:r>
    </w:p>
    <w:p w14:paraId="4C3071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-RSDetec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 xml:space="preserve">-detected, 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>-disappeared, ...},</w:t>
      </w:r>
    </w:p>
    <w:p w14:paraId="798C4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69C0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7B41B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0D5B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E485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DEC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A7A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3E8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8C4C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NBSetID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BIT STRING (SIZE(22))</w:t>
      </w:r>
    </w:p>
    <w:p w14:paraId="23515B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D77C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1C89DB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FA45011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EF2D25"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::= SEQUENCE </w:t>
      </w:r>
      <w:r w:rsidRPr="00EF2D25">
        <w:rPr>
          <w:noProof w:val="0"/>
          <w:snapToGrid w:val="0"/>
        </w:rPr>
        <w:t>{</w:t>
      </w:r>
    </w:p>
    <w:p w14:paraId="0DA099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EF2D25">
        <w:rPr>
          <w:noProof w:val="0"/>
          <w:snapToGrid w:val="0"/>
        </w:rPr>
        <w:t>dayofWeek</w:t>
      </w:r>
      <w:proofErr w:type="spellEnd"/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65348B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Sta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BDDEDD8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En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FA3415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48AD07CF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3111658B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03715B11" w14:textId="77777777" w:rsidR="00940622" w:rsidRPr="00EF2D25" w:rsidRDefault="00940622" w:rsidP="00940622">
      <w:pPr>
        <w:pStyle w:val="PL"/>
        <w:rPr>
          <w:noProof w:val="0"/>
          <w:snapToGrid w:val="0"/>
        </w:rPr>
      </w:pPr>
    </w:p>
    <w:p w14:paraId="2EBF5F4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7EB751A0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59C36CB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392EC9F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0659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r w:rsidRPr="001D2E49">
        <w:rPr>
          <w:noProof w:val="0"/>
          <w:snapToGrid w:val="0"/>
        </w:rPr>
        <w:tab/>
        <w:t xml:space="preserve">::= SEQUENCE (SIZE(1..maxnoofXn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35B0D8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7759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D ::= OCTET STRING (SIZE(3))</w:t>
      </w:r>
    </w:p>
    <w:p w14:paraId="699FF6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BCAD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57F5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81EE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AC10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90A3D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DD6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6FB4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68A4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A80FD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8ABE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B22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7E90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D6CC4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C941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3F313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BEF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4017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BFA5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410B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554A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09BC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8A315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7F1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>,</w:t>
      </w:r>
    </w:p>
    <w:p w14:paraId="5E1E8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NH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549855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308C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32D131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1E5F25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8C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AE2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FBAF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3FE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D5C8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86ED5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1EF208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4632AB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20F2044A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7F9B53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4EFFB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9D8F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A14D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F2859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A0C2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F0CBA7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59BE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2A28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6518A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  <w:t>::= BIT STRING (SIZE(256))</w:t>
      </w:r>
    </w:p>
    <w:p w14:paraId="012BF3B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319F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BC15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>,</w:t>
      </w:r>
    </w:p>
    <w:p w14:paraId="6A89C7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>,</w:t>
      </w:r>
    </w:p>
    <w:p w14:paraId="42B3CB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87EAD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4885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33B2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5623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A9CD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43D5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5CBC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7F48A8C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urementConfiguration</w:t>
      </w:r>
      <w:proofErr w:type="spellEnd"/>
      <w:r w:rsidRPr="00367E0D">
        <w:rPr>
          <w:noProof w:val="0"/>
          <w:snapToGrid w:val="0"/>
        </w:rPr>
        <w:t xml:space="preserve"> ::=</w:t>
      </w:r>
      <w:r w:rsidRPr="00367E0D">
        <w:rPr>
          <w:noProof w:val="0"/>
          <w:snapToGrid w:val="0"/>
        </w:rPr>
        <w:tab/>
        <w:t>SEQUENCE {</w:t>
      </w:r>
    </w:p>
    <w:p w14:paraId="217EDBE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 xml:space="preserve">            </w:t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,</w:t>
      </w:r>
    </w:p>
    <w:p w14:paraId="1AC6835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4CA934F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126290F9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A6069B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FC543D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DC944B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4D5DC246" w14:textId="77777777" w:rsidR="00940622" w:rsidRPr="009F5A10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20F2CE33" w14:textId="77777777" w:rsidR="00940622" w:rsidRDefault="00940622" w:rsidP="00940622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1DDD3B0B" w14:textId="77777777" w:rsidR="00940622" w:rsidRPr="009F5A10" w:rsidRDefault="00940622" w:rsidP="00940622">
      <w:pPr>
        <w:pStyle w:val="PL"/>
        <w:rPr>
          <w:noProof w:val="0"/>
          <w:snapToGrid w:val="0"/>
        </w:rPr>
      </w:pPr>
    </w:p>
    <w:p w14:paraId="4B2ED788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::= SEQUENCE (SIZE(1..maxnoofSensorName)) OF </w:t>
      </w:r>
      <w:proofErr w:type="spellStart"/>
      <w:r w:rsidRPr="00367E0D">
        <w:rPr>
          <w:noProof w:val="0"/>
          <w:snapToGrid w:val="0"/>
        </w:rPr>
        <w:t>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  <w:proofErr w:type="spellEnd"/>
    </w:p>
    <w:p w14:paraId="5F0F61A2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6C216CE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95BA6B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 w:rsidRPr="00F32326">
        <w:rPr>
          <w:noProof w:val="0"/>
          <w:snapToGrid w:val="0"/>
        </w:rPr>
        <w:t>,</w:t>
      </w:r>
    </w:p>
    <w:p w14:paraId="2C17C1B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66FD11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AB535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4BF0C15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03F354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03EADE3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  <w:t>...</w:t>
      </w:r>
    </w:p>
    <w:p w14:paraId="645C01D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BFFD8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6E357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::= ENUMERATED {setup,...}</w:t>
      </w:r>
    </w:p>
    <w:p w14:paraId="770678D0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4E55A831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NameConfig</w:t>
      </w:r>
      <w:proofErr w:type="spellEnd"/>
      <w:r w:rsidRPr="00367E0D">
        <w:rPr>
          <w:noProof w:val="0"/>
          <w:snapToGrid w:val="0"/>
        </w:rPr>
        <w:t xml:space="preserve"> ::= CHOICE {</w:t>
      </w:r>
    </w:p>
    <w:p w14:paraId="4722378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ncompensatedBarometric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06B99DE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Speed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19EA4DB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Orientation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CB3B62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55ECB42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0A87074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8EEE4F0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FD19A0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70E423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90F7C7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225DE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 xml:space="preserve"> ::= BIT STRING (SIZE(16))</w:t>
      </w:r>
    </w:p>
    <w:p w14:paraId="71E62F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6AC75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edGUAMIItem</w:t>
      </w:r>
      <w:proofErr w:type="spellEnd"/>
    </w:p>
    <w:p w14:paraId="411A7F4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9274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D7EE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091A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925B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C093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C6F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C4C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503A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E589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BDBC5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273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5D47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848A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</w:t>
      </w:r>
    </w:p>
    <w:p w14:paraId="05B94F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2186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 ::= SEQUENCE {</w:t>
      </w:r>
    </w:p>
    <w:p w14:paraId="6E29A8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F2DC0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331D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F027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1E43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05C9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0C83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21AF9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593A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33634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73BF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7EF57D" w14:textId="77777777" w:rsidR="00940622" w:rsidRDefault="00940622" w:rsidP="00940622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ID ::= INTEGER (0..4294967295)</w:t>
      </w:r>
    </w:p>
    <w:p w14:paraId="239CBA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B1E8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</w:p>
    <w:p w14:paraId="1A20CBF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3E6D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0F796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254D12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8D95F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62EF3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33D49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70B85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5CE6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5EA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E335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195FA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SupportItem</w:t>
      </w:r>
      <w:proofErr w:type="spellEnd"/>
    </w:p>
    <w:p w14:paraId="21BCFE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6F0E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18010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68F730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DFC5F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EE9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D2633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B35EE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F97E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7E721E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ECC19E" w14:textId="77777777" w:rsidR="00940622" w:rsidRPr="00937CF1" w:rsidRDefault="00940622" w:rsidP="00940622">
      <w:pPr>
        <w:pStyle w:val="PL"/>
        <w:rPr>
          <w:noProof w:val="0"/>
          <w:snapToGrid w:val="0"/>
        </w:rPr>
      </w:pPr>
    </w:p>
    <w:p w14:paraId="12CC80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61C7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243EFE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ACB7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071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55A6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0958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843E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5A87C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17A4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FC66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 ::= SEQUENCE {</w:t>
      </w:r>
    </w:p>
    <w:p w14:paraId="07E1F6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02B87B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68F8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0CD2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E3A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3AEA1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B6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F871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1F4B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A02D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03B2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O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E8EA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08039C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223476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>,</w:t>
      </w:r>
    </w:p>
    <w:p w14:paraId="51B13C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5A6904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Xn TNL Configuration Info”</w:t>
      </w:r>
    </w:p>
    <w:p w14:paraId="027B7634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5726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1D4A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057D0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53F580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C4918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3B7F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98BED3" w14:textId="77777777" w:rsidR="00940622" w:rsidRPr="001D2E49" w:rsidRDefault="00940622" w:rsidP="00940622">
      <w:pPr>
        <w:pStyle w:val="PL"/>
        <w:rPr>
          <w:rFonts w:eastAsia="SimSun"/>
          <w:noProof w:val="0"/>
          <w:lang w:eastAsia="zh-CN"/>
        </w:rPr>
      </w:pPr>
    </w:p>
    <w:p w14:paraId="52DDA1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B973C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>,</w:t>
      </w:r>
    </w:p>
    <w:p w14:paraId="13F520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>,</w:t>
      </w:r>
    </w:p>
    <w:p w14:paraId="3DE103C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C5A5B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7DF37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7F30B9B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2110330" w14:textId="77777777" w:rsidR="00940622" w:rsidRPr="004B5CE3" w:rsidRDefault="00940622" w:rsidP="00940622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 id-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71B4260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723890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4B90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609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F8EC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86E6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F34AFE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4D24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85196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2C575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2067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341A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EE3A2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274374" w14:textId="77777777" w:rsidR="00940622" w:rsidRDefault="00940622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DA38EBE" w14:textId="61709C41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SONInformationReport::= CHOICE {</w:t>
      </w:r>
    </w:p>
    <w:p w14:paraId="76A7D20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,</w:t>
      </w:r>
    </w:p>
    <w:p w14:paraId="1F307F67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,</w:t>
      </w:r>
    </w:p>
    <w:p w14:paraId="229462D1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choice-Extensions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ProtocolIE-SingleContainer { { SONInformationReport-ExtIEs} }</w:t>
      </w:r>
    </w:p>
    <w:p w14:paraId="319FC1F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}</w:t>
      </w:r>
    </w:p>
    <w:p w14:paraId="58E02878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A7D6F58" w14:textId="77777777" w:rsidR="00BF52B1" w:rsidRDefault="00BF52B1">
      <w:pPr>
        <w:spacing w:after="0"/>
        <w:rPr>
          <w:lang w:val="en-US"/>
          <w:rPrChange w:id="3678" w:author="Ericsson User" w:date="2022-02-28T12:04:00Z">
            <w:rPr>
              <w:lang w:val="fr-FR"/>
            </w:rPr>
          </w:rPrChange>
        </w:rPr>
        <w:pPrChange w:id="3679" w:author="Ericsson User" w:date="2022-02-28T12:04:00Z">
          <w:pPr>
            <w:pStyle w:val="PL"/>
            <w:spacing w:line="0" w:lineRule="atLeast"/>
          </w:pPr>
        </w:pPrChange>
      </w:pPr>
      <w:proofErr w:type="spellStart"/>
      <w:r w:rsidRPr="00946825">
        <w:rPr>
          <w:rFonts w:ascii="Courier New" w:hAnsi="Courier New"/>
          <w:sz w:val="16"/>
          <w:lang w:val="en-US"/>
          <w:rPrChange w:id="3680" w:author="Ericsson User" w:date="2022-02-28T12:04:00Z">
            <w:rPr/>
          </w:rPrChange>
        </w:rPr>
        <w:t>SONInformationReport-ExtIEs</w:t>
      </w:r>
      <w:proofErr w:type="spellEnd"/>
      <w:r w:rsidRPr="00946825">
        <w:rPr>
          <w:rFonts w:ascii="Courier New" w:hAnsi="Courier New"/>
          <w:sz w:val="16"/>
          <w:lang w:val="en-US"/>
          <w:rPrChange w:id="3681" w:author="Ericsson User" w:date="2022-02-28T12:04:00Z">
            <w:rPr/>
          </w:rPrChange>
        </w:rPr>
        <w:t xml:space="preserve"> NGAP-PROTOCOL-IES ::= {</w:t>
      </w:r>
    </w:p>
    <w:p w14:paraId="57013A09" w14:textId="77777777" w:rsidR="00BF52B1" w:rsidRPr="00946825" w:rsidRDefault="00BF52B1" w:rsidP="00BF52B1">
      <w:pPr>
        <w:spacing w:after="0"/>
        <w:rPr>
          <w:del w:id="368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3683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delText>...</w:delText>
        </w:r>
      </w:del>
    </w:p>
    <w:p w14:paraId="29253E17" w14:textId="679429C9" w:rsidR="00BF52B1" w:rsidRPr="00946825" w:rsidRDefault="00BF52B1" w:rsidP="00BF52B1">
      <w:pPr>
        <w:pStyle w:val="PL"/>
        <w:spacing w:line="0" w:lineRule="atLeast"/>
        <w:rPr>
          <w:ins w:id="3684" w:author="Ericsson User" w:date="2022-02-28T12:04:00Z"/>
          <w:noProof w:val="0"/>
          <w:snapToGrid w:val="0"/>
          <w:lang w:val="fr-FR"/>
        </w:rPr>
      </w:pPr>
      <w:del w:id="3685" w:author="Ericsson User" w:date="2022-02-28T12:04:00Z">
        <w:r w:rsidRPr="00946825">
          <w:rPr>
            <w:rFonts w:cs="Arial"/>
            <w:lang w:eastAsia="ja-JP"/>
          </w:rPr>
          <w:delText>}</w:delText>
        </w:r>
      </w:del>
      <w:ins w:id="3686" w:author="Ericsson User" w:date="2022-02-28T12:04:00Z">
        <w:r w:rsidRPr="00F739AC">
          <w:rPr>
            <w:noProof w:val="0"/>
            <w:snapToGrid w:val="0"/>
            <w:lang w:val="fr-FR"/>
          </w:rPr>
          <w:tab/>
        </w:r>
        <w:proofErr w:type="gramStart"/>
        <w:r w:rsidRPr="00F739AC">
          <w:rPr>
            <w:noProof w:val="0"/>
            <w:snapToGrid w:val="0"/>
            <w:lang w:val="fr-FR"/>
          </w:rPr>
          <w:t>{ ID</w:t>
        </w:r>
        <w:proofErr w:type="gramEnd"/>
        <w:r w:rsidRPr="00F739AC">
          <w:rPr>
            <w:noProof w:val="0"/>
            <w:snapToGrid w:val="0"/>
            <w:lang w:val="fr-FR"/>
          </w:rPr>
          <w:t xml:space="preserve">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>
          <w:rPr>
            <w:rFonts w:cs="Arial"/>
            <w:lang w:eastAsia="ja-JP"/>
          </w:rPr>
          <w:t>SuccessfulHandoverReportLi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>
          <w:rPr>
            <w:rFonts w:cs="Arial"/>
            <w:lang w:eastAsia="ja-JP"/>
          </w:rPr>
          <w:t>SuccessfulHandoverReportList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</w:ins>
      <w:proofErr w:type="spellStart"/>
      <w:ins w:id="3687" w:author="ngap_rapp" w:date="2022-03-08T10:19:00Z">
        <w:r w:rsidR="00E344BD">
          <w:rPr>
            <w:noProof w:val="0"/>
            <w:snapToGrid w:val="0"/>
            <w:lang w:val="fr-FR"/>
          </w:rPr>
          <w:t>mandatory</w:t>
        </w:r>
      </w:ins>
      <w:proofErr w:type="spellEnd"/>
      <w:ins w:id="3688" w:author="Ericsson User" w:date="2022-02-28T12:04:00Z"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>
          <w:rPr>
            <w:noProof w:val="0"/>
            <w:snapToGrid w:val="0"/>
            <w:lang w:val="fr-FR"/>
          </w:rPr>
          <w:t>,</w:t>
        </w:r>
      </w:ins>
    </w:p>
    <w:p w14:paraId="14CBB7E6" w14:textId="77777777" w:rsidR="00BF52B1" w:rsidRPr="00946825" w:rsidRDefault="00BF52B1" w:rsidP="00BF52B1">
      <w:pPr>
        <w:spacing w:after="0"/>
        <w:rPr>
          <w:ins w:id="368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690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65AA73A" w14:textId="77777777" w:rsidR="00BF52B1" w:rsidRDefault="00BF52B1" w:rsidP="00BF52B1">
      <w:pPr>
        <w:spacing w:after="0"/>
        <w:rPr>
          <w:ins w:id="369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692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ECE5082" w14:textId="77777777" w:rsidR="00BF52B1" w:rsidRDefault="00BF52B1" w:rsidP="00BF52B1">
      <w:pPr>
        <w:spacing w:after="0"/>
        <w:rPr>
          <w:ins w:id="369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C9AA42" w14:textId="4E616285" w:rsidR="00E4276A" w:rsidRPr="00F741EE" w:rsidRDefault="00E4276A" w:rsidP="00E4276A">
      <w:pPr>
        <w:spacing w:after="0"/>
        <w:rPr>
          <w:ins w:id="3694" w:author="Ericsson User" w:date="2022-02-28T12:04:00Z"/>
          <w:lang w:val="fr-FR"/>
        </w:rPr>
      </w:pPr>
      <w:ins w:id="3695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A958716" w14:textId="77777777" w:rsidR="00E4276A" w:rsidRPr="0004362B" w:rsidRDefault="00E4276A" w:rsidP="00E4276A">
      <w:pPr>
        <w:spacing w:after="0"/>
        <w:rPr>
          <w:ins w:id="3696" w:author="Ericsson User" w:date="2022-02-28T12:04:00Z"/>
          <w:lang w:val="en-US"/>
        </w:rPr>
      </w:pPr>
      <w:ins w:id="3697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SON Information Report</w:t>
        </w:r>
      </w:ins>
    </w:p>
    <w:p w14:paraId="456C1A0E" w14:textId="090D5B1E" w:rsidR="00E4276A" w:rsidRPr="0004362B" w:rsidRDefault="00E4276A" w:rsidP="00E4276A">
      <w:pPr>
        <w:spacing w:after="0"/>
        <w:rPr>
          <w:ins w:id="3698" w:author="Ericsson User" w:date="2022-02-28T12:04:00Z"/>
          <w:lang w:val="en-US"/>
        </w:rPr>
      </w:pPr>
      <w:ins w:id="3699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F30545D" w14:textId="77777777" w:rsidR="00E4276A" w:rsidRPr="0004362B" w:rsidRDefault="00E4276A" w:rsidP="00E4276A">
      <w:pPr>
        <w:spacing w:after="0"/>
        <w:rPr>
          <w:ins w:id="3700" w:author="Ericsson User" w:date="2022-02-28T12:04:00Z"/>
          <w:lang w:val="en-US"/>
        </w:rPr>
      </w:pPr>
    </w:p>
    <w:p w14:paraId="0BF36F69" w14:textId="77777777" w:rsidR="00BF52B1" w:rsidRDefault="00BF52B1" w:rsidP="00BF52B1">
      <w:pPr>
        <w:spacing w:after="0"/>
        <w:rPr>
          <w:ins w:id="370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505BD01" w14:textId="3A13EDBE" w:rsidR="00BF52B1" w:rsidRDefault="00BF52B1" w:rsidP="00BF52B1">
      <w:pPr>
        <w:spacing w:after="0"/>
        <w:rPr>
          <w:ins w:id="370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proofErr w:type="gramStart"/>
      <w:ins w:id="3703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Li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</w:t>
        </w:r>
        <w:r>
          <w:rPr>
            <w:rFonts w:ascii="Courier New" w:hAnsi="Courier New"/>
            <w:snapToGrid w:val="0"/>
            <w:sz w:val="16"/>
            <w:lang w:val="fr-FR"/>
          </w:rPr>
          <w:t> ::=</w:t>
        </w:r>
        <w:proofErr w:type="gramEnd"/>
        <w:r>
          <w:rPr>
            <w:rFonts w:ascii="Courier New" w:hAnsi="Courier New"/>
            <w:snapToGrid w:val="0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SEQUENCE (SIZE(1..</w:t>
        </w:r>
        <w:r w:rsidRPr="00F739AC">
          <w:t xml:space="preserve"> </w:t>
        </w:r>
        <w:proofErr w:type="spellStart"/>
        <w:r w:rsidRPr="00946825">
          <w:rPr>
            <w:rFonts w:ascii="Courier New" w:hAnsi="Courier New"/>
            <w:snapToGrid w:val="0"/>
            <w:sz w:val="16"/>
            <w:lang w:val="fr-FR"/>
          </w:rPr>
          <w:t>maxnoofSuccessfulHOReports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tem</w:t>
        </w:r>
      </w:ins>
    </w:p>
    <w:p w14:paraId="18308923" w14:textId="77777777" w:rsidR="00BF52B1" w:rsidRDefault="00BF52B1" w:rsidP="00BF52B1">
      <w:pPr>
        <w:spacing w:after="0"/>
        <w:rPr>
          <w:ins w:id="370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909B8EB" w14:textId="77777777" w:rsidR="00BF52B1" w:rsidRPr="00306716" w:rsidRDefault="00BF52B1" w:rsidP="00BF52B1">
      <w:pPr>
        <w:pStyle w:val="PL"/>
        <w:spacing w:line="0" w:lineRule="atLeast"/>
        <w:rPr>
          <w:ins w:id="3705" w:author="Ericsson User" w:date="2022-02-28T12:04:00Z"/>
          <w:noProof w:val="0"/>
          <w:lang w:val="fr-FR"/>
        </w:rPr>
      </w:pPr>
      <w:ins w:id="3706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739AC">
          <w:rPr>
            <w:snapToGrid w:val="0"/>
            <w:lang w:val="fr-FR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2507C180" w14:textId="66E5AECC" w:rsidR="00BF52B1" w:rsidRDefault="00BF52B1" w:rsidP="00BF52B1">
      <w:pPr>
        <w:pStyle w:val="PL"/>
        <w:spacing w:line="0" w:lineRule="atLeast"/>
        <w:rPr>
          <w:ins w:id="3707" w:author="Ericsson User" w:date="2022-02-28T12:04:00Z"/>
          <w:noProof w:val="0"/>
          <w:lang w:val="fr-FR"/>
        </w:rPr>
      </w:pPr>
      <w:ins w:id="3708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s</w:t>
        </w:r>
        <w:r w:rsidRPr="00946825">
          <w:rPr>
            <w:noProof w:val="0"/>
            <w:lang w:val="fr-FR"/>
          </w:rPr>
          <w:t>uccessfulHOReportContainer</w:t>
        </w:r>
        <w:proofErr w:type="spellEnd"/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946825">
          <w:rPr>
            <w:noProof w:val="0"/>
            <w:lang w:val="fr-FR"/>
          </w:rPr>
          <w:t>OCTET STRING</w:t>
        </w:r>
        <w:r w:rsidRPr="00306716">
          <w:rPr>
            <w:noProof w:val="0"/>
            <w:lang w:val="fr-FR"/>
          </w:rPr>
          <w:t>,</w:t>
        </w:r>
      </w:ins>
    </w:p>
    <w:p w14:paraId="146FABB1" w14:textId="33B85DA7" w:rsidR="00130202" w:rsidRDefault="00130202" w:rsidP="00BF52B1">
      <w:pPr>
        <w:pStyle w:val="PL"/>
        <w:spacing w:line="0" w:lineRule="atLeast"/>
        <w:rPr>
          <w:ins w:id="3709" w:author="Ericsson User" w:date="2022-02-28T12:04:00Z"/>
          <w:noProof w:val="0"/>
          <w:lang w:val="fr-FR"/>
        </w:rPr>
      </w:pPr>
      <w:ins w:id="3710" w:author="Ericsson User" w:date="2022-02-28T12:04:00Z">
        <w:r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>iE-Extensions</w:t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  <w:t>ProtocolExtensionContainer { {</w:t>
        </w:r>
        <w:r w:rsidRPr="00130202">
          <w:rPr>
            <w:rFonts w:cs="Arial"/>
            <w:lang w:eastAsia="ja-JP"/>
          </w:rPr>
          <w:t xml:space="preserve"> </w:t>
        </w:r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} } OPTIONAL,</w:t>
        </w:r>
      </w:ins>
    </w:p>
    <w:p w14:paraId="359712D5" w14:textId="3B6CAC18" w:rsidR="00BF52B1" w:rsidRDefault="00BF52B1" w:rsidP="00BF52B1">
      <w:pPr>
        <w:pStyle w:val="PL"/>
        <w:spacing w:line="0" w:lineRule="atLeast"/>
        <w:rPr>
          <w:ins w:id="3711" w:author="Ericsson User" w:date="2022-02-28T12:04:00Z"/>
          <w:noProof w:val="0"/>
          <w:lang w:val="fr-FR"/>
        </w:rPr>
      </w:pPr>
      <w:ins w:id="3712" w:author="Ericsson User" w:date="2022-02-28T12:04:00Z">
        <w:del w:id="3713" w:author="Editor´s changes" w:date="2022-03-08T15:09:00Z">
          <w:r w:rsidDel="005A78C2">
            <w:rPr>
              <w:noProof w:val="0"/>
              <w:lang w:val="fr-FR"/>
            </w:rPr>
            <w:tab/>
            <w:delText>-- This IE is FFS</w:delText>
          </w:r>
        </w:del>
      </w:ins>
    </w:p>
    <w:p w14:paraId="7FBA4C38" w14:textId="77777777" w:rsidR="00BF52B1" w:rsidRPr="009C55C9" w:rsidRDefault="00BF52B1" w:rsidP="00BF52B1">
      <w:pPr>
        <w:pStyle w:val="PL"/>
        <w:spacing w:line="0" w:lineRule="atLeast"/>
        <w:rPr>
          <w:ins w:id="3714" w:author="Ericsson User" w:date="2022-02-28T12:04:00Z"/>
          <w:rFonts w:cs="Arial"/>
          <w:lang w:eastAsia="ja-JP"/>
        </w:rPr>
      </w:pPr>
      <w:ins w:id="3715" w:author="Ericsson User" w:date="2022-02-28T12:04:00Z">
        <w:r w:rsidRPr="009C55C9">
          <w:rPr>
            <w:rFonts w:cs="Arial"/>
            <w:lang w:eastAsia="ja-JP"/>
          </w:rPr>
          <w:t>...</w:t>
        </w:r>
      </w:ins>
    </w:p>
    <w:p w14:paraId="290AEE31" w14:textId="08D6C2BC" w:rsidR="00BF52B1" w:rsidRDefault="00BF52B1" w:rsidP="00BF52B1">
      <w:pPr>
        <w:spacing w:after="0"/>
        <w:rPr>
          <w:ins w:id="371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3717" w:author="Ericsson User" w:date="2022-02-28T12:04:00Z">
        <w:r w:rsidRPr="009C55C9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1F96490" w14:textId="3B9892FD" w:rsidR="009332F8" w:rsidRDefault="009332F8" w:rsidP="00BF52B1">
      <w:pPr>
        <w:spacing w:after="0"/>
        <w:rPr>
          <w:ins w:id="371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2324FA5" w14:textId="7AE21A13" w:rsidR="009332F8" w:rsidRPr="001D2E49" w:rsidRDefault="009332F8" w:rsidP="009332F8">
      <w:pPr>
        <w:pStyle w:val="PL"/>
        <w:rPr>
          <w:ins w:id="3719" w:author="Ericsson User" w:date="2022-02-28T12:04:00Z"/>
          <w:noProof w:val="0"/>
          <w:snapToGrid w:val="0"/>
        </w:rPr>
      </w:pPr>
      <w:ins w:id="3720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</w:t>
        </w:r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F2653F8" w14:textId="77777777" w:rsidR="009332F8" w:rsidRPr="001D2E49" w:rsidRDefault="009332F8" w:rsidP="009332F8">
      <w:pPr>
        <w:pStyle w:val="PL"/>
        <w:rPr>
          <w:ins w:id="3721" w:author="Ericsson User" w:date="2022-02-28T12:04:00Z"/>
          <w:noProof w:val="0"/>
          <w:snapToGrid w:val="0"/>
        </w:rPr>
      </w:pPr>
      <w:ins w:id="3722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C702191" w14:textId="77777777" w:rsidR="009332F8" w:rsidRPr="001D2E49" w:rsidRDefault="009332F8" w:rsidP="009332F8">
      <w:pPr>
        <w:pStyle w:val="PL"/>
        <w:spacing w:line="0" w:lineRule="atLeast"/>
        <w:rPr>
          <w:ins w:id="3723" w:author="Ericsson User" w:date="2022-02-28T12:04:00Z"/>
          <w:noProof w:val="0"/>
          <w:snapToGrid w:val="0"/>
        </w:rPr>
      </w:pPr>
      <w:ins w:id="3724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74BCE32" w14:textId="77777777" w:rsidR="009332F8" w:rsidRDefault="009332F8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3608C5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0DE5674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ONInformationRequest</w:t>
      </w:r>
      <w:proofErr w:type="spellEnd"/>
      <w:r w:rsidRPr="001D2E49">
        <w:rPr>
          <w:noProof w:val="0"/>
        </w:rPr>
        <w:t xml:space="preserve"> ::= ENUMERATED { </w:t>
      </w:r>
    </w:p>
    <w:p w14:paraId="0CA7653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xn</w:t>
      </w:r>
      <w:proofErr w:type="spellEnd"/>
      <w:r w:rsidRPr="001D2E49">
        <w:rPr>
          <w:noProof w:val="0"/>
        </w:rPr>
        <w:t>-TNL-configuration-info,</w:t>
      </w:r>
    </w:p>
    <w:p w14:paraId="0CE327AF" w14:textId="77777777" w:rsidR="00E57FA0" w:rsidRPr="001D2E49" w:rsidRDefault="00E57FA0" w:rsidP="00E57FA0">
      <w:pPr>
        <w:pStyle w:val="PL"/>
        <w:tabs>
          <w:tab w:val="clear" w:pos="3072"/>
          <w:tab w:val="left" w:pos="2920"/>
        </w:tabs>
        <w:rPr>
          <w:rFonts w:eastAsia="SimSun"/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01760E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90CED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F9D8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EFDC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32F6333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A1856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2B453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AEA47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D8A64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5A6FDB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050BB9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3961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5C71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7D73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bookmarkStart w:id="3725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CAE5C6" w14:textId="77777777" w:rsidR="00E57FA0" w:rsidRDefault="00E57FA0" w:rsidP="00E57FA0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2DDAC9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5D3286D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B3D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3725"/>
    <w:p w14:paraId="0B2019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98D5E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6F694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354CDC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60B31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6B9A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9E541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60D48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9031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34B6554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1F350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7E6F9C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552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D234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F28A7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5ABA4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2297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8DED8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8DE6D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826FA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3A6342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0CE9ED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5B4FF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1756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95B67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28DDE5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79801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6F3D8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93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8A4EA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F7E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014D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F8CB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53F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0C13A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1FDB6E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403146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7CA8C8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 xml:space="preserve"> ::= ENUMERATED {</w:t>
      </w:r>
    </w:p>
    <w:p w14:paraId="7263D0D4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7A4F3C7D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notPossible</w:t>
      </w:r>
      <w:proofErr w:type="spellEnd"/>
      <w:r w:rsidRPr="00193078">
        <w:rPr>
          <w:noProof w:val="0"/>
          <w:snapToGrid w:val="0"/>
        </w:rPr>
        <w:t>,</w:t>
      </w:r>
    </w:p>
    <w:p w14:paraId="4CD081C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760F2DDE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F5F8C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F9F83B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 xml:space="preserve">  ::=  OCTET STRING (SIZE(128))</w:t>
      </w:r>
    </w:p>
    <w:p w14:paraId="358DE2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F2F42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 xml:space="preserve"> ::= OCTET STRING (SIZE(32))</w:t>
      </w:r>
    </w:p>
    <w:p w14:paraId="73048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0B2D07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 xml:space="preserve"> ::= OCTET STRING (SIZE(32))</w:t>
      </w:r>
    </w:p>
    <w:p w14:paraId="36F32EE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C3C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ST ::= OCTET STRING (SIZE(1))</w:t>
      </w:r>
    </w:p>
    <w:p w14:paraId="2F9A09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5CA68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upportedTAItem</w:t>
      </w:r>
      <w:proofErr w:type="spellEnd"/>
    </w:p>
    <w:p w14:paraId="546C7E3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132547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2DFA00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380A8F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>,</w:t>
      </w:r>
    </w:p>
    <w:p w14:paraId="08235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4FB4D1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078E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8B76A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D530596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0A12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E6440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27164F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FCDA2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49C644" w14:textId="77777777" w:rsidR="00E57FA0" w:rsidRPr="00367E0D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147C5B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proofErr w:type="spellEnd"/>
      <w:r w:rsidRPr="00E56070">
        <w:rPr>
          <w:noProof w:val="0"/>
          <w:snapToGrid w:val="0"/>
        </w:rPr>
        <w:t xml:space="preserve"> ::= ENUMERATED {</w:t>
      </w:r>
    </w:p>
    <w:p w14:paraId="0979D5DB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220DDF25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93644D8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1FBC101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227EF1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Indication ::= ENUMERATED {</w:t>
      </w:r>
    </w:p>
    <w:p w14:paraId="410D551A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378692F3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40C03936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295FAAA7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622A0E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Indication ::= ENUMERATED {</w:t>
      </w:r>
    </w:p>
    <w:p w14:paraId="0984C99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46376F3D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7B363E1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lastRenderedPageBreak/>
        <w:t>}</w:t>
      </w:r>
    </w:p>
    <w:p w14:paraId="180B9E1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BC625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2614C3B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A470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C ::= OCTET STRING (SIZE(3))</w:t>
      </w:r>
    </w:p>
    <w:p w14:paraId="1083CE6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9318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 ::= SEQUENCE {</w:t>
      </w:r>
    </w:p>
    <w:p w14:paraId="45130B0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069AE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00222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99E21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73944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0D45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23F5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58F9B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46CA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1449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4132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</w:t>
      </w:r>
    </w:p>
    <w:p w14:paraId="062D79E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A9E3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2591AC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09AA1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,</w:t>
      </w:r>
    </w:p>
    <w:p w14:paraId="2725E8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45671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4118B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E6C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7F62D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FF78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AF0E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BBFB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ADDB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</w:t>
      </w:r>
    </w:p>
    <w:p w14:paraId="64B7E1E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6300D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5A24E7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4DFF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,</w:t>
      </w:r>
    </w:p>
    <w:p w14:paraId="2E40FB7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DFBE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99D22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02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DEE7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D6A54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2C20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D4C88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41D36F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</w:t>
      </w:r>
    </w:p>
    <w:p w14:paraId="5FD342E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B989B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TAICancelledEUTRA-Item ::= SEQUENCE {</w:t>
      </w:r>
    </w:p>
    <w:p w14:paraId="56E4A1A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1C1B10D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cancelledCellsInTAI-EUTRA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ancelledCellsInTAI-EUTRA,</w:t>
      </w:r>
    </w:p>
    <w:p w14:paraId="5560C0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BC2C6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E54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37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2B649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62B45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750F1E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047D0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3D85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</w:t>
      </w:r>
    </w:p>
    <w:p w14:paraId="7E2557A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A164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3F9AA9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B6FC7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,</w:t>
      </w:r>
    </w:p>
    <w:p w14:paraId="7A52D5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6D59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3BBB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3127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F6798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608DB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94B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4C977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5A7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 xml:space="preserve"> ::= SEQUENCE (SIZE(1..maxnoofTAIforInactive)) OF </w:t>
      </w:r>
      <w:proofErr w:type="spellStart"/>
      <w:r w:rsidRPr="001D2E49">
        <w:rPr>
          <w:noProof w:val="0"/>
          <w:snapToGrid w:val="0"/>
        </w:rPr>
        <w:t>TAIListForInactiveItem</w:t>
      </w:r>
      <w:proofErr w:type="spellEnd"/>
    </w:p>
    <w:p w14:paraId="10F33CB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6C70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12F3C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C28AC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0F81320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697D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03E4C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6CA3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C64D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8ED3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638F6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81E1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 xml:space="preserve"> ::= SEQUENCE (SIZE(1..maxnoofTAIforPaging)) OF </w:t>
      </w:r>
      <w:proofErr w:type="spellStart"/>
      <w:r w:rsidRPr="001D2E49">
        <w:rPr>
          <w:noProof w:val="0"/>
          <w:snapToGrid w:val="0"/>
        </w:rPr>
        <w:t>TAIListForPagingItem</w:t>
      </w:r>
      <w:proofErr w:type="spellEnd"/>
    </w:p>
    <w:p w14:paraId="69B6A45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ECC1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C8183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854EE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2D51C1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815F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699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F8F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B61F1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80A3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B88D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8E33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Restart</w:t>
      </w:r>
      <w:proofErr w:type="spellEnd"/>
      <w:r w:rsidRPr="001D2E49">
        <w:rPr>
          <w:noProof w:val="0"/>
          <w:snapToGrid w:val="0"/>
        </w:rPr>
        <w:t xml:space="preserve"> ::= SEQUENCE (SIZE(1..maxnoofTAIforRestart)) OF TAI</w:t>
      </w:r>
    </w:p>
    <w:p w14:paraId="104DCA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6D77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 xml:space="preserve"> ::= SEQUENCE (SIZE(1..maxnoofTAIforWarning)) OF TAI</w:t>
      </w:r>
    </w:p>
    <w:p w14:paraId="699222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44E3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 ::= SEQUENCE {</w:t>
      </w:r>
    </w:p>
    <w:p w14:paraId="3BD5A2C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0DD20E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4E8AA6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815A1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EF07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EE7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2281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AD34B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FEF4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4E00F6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F295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65334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11C68F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,</w:t>
      </w:r>
    </w:p>
    <w:p w14:paraId="09F2DD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52E7CC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4C2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14BAA78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D7AC69" w14:textId="77777777" w:rsidR="00E57FA0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>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>-ID PRESENCE mandatory },</w:t>
      </w:r>
    </w:p>
    <w:p w14:paraId="12FE2AC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C376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EA6A1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9028A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73D8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59482D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40FFFCF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900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B9D2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AE01E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2EEF43A" w14:textId="77777777" w:rsidR="00E57FA0" w:rsidRPr="00AD521A" w:rsidRDefault="00E57FA0" w:rsidP="00E57FA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341C44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87CC8E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BF2E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876A9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4C01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DE8CF6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17691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1B2B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52D9C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7A39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1FEF89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6EE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96C34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CD9BB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8DB5B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1259BF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8243E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417B2A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CAB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26BF1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7CDDD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0578C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A952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D3610C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B3EE78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 ::= SEQUENCE {</w:t>
      </w:r>
    </w:p>
    <w:p w14:paraId="3745A5B3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lAI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05F29494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463AAF5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54661BBC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iE</w:t>
      </w:r>
      <w:proofErr w:type="spellEnd"/>
      <w:r w:rsidRPr="00193078">
        <w:rPr>
          <w:noProof w:val="0"/>
          <w:snapToGrid w:val="0"/>
        </w:rPr>
        <w:t>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ExtensionContainer</w:t>
      </w:r>
      <w:proofErr w:type="spellEnd"/>
      <w:r w:rsidRPr="00193078">
        <w:rPr>
          <w:noProof w:val="0"/>
          <w:snapToGrid w:val="0"/>
        </w:rPr>
        <w:t xml:space="preserve"> { {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6C42E7C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DC3312F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2442BB35" w14:textId="77777777" w:rsidR="00E57FA0" w:rsidRPr="00193078" w:rsidRDefault="00E57FA0" w:rsidP="00E57FA0">
      <w:pPr>
        <w:pStyle w:val="PL"/>
        <w:rPr>
          <w:noProof w:val="0"/>
          <w:snapToGrid w:val="0"/>
        </w:rPr>
      </w:pPr>
    </w:p>
    <w:p w14:paraId="2F149FA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lastRenderedPageBreak/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 NGAP-PROTOCOL-EXTENSION ::= {</w:t>
      </w:r>
    </w:p>
    <w:p w14:paraId="453D4A0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B4E5E50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688506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256EB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B839B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32E7BE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F73678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9572E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0AE7E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71406B4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4F5F73C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E8968C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 xml:space="preserve">::= ENUMERATED { </w:t>
      </w:r>
    </w:p>
    <w:p w14:paraId="44E42DC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00BC4E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31AB65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2D13D2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23226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 xml:space="preserve"> ::= OCTET STRING (SIZE(4))</w:t>
      </w:r>
    </w:p>
    <w:p w14:paraId="0EEAEC1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56EC8F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 xml:space="preserve"> ::= ENUMERATED {v1s, v2s, v5s, v10s, v20s, v60s, ...}</w:t>
      </w:r>
    </w:p>
    <w:p w14:paraId="6621DE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C6BCFE8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</w:rPr>
        <w:t xml:space="preserve"> ::= INTEGER (0..4095)</w:t>
      </w:r>
    </w:p>
    <w:p w14:paraId="0F13D4CC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</w:p>
    <w:p w14:paraId="06D73D9A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TimeUEStayedInCellEnhancedGranularity</w:t>
      </w:r>
      <w:proofErr w:type="spellEnd"/>
      <w:r w:rsidRPr="001D2E49">
        <w:rPr>
          <w:noProof w:val="0"/>
        </w:rPr>
        <w:t xml:space="preserve"> ::= INTEGER (0..40950)</w:t>
      </w:r>
    </w:p>
    <w:p w14:paraId="0A62E5DC" w14:textId="77777777" w:rsidR="00E57FA0" w:rsidRDefault="00E57FA0" w:rsidP="00E57FA0">
      <w:pPr>
        <w:pStyle w:val="PL"/>
        <w:spacing w:line="0" w:lineRule="atLeast"/>
        <w:rPr>
          <w:noProof w:val="0"/>
        </w:rPr>
      </w:pPr>
    </w:p>
    <w:p w14:paraId="0F18E32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NAP-ID ::= </w:t>
      </w:r>
      <w:r w:rsidRPr="001D2E49">
        <w:rPr>
          <w:noProof w:val="0"/>
          <w:snapToGrid w:val="0"/>
        </w:rPr>
        <w:t xml:space="preserve">OCTET STRING </w:t>
      </w:r>
    </w:p>
    <w:p w14:paraId="48CEBB16" w14:textId="77777777" w:rsidR="00E57FA0" w:rsidRPr="00DB24EC" w:rsidRDefault="00E57FA0" w:rsidP="00E57FA0">
      <w:pPr>
        <w:pStyle w:val="PL"/>
        <w:rPr>
          <w:noProof w:val="0"/>
          <w:snapToGrid w:val="0"/>
        </w:rPr>
      </w:pPr>
    </w:p>
    <w:p w14:paraId="3DEC21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26BF6BD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1898FF2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40826D0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CFC1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F8086DB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C23A6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665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5A7CD3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78F6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189B0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E36D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</w:t>
      </w:r>
      <w:proofErr w:type="spellStart"/>
      <w:r w:rsidRPr="001D2E49">
        <w:rPr>
          <w:noProof w:val="0"/>
          <w:snapToGrid w:val="0"/>
        </w:rPr>
        <w:t>TNLAssociationItem</w:t>
      </w:r>
      <w:proofErr w:type="spellEnd"/>
    </w:p>
    <w:p w14:paraId="45DFEEC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AD792C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25EB7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78C685D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309C5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8E6C5B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3C4B2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C2E8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031A13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B02D9A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65B7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E91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881E0B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 xml:space="preserve"> ::= ENUMERATED { </w:t>
      </w:r>
    </w:p>
    <w:p w14:paraId="35F5705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23E3024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non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56DC689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60A545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F5B541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B4FB06" w14:textId="77777777" w:rsidR="00E57FA0" w:rsidRPr="00367E0D" w:rsidRDefault="00E57FA0" w:rsidP="00E57FA0">
      <w:pPr>
        <w:pStyle w:val="PL"/>
        <w:rPr>
          <w:noProof w:val="0"/>
        </w:rPr>
      </w:pPr>
    </w:p>
    <w:p w14:paraId="130EEFC5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TooearlyIntersystemHO</w:t>
      </w:r>
      <w:proofErr w:type="spellEnd"/>
      <w:r w:rsidRPr="00367E0D">
        <w:rPr>
          <w:noProof w:val="0"/>
        </w:rPr>
        <w:t>::= SEQUENCE {</w:t>
      </w:r>
    </w:p>
    <w:p w14:paraId="3F11233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sourc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0F800BB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failur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3E4DF0BA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4F18DE78" w14:textId="77777777" w:rsidR="00E57FA0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iE</w:t>
      </w:r>
      <w:proofErr w:type="spellEnd"/>
      <w:r w:rsidRPr="00367E0D">
        <w:rPr>
          <w:noProof w:val="0"/>
        </w:rPr>
        <w:t>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ProtocolExtensionContainer</w:t>
      </w:r>
      <w:proofErr w:type="spellEnd"/>
      <w:r w:rsidRPr="00367E0D">
        <w:rPr>
          <w:noProof w:val="0"/>
        </w:rPr>
        <w:t xml:space="preserve"> { { </w:t>
      </w: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>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081B85B4" w14:textId="77777777" w:rsidR="00E57FA0" w:rsidRPr="00367E0D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E4F148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4409150C" w14:textId="77777777" w:rsidR="00E57FA0" w:rsidRDefault="00E57FA0" w:rsidP="00E57FA0">
      <w:pPr>
        <w:pStyle w:val="PL"/>
        <w:rPr>
          <w:noProof w:val="0"/>
        </w:rPr>
      </w:pPr>
    </w:p>
    <w:p w14:paraId="2B79488C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 xml:space="preserve"> NGAP-PROTOCOL-EXTENSION ::= {</w:t>
      </w:r>
    </w:p>
    <w:p w14:paraId="66E0FED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609E8CF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D921B3F" w14:textId="77777777" w:rsidR="00E57FA0" w:rsidRPr="001D2E49" w:rsidRDefault="00E57FA0" w:rsidP="00E57FA0">
      <w:pPr>
        <w:pStyle w:val="PL"/>
        <w:rPr>
          <w:noProof w:val="0"/>
        </w:rPr>
      </w:pPr>
    </w:p>
    <w:p w14:paraId="292C18F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C707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3D78EF02" w14:textId="77777777" w:rsidR="00E57FA0" w:rsidRPr="001D2E49" w:rsidRDefault="00E57FA0" w:rsidP="00E57FA0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>,</w:t>
      </w:r>
    </w:p>
    <w:p w14:paraId="6375EA34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>,</w:t>
      </w:r>
    </w:p>
    <w:p w14:paraId="3DA6BBDC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>,</w:t>
      </w:r>
    </w:p>
    <w:p w14:paraId="4081C12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CDB2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1EE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4E86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1D557BE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93EC10" w14:textId="77777777" w:rsidR="00E57FA0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5D40C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  <w:t>{ ID id-</w:t>
      </w:r>
      <w:proofErr w:type="spellStart"/>
      <w:r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42DF8B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E504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93A4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9D30DA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raceDepth</w:t>
      </w:r>
      <w:proofErr w:type="spellEnd"/>
      <w:r w:rsidRPr="001D2E49">
        <w:rPr>
          <w:noProof w:val="0"/>
        </w:rPr>
        <w:t xml:space="preserve"> ::= ENUMERATED { </w:t>
      </w:r>
    </w:p>
    <w:p w14:paraId="6167CF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6681AD61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edium,</w:t>
      </w:r>
    </w:p>
    <w:p w14:paraId="17E549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523886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5D8049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1D8A2BA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58BA77F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9943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AE41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0F298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rafficLoadReductionIndication</w:t>
      </w:r>
      <w:proofErr w:type="spellEnd"/>
      <w:r w:rsidRPr="001D2E49">
        <w:rPr>
          <w:noProof w:val="0"/>
        </w:rPr>
        <w:t xml:space="preserve"> ::= INTEGER (1..99)</w:t>
      </w:r>
    </w:p>
    <w:p w14:paraId="6EB8696B" w14:textId="77777777" w:rsidR="00E57FA0" w:rsidRPr="001D2E49" w:rsidRDefault="00E57FA0" w:rsidP="00E57FA0">
      <w:pPr>
        <w:pStyle w:val="PL"/>
        <w:rPr>
          <w:rFonts w:eastAsia="SimSun"/>
          <w:noProof w:val="0"/>
          <w:snapToGrid w:val="0"/>
          <w:lang w:eastAsia="zh-CN"/>
        </w:rPr>
      </w:pPr>
    </w:p>
    <w:p w14:paraId="33B11E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 xml:space="preserve"> ::= BIT STRING (SIZE(1..160, ...))</w:t>
      </w:r>
    </w:p>
    <w:p w14:paraId="2CDD1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9265D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ypeOfError</w:t>
      </w:r>
      <w:proofErr w:type="spellEnd"/>
      <w:r w:rsidRPr="001D2E49">
        <w:rPr>
          <w:noProof w:val="0"/>
        </w:rPr>
        <w:t xml:space="preserve"> ::= ENUMERATED {</w:t>
      </w:r>
    </w:p>
    <w:p w14:paraId="4059129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t-understood,</w:t>
      </w:r>
    </w:p>
    <w:p w14:paraId="342A000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4A4F944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F79D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4F71A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1C7ED49" w14:textId="77777777" w:rsidR="00E57FA0" w:rsidRDefault="00E57FA0" w:rsidP="00E57FA0">
      <w:pPr>
        <w:pStyle w:val="PL"/>
        <w:rPr>
          <w:noProof w:val="0"/>
          <w:snapToGrid w:val="0"/>
        </w:rPr>
      </w:pPr>
      <w:bookmarkStart w:id="3726" w:name="OLE_LINK136"/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 xml:space="preserve"> ::= SEQUENCE {</w:t>
      </w:r>
    </w:p>
    <w:p w14:paraId="3DE6C649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proofErr w:type="spellStart"/>
      <w:r w:rsidRPr="00E2459B">
        <w:rPr>
          <w:noProof w:val="0"/>
          <w:snapToGrid w:val="0"/>
          <w:lang w:val="fr-FR"/>
        </w:rPr>
        <w:t>tAIListforMDT</w:t>
      </w:r>
      <w:proofErr w:type="spell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I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5951C445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30E37E88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2279FDB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D0785A3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</w:p>
    <w:p w14:paraId="649E997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3372C04D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44821C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4517B9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BAC1023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IListforMDT</w:t>
      </w:r>
      <w:proofErr w:type="spellEnd"/>
      <w:r>
        <w:rPr>
          <w:noProof w:val="0"/>
          <w:snapToGrid w:val="0"/>
        </w:rPr>
        <w:t xml:space="preserve"> ::= SEQUENCE (SIZE(1..maxnoofTAforMDT)) OF TAI</w:t>
      </w:r>
    </w:p>
    <w:bookmarkEnd w:id="3726"/>
    <w:p w14:paraId="42F3F95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1445E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F9881B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TABasedMDT</w:t>
      </w:r>
      <w:proofErr w:type="spellEnd"/>
      <w:r w:rsidRPr="00E2459B">
        <w:rPr>
          <w:noProof w:val="0"/>
          <w:snapToGrid w:val="0"/>
          <w:lang w:val="fr-FR"/>
        </w:rPr>
        <w:t xml:space="preserve"> ::= SEQUENCE {</w:t>
      </w:r>
    </w:p>
    <w:p w14:paraId="58B64DA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ListforMDT</w:t>
      </w:r>
      <w:proofErr w:type="spell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64CF0F7C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7691EAE0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6EC839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822222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D64551B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BasedMDT-ExtIEs</w:t>
      </w:r>
      <w:proofErr w:type="spellEnd"/>
      <w:r>
        <w:rPr>
          <w:noProof w:val="0"/>
          <w:snapToGrid w:val="0"/>
        </w:rPr>
        <w:t xml:space="preserve"> NGAP-PROTOCOL-EXTENSION ::= {</w:t>
      </w:r>
    </w:p>
    <w:p w14:paraId="0D21D616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61EC56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8288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388C082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ListforMDT</w:t>
      </w:r>
      <w:proofErr w:type="spellEnd"/>
      <w:r>
        <w:rPr>
          <w:noProof w:val="0"/>
          <w:snapToGrid w:val="0"/>
        </w:rPr>
        <w:t xml:space="preserve"> ::= SEQUENCE (SIZE(1..maxnoofTAforMDT)) OF TAC</w:t>
      </w:r>
    </w:p>
    <w:p w14:paraId="004DE471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474172C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P ::= INTEGER(0..127)</w:t>
      </w:r>
    </w:p>
    <w:p w14:paraId="34DD312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4A7B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Q ::= INTEGER(0..127)</w:t>
      </w:r>
    </w:p>
    <w:p w14:paraId="4193414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93BBE7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SINR ::= INTEGER(0..127)</w:t>
      </w:r>
    </w:p>
    <w:p w14:paraId="1406E999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683C4A8D" w14:textId="77777777" w:rsidR="00E57FA0" w:rsidRPr="00367E0D" w:rsidRDefault="00E57FA0" w:rsidP="00E57FA0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6C04F75C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5927318" w14:textId="77777777" w:rsidR="00E57FA0" w:rsidRDefault="00E57FA0" w:rsidP="00E57FA0">
      <w:pPr>
        <w:pStyle w:val="PL"/>
        <w:rPr>
          <w:noProof w:val="0"/>
        </w:rPr>
      </w:pPr>
    </w:p>
    <w:p w14:paraId="2E561E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WAP-ID ::= </w:t>
      </w:r>
      <w:r w:rsidRPr="001D2E49">
        <w:rPr>
          <w:noProof w:val="0"/>
          <w:snapToGrid w:val="0"/>
        </w:rPr>
        <w:t>OCTET STRING</w:t>
      </w:r>
    </w:p>
    <w:p w14:paraId="38CEE3F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40BED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089669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0D4DEC8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1785A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2FF27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756DB0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FDCF97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4A11AC7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311E9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37F4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AA6B9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ity</w:t>
      </w:r>
      <w:proofErr w:type="spellEnd"/>
      <w:r w:rsidRPr="001D2E49">
        <w:rPr>
          <w:noProof w:val="0"/>
          <w:snapToGrid w:val="0"/>
        </w:rPr>
        <w:t>,</w:t>
      </w:r>
    </w:p>
    <w:p w14:paraId="492E01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4FDA1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13C29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1A5F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0273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8AC511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5B025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8EA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92EEBA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8133DA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305E9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BA9D9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DF83D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74C308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EFC7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D97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9675B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D3150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E266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7F3B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31600C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0E27EA5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C56F4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EED24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A96FB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5D4AF4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1F886C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B468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BFF0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24464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D50B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3510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D642D0" w14:textId="77777777" w:rsidR="00E57FA0" w:rsidRPr="001D2E49" w:rsidRDefault="00E57FA0" w:rsidP="00E57FA0">
      <w:pPr>
        <w:pStyle w:val="PL"/>
        <w:rPr>
          <w:noProof w:val="0"/>
        </w:rPr>
      </w:pPr>
    </w:p>
    <w:p w14:paraId="78CDF7A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 xml:space="preserve"> ::= SEQUENCE (SIZE(1..maxnoofNGConnectionsToReset)) OF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</w:t>
      </w:r>
      <w:proofErr w:type="spellEnd"/>
    </w:p>
    <w:p w14:paraId="10A3D16A" w14:textId="77777777" w:rsidR="00E57FA0" w:rsidRPr="001D2E49" w:rsidRDefault="00E57FA0" w:rsidP="00E57FA0">
      <w:pPr>
        <w:pStyle w:val="PL"/>
        <w:spacing w:line="0" w:lineRule="atLeast"/>
        <w:rPr>
          <w:iCs/>
          <w:noProof w:val="0"/>
        </w:rPr>
      </w:pPr>
    </w:p>
    <w:p w14:paraId="77A5851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</w:t>
      </w:r>
      <w:proofErr w:type="spellEnd"/>
      <w:r w:rsidRPr="001D2E49">
        <w:rPr>
          <w:iCs/>
          <w:noProof w:val="0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23EF4B9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3405D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CD02FF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9CC048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73A1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DC45E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E731FB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1956790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B2A0E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D2BFF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1B3F13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bookmarkStart w:id="3727" w:name="_Hlk40861280"/>
      <w:proofErr w:type="spellStart"/>
      <w:r w:rsidRPr="008711EA">
        <w:rPr>
          <w:noProof w:val="0"/>
          <w:snapToGrid w:val="0"/>
          <w:lang w:eastAsia="zh-CN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 xml:space="preserve"> ::= ENUMERATED {</w:t>
      </w:r>
    </w:p>
    <w:p w14:paraId="7E4F755E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4956A39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BCDB47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3D900075" w14:textId="77777777" w:rsidR="00E57FA0" w:rsidRDefault="00E57FA0" w:rsidP="00E57FA0">
      <w:pPr>
        <w:pStyle w:val="PL"/>
        <w:rPr>
          <w:noProof w:val="0"/>
        </w:rPr>
      </w:pPr>
    </w:p>
    <w:bookmarkEnd w:id="3727"/>
    <w:p w14:paraId="586E6530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ContextRequest</w:t>
      </w:r>
      <w:proofErr w:type="spellEnd"/>
      <w:r w:rsidRPr="001D2E49">
        <w:rPr>
          <w:noProof w:val="0"/>
        </w:rPr>
        <w:t xml:space="preserve"> ::= ENUMERATED {requested, ...}</w:t>
      </w:r>
    </w:p>
    <w:p w14:paraId="1E2CD6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3673D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905CF0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quest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6EE3F89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AC38EFE" w14:textId="77777777" w:rsidR="00E57FA0" w:rsidRPr="009244F8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iE</w:t>
      </w:r>
      <w:proofErr w:type="spellEnd"/>
      <w:r w:rsidRPr="009244F8">
        <w:rPr>
          <w:noProof w:val="0"/>
          <w:snapToGrid w:val="0"/>
        </w:rPr>
        <w:t>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ProtocolExtensionContainer</w:t>
      </w:r>
      <w:proofErr w:type="spellEnd"/>
      <w:r w:rsidRPr="009244F8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</w:t>
      </w:r>
      <w:proofErr w:type="spellEnd"/>
      <w:r w:rsidRPr="009244F8">
        <w:rPr>
          <w:noProof w:val="0"/>
          <w:snapToGrid w:val="0"/>
        </w:rPr>
        <w:t>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7B5188A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1F45B7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665B42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56BE1B4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lastRenderedPageBreak/>
        <w:t>UEContextResumeRequest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56299071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3971F7D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79FA91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327D24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sponse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19BA69E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1F7D655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8A46FD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4763C41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9670557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6044CA0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4A072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4384E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C4E0C3A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4937C80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SuspendRequest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7C01FF9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73B773DC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FE4B2AF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A7D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8C37305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D205F7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1DFAE0C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C8DDA8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9055BA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D9959F3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0F1CA209" w14:textId="77777777" w:rsidR="00E57FA0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CommunicationIndicator</w:t>
      </w:r>
      <w:proofErr w:type="spellEnd"/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</w:t>
      </w:r>
      <w:proofErr w:type="spellStart"/>
      <w:r w:rsidRPr="00EF2D25">
        <w:rPr>
          <w:noProof w:val="0"/>
          <w:snapToGrid w:val="0"/>
        </w:rPr>
        <w:t>ondemand</w:t>
      </w:r>
      <w:proofErr w:type="spellEnd"/>
      <w:r w:rsidRPr="00EF2D25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880F62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71246A" w14:textId="77777777" w:rsidR="00E57FA0" w:rsidRDefault="00E57FA0" w:rsidP="00E57FA0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8EF151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tationa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0FCC7F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fficProfi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3334D7A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atte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0D41AE8F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2BD260B8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D5323C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DF4F4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963F1DF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1A42DB72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11E95951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4014350B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</w:p>
    <w:p w14:paraId="6243BECF" w14:textId="77777777" w:rsidR="00E57FA0" w:rsidRPr="001D2E49" w:rsidRDefault="00E57FA0" w:rsidP="00E57FA0">
      <w:pPr>
        <w:pStyle w:val="PL"/>
        <w:spacing w:line="0" w:lineRule="atLeast"/>
        <w:rPr>
          <w:bCs/>
          <w:noProof w:val="0"/>
        </w:rPr>
      </w:pP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 xml:space="preserve"> ::=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  <w:proofErr w:type="spellEnd"/>
    </w:p>
    <w:p w14:paraId="5BFC06E8" w14:textId="77777777" w:rsidR="00E57FA0" w:rsidRDefault="00E57FA0" w:rsidP="00E57FA0">
      <w:pPr>
        <w:pStyle w:val="PL"/>
        <w:rPr>
          <w:noProof w:val="0"/>
        </w:rPr>
      </w:pPr>
    </w:p>
    <w:p w14:paraId="6EA1C7D9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HistoryInformationFromTheUE</w:t>
      </w:r>
      <w:proofErr w:type="spellEnd"/>
      <w:r w:rsidRPr="00367E0D">
        <w:rPr>
          <w:noProof w:val="0"/>
        </w:rPr>
        <w:t xml:space="preserve"> ::= CHOICE {</w:t>
      </w:r>
    </w:p>
    <w:p w14:paraId="4F7CBA4E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MobilityHistoryReport</w:t>
      </w:r>
      <w:proofErr w:type="spellEnd"/>
      <w:r w:rsidRPr="00367E0D">
        <w:rPr>
          <w:noProof w:val="0"/>
        </w:rPr>
        <w:t>,</w:t>
      </w:r>
    </w:p>
    <w:p w14:paraId="7F042084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{ {</w:t>
      </w:r>
      <w:proofErr w:type="spellStart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5C607484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7B62E2DC" w14:textId="77777777" w:rsidR="00E57FA0" w:rsidRPr="00367E0D" w:rsidRDefault="00E57FA0" w:rsidP="00E57FA0">
      <w:pPr>
        <w:pStyle w:val="PL"/>
        <w:rPr>
          <w:noProof w:val="0"/>
        </w:rPr>
      </w:pPr>
    </w:p>
    <w:p w14:paraId="1BA61C3E" w14:textId="77777777" w:rsidR="00E57FA0" w:rsidRPr="004B5CE3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E9635FD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A1FEFA" w14:textId="77777777" w:rsidR="00E57FA0" w:rsidRPr="00367E0D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28BFB562" w14:textId="77777777" w:rsidR="00E57FA0" w:rsidRPr="001D2E49" w:rsidRDefault="00E57FA0" w:rsidP="00E57FA0">
      <w:pPr>
        <w:pStyle w:val="PL"/>
        <w:rPr>
          <w:noProof w:val="0"/>
        </w:rPr>
      </w:pPr>
    </w:p>
    <w:p w14:paraId="5D9E2E1E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IdentityIndexValue</w:t>
      </w:r>
      <w:proofErr w:type="spellEnd"/>
      <w:r w:rsidRPr="001D2E49">
        <w:rPr>
          <w:noProof w:val="0"/>
        </w:rPr>
        <w:t xml:space="preserve"> ::= CHOICE {</w:t>
      </w:r>
    </w:p>
    <w:p w14:paraId="185C139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SIZE(10))</w:t>
      </w:r>
      <w:r w:rsidRPr="001D2E49">
        <w:rPr>
          <w:noProof w:val="0"/>
        </w:rPr>
        <w:t>,</w:t>
      </w:r>
    </w:p>
    <w:p w14:paraId="1F6911EE" w14:textId="77777777" w:rsidR="00E57FA0" w:rsidRPr="001D2E49" w:rsidRDefault="00E57FA0" w:rsidP="00E57FA0">
      <w:pPr>
        <w:pStyle w:val="PL"/>
        <w:rPr>
          <w:noProof w:val="0"/>
        </w:rPr>
      </w:pPr>
      <w:bookmarkStart w:id="3728" w:name="_Hlk519497363"/>
      <w:r w:rsidRPr="001D2E49">
        <w:rPr>
          <w:noProof w:val="0"/>
        </w:rPr>
        <w:lastRenderedPageBreak/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>} }</w:t>
      </w:r>
    </w:p>
    <w:bookmarkEnd w:id="3728"/>
    <w:p w14:paraId="1CE18B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A48A79" w14:textId="77777777" w:rsidR="00E57FA0" w:rsidRPr="001D2E49" w:rsidRDefault="00E57FA0" w:rsidP="00E57FA0">
      <w:pPr>
        <w:pStyle w:val="PL"/>
        <w:rPr>
          <w:noProof w:val="0"/>
        </w:rPr>
      </w:pPr>
    </w:p>
    <w:p w14:paraId="2A6110FC" w14:textId="77777777" w:rsidR="00E57FA0" w:rsidRPr="001D2E49" w:rsidRDefault="00E57FA0" w:rsidP="00E57FA0">
      <w:pPr>
        <w:pStyle w:val="PL"/>
        <w:rPr>
          <w:noProof w:val="0"/>
        </w:rPr>
      </w:pPr>
      <w:bookmarkStart w:id="3729" w:name="_Hlk519497409"/>
      <w:proofErr w:type="spellStart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D562E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3FD2B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3729"/>
    <w:p w14:paraId="74849DE9" w14:textId="77777777" w:rsidR="00E57FA0" w:rsidRPr="001D2E49" w:rsidRDefault="00E57FA0" w:rsidP="00E57FA0">
      <w:pPr>
        <w:pStyle w:val="PL"/>
        <w:rPr>
          <w:noProof w:val="0"/>
        </w:rPr>
      </w:pPr>
    </w:p>
    <w:p w14:paraId="1EAADA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s ::= CHOICE {</w:t>
      </w:r>
    </w:p>
    <w:p w14:paraId="1B7FA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proofErr w:type="spellEnd"/>
      <w:r w:rsidRPr="001D2E49">
        <w:rPr>
          <w:noProof w:val="0"/>
          <w:snapToGrid w:val="0"/>
        </w:rPr>
        <w:t>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0BA456C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3AA1114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502122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D6B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94B37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AB5749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46533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AF4469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4408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 ::= SEQUENCE{</w:t>
      </w:r>
    </w:p>
    <w:p w14:paraId="050FE8E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4E664F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460269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5834C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0AEA7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0D3F5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602E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4F23A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C13A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17A7C" w14:textId="77777777" w:rsidR="00E57FA0" w:rsidRPr="001D2E49" w:rsidRDefault="00E57FA0" w:rsidP="00E57FA0">
      <w:pPr>
        <w:pStyle w:val="PL"/>
        <w:rPr>
          <w:noProof w:val="0"/>
        </w:rPr>
      </w:pPr>
    </w:p>
    <w:p w14:paraId="40F4D9C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agingIdentity</w:t>
      </w:r>
      <w:proofErr w:type="spellEnd"/>
      <w:r w:rsidRPr="001D2E49">
        <w:rPr>
          <w:noProof w:val="0"/>
        </w:rPr>
        <w:t xml:space="preserve"> ::= CHOICE {</w:t>
      </w:r>
    </w:p>
    <w:p w14:paraId="0C52EB4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,</w:t>
      </w:r>
    </w:p>
    <w:p w14:paraId="6418C9A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>} }</w:t>
      </w:r>
    </w:p>
    <w:p w14:paraId="25FDC53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1384BBB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22D776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1B0C49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5730FA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A2C4CFD" w14:textId="77777777" w:rsidR="00E57FA0" w:rsidRPr="001D2E49" w:rsidRDefault="00E57FA0" w:rsidP="00E57FA0">
      <w:pPr>
        <w:pStyle w:val="PL"/>
        <w:rPr>
          <w:noProof w:val="0"/>
        </w:rPr>
      </w:pPr>
    </w:p>
    <w:p w14:paraId="50925F26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resence</w:t>
      </w:r>
      <w:proofErr w:type="spellEnd"/>
      <w:r w:rsidRPr="001D2E49">
        <w:rPr>
          <w:noProof w:val="0"/>
        </w:rPr>
        <w:t xml:space="preserve"> ::= ENUMERATED {in, out, unknown, ...}</w:t>
      </w:r>
    </w:p>
    <w:p w14:paraId="1A591B7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77F2B7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EPresenceInAreaOfInterestItem</w:t>
      </w:r>
      <w:proofErr w:type="spellEnd"/>
    </w:p>
    <w:p w14:paraId="14B498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53FF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7D82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5E0460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>,</w:t>
      </w:r>
    </w:p>
    <w:p w14:paraId="6906A08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E48A19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B52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36B7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21E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6971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3E10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FF22A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E14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05D8F008" w14:textId="77777777" w:rsidR="00E57FA0" w:rsidRPr="001D2E49" w:rsidRDefault="00E57FA0" w:rsidP="00E57FA0">
      <w:pPr>
        <w:pStyle w:val="PL"/>
        <w:rPr>
          <w:noProof w:val="0"/>
        </w:rPr>
      </w:pPr>
    </w:p>
    <w:p w14:paraId="6E7D085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UERadioCapabilityForPaging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4DB6F775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7F402056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5A25857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7E1AB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D4D6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29263B" w14:textId="77777777" w:rsidR="00E57FA0" w:rsidRPr="001D2E49" w:rsidRDefault="00E57FA0" w:rsidP="00E57FA0">
      <w:pPr>
        <w:pStyle w:val="PL"/>
        <w:rPr>
          <w:noProof w:val="0"/>
        </w:rPr>
      </w:pPr>
    </w:p>
    <w:p w14:paraId="61AC93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4B1EE8A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2918E8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A68FBB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4BB5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4F310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 xml:space="preserve"> ::= OCTET STRING</w:t>
      </w:r>
    </w:p>
    <w:p w14:paraId="7BBCC0A1" w14:textId="77777777" w:rsidR="00E57FA0" w:rsidRPr="001D2E49" w:rsidRDefault="00E57FA0" w:rsidP="00E57FA0">
      <w:pPr>
        <w:pStyle w:val="PL"/>
        <w:rPr>
          <w:noProof w:val="0"/>
        </w:rPr>
      </w:pPr>
    </w:p>
    <w:p w14:paraId="1336D9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OfN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3A5123B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5D500C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OfEUTRA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78C649A" w14:textId="77777777" w:rsidR="00E57FA0" w:rsidRPr="001D2E49" w:rsidRDefault="00E57FA0" w:rsidP="00E57FA0">
      <w:pPr>
        <w:pStyle w:val="PL"/>
        <w:rPr>
          <w:noProof w:val="0"/>
        </w:rPr>
      </w:pPr>
    </w:p>
    <w:p w14:paraId="0FFC67A0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1202C61" w14:textId="77777777" w:rsidR="00E57FA0" w:rsidRPr="00670F1F" w:rsidRDefault="00E57FA0" w:rsidP="00E57FA0">
      <w:pPr>
        <w:pStyle w:val="PL"/>
        <w:rPr>
          <w:noProof w:val="0"/>
          <w:snapToGrid w:val="0"/>
        </w:rPr>
      </w:pPr>
    </w:p>
    <w:p w14:paraId="2A537B7A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RetentionInformation</w:t>
      </w:r>
      <w:proofErr w:type="spellEnd"/>
      <w:r w:rsidRPr="001D2E49">
        <w:rPr>
          <w:noProof w:val="0"/>
        </w:rPr>
        <w:t xml:space="preserve"> ::= ENUMERATED {</w:t>
      </w:r>
    </w:p>
    <w:p w14:paraId="5FB4C2E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s</w:t>
      </w:r>
      <w:proofErr w:type="spellEnd"/>
      <w:r w:rsidRPr="001D2E49">
        <w:rPr>
          <w:noProof w:val="0"/>
        </w:rPr>
        <w:t>-retained,</w:t>
      </w:r>
    </w:p>
    <w:p w14:paraId="34A6BC2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8C73D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44D2E0" w14:textId="77777777" w:rsidR="00E57FA0" w:rsidRPr="00367E0D" w:rsidRDefault="00E57FA0" w:rsidP="00E57FA0">
      <w:pPr>
        <w:pStyle w:val="PL"/>
        <w:rPr>
          <w:noProof w:val="0"/>
        </w:rPr>
      </w:pPr>
    </w:p>
    <w:p w14:paraId="295AB836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 xml:space="preserve"> ::= CHOICE {</w:t>
      </w:r>
    </w:p>
    <w:p w14:paraId="1859CB7B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UERLFReportContainer</w:t>
      </w:r>
      <w:proofErr w:type="spellEnd"/>
      <w:r w:rsidRPr="00367E0D">
        <w:rPr>
          <w:noProof w:val="0"/>
        </w:rPr>
        <w:t>,</w:t>
      </w:r>
    </w:p>
    <w:p w14:paraId="47DFFBA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UERLFReportContainer</w:t>
      </w:r>
      <w:proofErr w:type="spellEnd"/>
      <w:r w:rsidRPr="00367E0D">
        <w:rPr>
          <w:noProof w:val="0"/>
        </w:rPr>
        <w:t>,</w:t>
      </w:r>
    </w:p>
    <w:p w14:paraId="76C745C8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{ {</w:t>
      </w:r>
      <w:proofErr w:type="spellStart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55CD085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5C69142" w14:textId="77777777" w:rsidR="00E57FA0" w:rsidRDefault="00E57FA0" w:rsidP="00E57FA0">
      <w:pPr>
        <w:pStyle w:val="PL"/>
        <w:rPr>
          <w:noProof w:val="0"/>
        </w:rPr>
      </w:pPr>
    </w:p>
    <w:p w14:paraId="1DBF50AB" w14:textId="77777777" w:rsidR="00E57FA0" w:rsidRPr="004B5CE3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F8672BB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EC5C21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4D9742EB" w14:textId="77777777" w:rsidR="00E57FA0" w:rsidRPr="001D2E49" w:rsidRDefault="00E57FA0" w:rsidP="00E57FA0">
      <w:pPr>
        <w:pStyle w:val="PL"/>
        <w:rPr>
          <w:noProof w:val="0"/>
        </w:rPr>
      </w:pPr>
    </w:p>
    <w:p w14:paraId="3EEEFE9F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AAFE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>,</w:t>
      </w:r>
    </w:p>
    <w:p w14:paraId="47DFBA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>,</w:t>
      </w:r>
    </w:p>
    <w:p w14:paraId="6D0801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>,</w:t>
      </w:r>
    </w:p>
    <w:p w14:paraId="6734B9A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>,</w:t>
      </w:r>
    </w:p>
    <w:p w14:paraId="6CC37F9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30336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91F4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1195FF" w14:textId="77777777" w:rsidR="00E57FA0" w:rsidRPr="001D2E49" w:rsidRDefault="00E57FA0" w:rsidP="00E57FA0">
      <w:pPr>
        <w:pStyle w:val="PL"/>
        <w:rPr>
          <w:noProof w:val="0"/>
        </w:rPr>
      </w:pPr>
    </w:p>
    <w:p w14:paraId="10B442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E590A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F2B4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5B79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25FDD6B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</w:t>
      </w:r>
      <w:proofErr w:type="spellStart"/>
      <w:r w:rsidRPr="00367E0D">
        <w:rPr>
          <w:noProof w:val="0"/>
          <w:snapToGrid w:val="0"/>
        </w:rPr>
        <w:t>CIoT</w:t>
      </w:r>
      <w:proofErr w:type="spellEnd"/>
      <w:r w:rsidRPr="00367E0D">
        <w:rPr>
          <w:noProof w:val="0"/>
          <w:snapToGrid w:val="0"/>
        </w:rPr>
        <w:t>-Support ::= ENUMERATED {supported, ...}</w:t>
      </w:r>
    </w:p>
    <w:p w14:paraId="12BE378D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2665E25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2DA99780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5E25C631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lastRenderedPageBreak/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6A312495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A555FB6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3845C56D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67B3A742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</w:p>
    <w:p w14:paraId="722485CF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7E2E598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532E39BB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2F69AE1A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0448D5E5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MAC ::= BIT STRING (SIZE (16))</w:t>
      </w:r>
    </w:p>
    <w:p w14:paraId="79425960" w14:textId="77777777" w:rsidR="00E57FA0" w:rsidRPr="008711EA" w:rsidRDefault="00E57FA0" w:rsidP="00E57FA0">
      <w:pPr>
        <w:pStyle w:val="PL"/>
        <w:rPr>
          <w:noProof w:val="0"/>
          <w:snapToGrid w:val="0"/>
        </w:rPr>
      </w:pPr>
    </w:p>
    <w:p w14:paraId="016BB802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Count ::= BIT STRING (SIZE (5))</w:t>
      </w:r>
    </w:p>
    <w:p w14:paraId="1C7EC938" w14:textId="77777777" w:rsidR="00E57FA0" w:rsidRPr="001D2E49" w:rsidRDefault="00E57FA0" w:rsidP="00E57FA0">
      <w:pPr>
        <w:pStyle w:val="PL"/>
        <w:rPr>
          <w:snapToGrid w:val="0"/>
          <w:lang w:eastAsia="zh-CN"/>
        </w:rPr>
      </w:pPr>
    </w:p>
    <w:p w14:paraId="46FA2E6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 xml:space="preserve"> ::=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</w:p>
    <w:p w14:paraId="06D4031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0E86A84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F169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E6953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9C591A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B7266F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44E98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A800A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32DBB9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C818CA7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0FDE0D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6A7BA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9E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216C7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64B88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navailableGUAMIItem</w:t>
      </w:r>
      <w:proofErr w:type="spellEnd"/>
    </w:p>
    <w:p w14:paraId="2ACBB2F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E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39F5D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53DD5E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70F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1CA22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B84E7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A51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6FD4D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45B37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201E6D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00C7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2A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C44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3532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68E8D4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B4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A4994" w14:textId="77777777" w:rsidR="00E57FA0" w:rsidRDefault="00E57FA0" w:rsidP="00E57FA0">
      <w:pPr>
        <w:pStyle w:val="PL"/>
        <w:rPr>
          <w:snapToGrid w:val="0"/>
          <w:lang w:eastAsia="en-GB"/>
        </w:rPr>
      </w:pPr>
    </w:p>
    <w:p w14:paraId="59E590F3" w14:textId="77777777" w:rsidR="00E57FA0" w:rsidRPr="007F432D" w:rsidRDefault="00E57FA0" w:rsidP="00E57FA0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56F6A07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775F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548D3E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>,</w:t>
      </w:r>
    </w:p>
    <w:p w14:paraId="499F41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DA61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B63C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5B8BD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1FCEA0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EABC1D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3791F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E7BA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Item</w:t>
      </w:r>
      <w:proofErr w:type="spellEnd"/>
    </w:p>
    <w:p w14:paraId="08EB81F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DE4DD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1382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7779A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725DBA4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C093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E1E83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778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FF481E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107E8A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A1B2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8018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EB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906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PairItem</w:t>
      </w:r>
      <w:proofErr w:type="spellEnd"/>
    </w:p>
    <w:p w14:paraId="3467385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E97F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6CF408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07EB62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C1E1D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A4EB8F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1A01B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1AA1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1A72C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572F0D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8D334D" w14:textId="77777777" w:rsidR="00E57FA0" w:rsidRPr="001D2E49" w:rsidRDefault="00E57FA0" w:rsidP="00E57FA0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4F605B5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D45F0CF" w14:textId="77777777" w:rsidR="00E57FA0" w:rsidRPr="009A2BD6" w:rsidRDefault="00E57FA0" w:rsidP="00E57FA0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1F33F903" w14:textId="77777777" w:rsidR="00E57FA0" w:rsidRPr="001D2E49" w:rsidRDefault="00E57FA0" w:rsidP="00E57FA0">
      <w:pPr>
        <w:pStyle w:val="PL"/>
        <w:rPr>
          <w:snapToGrid w:val="0"/>
        </w:rPr>
      </w:pPr>
    </w:p>
    <w:p w14:paraId="27E4AA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0A6721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>,</w:t>
      </w:r>
    </w:p>
    <w:p w14:paraId="318B3B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>,</w:t>
      </w:r>
    </w:p>
    <w:p w14:paraId="456A4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3IWF</w:t>
      </w:r>
      <w:proofErr w:type="spellEnd"/>
      <w:r w:rsidRPr="001D2E49">
        <w:rPr>
          <w:noProof w:val="0"/>
          <w:snapToGrid w:val="0"/>
        </w:rPr>
        <w:t>,</w:t>
      </w:r>
    </w:p>
    <w:p w14:paraId="18F462C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27DF2C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E7D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42C14D" w14:textId="77777777" w:rsidR="00E57FA0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BFE8887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C8900F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F4B9AAA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279587B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1D2E49"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44442FBD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0664EF">
        <w:rPr>
          <w:noProof w:val="0"/>
          <w:lang w:val="it-IT"/>
        </w:rPr>
        <w:t>}</w:t>
      </w:r>
    </w:p>
    <w:p w14:paraId="06E8435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176B7C9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 ::= SEQUENCE {</w:t>
      </w:r>
    </w:p>
    <w:p w14:paraId="119700CD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6906737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37878E0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OPTIONAL,</w:t>
      </w:r>
    </w:p>
    <w:p w14:paraId="666012B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iE-Extension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ExtensionContainer { {UserLocationInformationEUTRA-ExtIEs} }</w:t>
      </w:r>
      <w:r w:rsidRPr="000664EF">
        <w:rPr>
          <w:noProof w:val="0"/>
          <w:snapToGrid w:val="0"/>
          <w:lang w:val="it-IT"/>
        </w:rPr>
        <w:tab/>
        <w:t>OPTIONAL,</w:t>
      </w:r>
    </w:p>
    <w:p w14:paraId="0EBB83A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AB555FC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29B07B9E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7283126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-ExtIEs NGAP-PROTOCOL-EXTENSION ::= {</w:t>
      </w:r>
    </w:p>
    <w:p w14:paraId="296691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5EEE74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E631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13FF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82F0A4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 ::= SEQUENCE {</w:t>
      </w:r>
    </w:p>
    <w:p w14:paraId="6FA9FA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66F1FC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6C5F95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29FEF4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F4EC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2FDB9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08D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EXTENSION ::= {</w:t>
      </w:r>
    </w:p>
    <w:p w14:paraId="451896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4DDB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DA9848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110F2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22D30C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7AB4CE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05631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6363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E885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735F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8DD5D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50764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D6B3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B7AFB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DCDE56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64A87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4486F01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19D767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77B0804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93530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8A00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A493A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C059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731F2E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4023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9B8CC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3634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0B5CB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 xml:space="preserve"> ::= CHOICE {</w:t>
      </w:r>
    </w:p>
    <w:p w14:paraId="694A0C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58DC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0F25626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382517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83D961D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B497F2" w14:textId="77777777" w:rsidR="00E57FA0" w:rsidRDefault="00E57FA0" w:rsidP="00E57FA0">
      <w:pPr>
        <w:pStyle w:val="PL"/>
        <w:rPr>
          <w:snapToGrid w:val="0"/>
        </w:rPr>
      </w:pPr>
    </w:p>
    <w:p w14:paraId="74360EB4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8DF0FE4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914C49">
        <w:rPr>
          <w:noProof w:val="0"/>
        </w:rPr>
        <w:t>{ ID 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00718B74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1EFF8AA7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lang w:val="it-IT"/>
        </w:rPr>
        <w:lastRenderedPageBreak/>
        <w:t>}</w:t>
      </w:r>
    </w:p>
    <w:p w14:paraId="4C76F445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A85EAF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NR ::= SEQUENCE {</w:t>
      </w:r>
    </w:p>
    <w:p w14:paraId="4E9423D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NR-CGI,</w:t>
      </w:r>
    </w:p>
    <w:p w14:paraId="242F5FE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487EB2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A212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79FFC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953E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C4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5D7EF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8055124" w14:textId="77777777" w:rsidR="00E57FA0" w:rsidRPr="00B11F6B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3F06B3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  <w:t>{ ID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F31BA3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149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34B4E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40C3B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41A8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45EC1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0C9713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AD237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B45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E12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772A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9D35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D6A8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BC37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B9B93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5A653E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790A5A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 xml:space="preserve"> ::= SEQUENCE (SIZE(1..maxnoofTimePeriods)) OF </w:t>
      </w: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</w:t>
      </w:r>
    </w:p>
    <w:p w14:paraId="1D4D41A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37DB99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 ::= SEQUENCE {</w:t>
      </w:r>
    </w:p>
    <w:p w14:paraId="7EAAFEC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tart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00FD721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160F773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6A5D20B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11BC15FC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7A4211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E96403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9E46F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032D2C34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056B0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E6F45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38521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13B24E2B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A6D8D3B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7CFE0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1CE2C2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423AFC2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BE874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C686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230312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3974D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44823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lastRenderedPageBreak/>
        <w:t>}</w:t>
      </w:r>
    </w:p>
    <w:p w14:paraId="4A4493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C886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 xml:space="preserve"> ::= OCTET STRING (SIZE(1..1024))</w:t>
      </w:r>
    </w:p>
    <w:p w14:paraId="7EDAB1A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DD75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8E284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44FB0C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6E257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>,</w:t>
      </w:r>
    </w:p>
    <w:p w14:paraId="2FA8F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>,</w:t>
      </w:r>
    </w:p>
    <w:p w14:paraId="01040C5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135A63A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D2BA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76F5C1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62C16E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77CE4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3302C6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24B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 xml:space="preserve"> ::= OCTET STRING (SIZE(1..9600))</w:t>
      </w:r>
    </w:p>
    <w:p w14:paraId="0E7618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83CE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 xml:space="preserve"> ::= OCTET STRING (SIZE(50))</w:t>
      </w:r>
    </w:p>
    <w:p w14:paraId="5299ED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483F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 xml:space="preserve"> ::= OCTET STRING (SIZE(2))</w:t>
      </w:r>
    </w:p>
    <w:p w14:paraId="4CA6213E" w14:textId="77777777" w:rsidR="00E57FA0" w:rsidRPr="00367E0D" w:rsidRDefault="00E57FA0" w:rsidP="00E57FA0">
      <w:pPr>
        <w:pStyle w:val="PL"/>
        <w:rPr>
          <w:noProof w:val="0"/>
          <w:snapToGrid w:val="0"/>
        </w:rPr>
      </w:pPr>
    </w:p>
    <w:p w14:paraId="1C56288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urementConfiguration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305EB2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 xml:space="preserve">             </w:t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,</w:t>
      </w:r>
    </w:p>
    <w:p w14:paraId="3BE11D66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6319DE2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ssi</w:t>
      </w:r>
      <w:proofErr w:type="spellEnd"/>
      <w:r w:rsidRPr="00F32326">
        <w:rPr>
          <w:noProof w:val="0"/>
          <w:snapToGrid w:val="0"/>
        </w:rPr>
        <w:t xml:space="preserve">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882BA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tt</w:t>
      </w:r>
      <w:proofErr w:type="spellEnd"/>
      <w:r w:rsidRPr="00F32326">
        <w:rPr>
          <w:noProof w:val="0"/>
          <w:snapToGrid w:val="0"/>
        </w:rPr>
        <w:t xml:space="preserve">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A283B1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proofErr w:type="spellStart"/>
      <w:r w:rsidRPr="00E2459B">
        <w:rPr>
          <w:noProof w:val="0"/>
          <w:snapToGrid w:val="0"/>
          <w:lang w:val="fr-FR"/>
        </w:rPr>
        <w:t>WLANMeasurementConfiguration-ExtIEs</w:t>
      </w:r>
      <w:proofErr w:type="spellEnd"/>
      <w:r w:rsidRPr="00E2459B">
        <w:rPr>
          <w:noProof w:val="0"/>
          <w:snapToGrid w:val="0"/>
          <w:lang w:val="fr-FR"/>
        </w:rPr>
        <w:t xml:space="preserve">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0470E94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7AB3356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143849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AC0253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4860302E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D252AF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5EDAF1B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A6357D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::= SEQUENCE (SIZE(1..maxnoofWLANName)) OF </w:t>
      </w:r>
      <w:proofErr w:type="spellStart"/>
      <w:r w:rsidRPr="00F32326">
        <w:rPr>
          <w:noProof w:val="0"/>
          <w:snapToGrid w:val="0"/>
        </w:rPr>
        <w:t>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202D42A0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361A91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4A10E08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>,</w:t>
      </w:r>
    </w:p>
    <w:p w14:paraId="41A41C9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FEA15A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24DECC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28270B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12A896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17E4F581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5AB103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9A946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B3B2B2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::= ENUMERATED {setup,...}</w:t>
      </w:r>
    </w:p>
    <w:p w14:paraId="47F234F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31E655A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 xml:space="preserve"> ::= OCTET STRING (SIZE (1..32))   </w:t>
      </w:r>
    </w:p>
    <w:p w14:paraId="6C7189F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AC5AFF3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 xml:space="preserve">  ::= SEQUENCE {</w:t>
      </w:r>
    </w:p>
    <w:p w14:paraId="6CFBEF8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r w:rsidRPr="004059DB">
        <w:rPr>
          <w:noProof w:val="0"/>
          <w:snapToGrid w:val="0"/>
          <w:lang w:val="fr-FR"/>
        </w:rPr>
        <w:t xml:space="preserve">             </w:t>
      </w:r>
      <w:proofErr w:type="spell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r w:rsidRPr="004059DB">
        <w:rPr>
          <w:noProof w:val="0"/>
          <w:snapToGrid w:val="0"/>
          <w:lang w:val="fr-FR"/>
        </w:rPr>
        <w:t>,</w:t>
      </w:r>
    </w:p>
    <w:p w14:paraId="1821816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lastRenderedPageBreak/>
        <w:tab/>
      </w:r>
      <w:proofErr w:type="spellStart"/>
      <w:r w:rsidRPr="004059DB">
        <w:rPr>
          <w:noProof w:val="0"/>
          <w:snapToGrid w:val="0"/>
          <w:lang w:val="fr-FR"/>
        </w:rPr>
        <w:t>iE</w:t>
      </w:r>
      <w:proofErr w:type="spellEnd"/>
      <w:r w:rsidRPr="004059DB">
        <w:rPr>
          <w:noProof w:val="0"/>
          <w:snapToGrid w:val="0"/>
          <w:lang w:val="fr-FR"/>
        </w:rPr>
        <w:t>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ExtensionContainer</w:t>
      </w:r>
      <w:proofErr w:type="spellEnd"/>
      <w:r w:rsidRPr="004059DB">
        <w:rPr>
          <w:noProof w:val="0"/>
          <w:snapToGrid w:val="0"/>
          <w:lang w:val="fr-FR"/>
        </w:rPr>
        <w:t xml:space="preserve">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} } OPTIONAL,</w:t>
      </w:r>
    </w:p>
    <w:p w14:paraId="586E71C9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2010014A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t>}</w:t>
      </w:r>
    </w:p>
    <w:p w14:paraId="210E427C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</w:p>
    <w:p w14:paraId="3B19574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NGAP-PROTOCOL-EXTENSION ::= {</w:t>
      </w:r>
    </w:p>
    <w:p w14:paraId="56361C8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74F149CC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67A900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980916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3456380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AAFBC0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 xml:space="preserve"> ::= SEQUENCE (SIZE(1..maxnoofXnExtTLAs)) OF </w:t>
      </w: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</w:t>
      </w:r>
    </w:p>
    <w:p w14:paraId="72CC68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CA28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 ::= SEQUENCE {</w:t>
      </w:r>
    </w:p>
    <w:p w14:paraId="346FE2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secTL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35BB4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02956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CE503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BB0A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30AB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0FEF7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629D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4E3B0F3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C367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5649A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5447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 xml:space="preserve">-TLAs ::= SEQUENCE (SIZE(1..maxnoofXnGTP-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2E5790F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61D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LA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7487070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262D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29F0A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ransportLayerAddress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LAs</w:t>
      </w:r>
      <w:proofErr w:type="spellEnd"/>
      <w:r w:rsidRPr="001D2E49">
        <w:rPr>
          <w:noProof w:val="0"/>
          <w:snapToGrid w:val="0"/>
        </w:rPr>
        <w:t>,</w:t>
      </w:r>
    </w:p>
    <w:p w14:paraId="2A595E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endedTransportLayerAddresses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95686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BD36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5078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1DD49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71A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BBF7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D4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8F3D3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E2B4655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5D3625C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01537F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4E83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0E093C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3673E43" w14:textId="77777777" w:rsidR="00E57FA0" w:rsidRPr="001D2E49" w:rsidRDefault="00E57FA0" w:rsidP="00E57FA0"/>
    <w:p w14:paraId="7ACC410A" w14:textId="77777777" w:rsidR="00E57FA0" w:rsidRPr="001D2E49" w:rsidRDefault="00E57FA0" w:rsidP="00E57FA0">
      <w:pPr>
        <w:pStyle w:val="Heading3"/>
      </w:pPr>
      <w:bookmarkStart w:id="3730" w:name="_Toc20955357"/>
      <w:bookmarkStart w:id="3731" w:name="_Toc29503810"/>
      <w:bookmarkStart w:id="3732" w:name="_Toc29504394"/>
      <w:bookmarkStart w:id="3733" w:name="_Toc29504978"/>
      <w:bookmarkStart w:id="3734" w:name="_Toc36553431"/>
      <w:bookmarkStart w:id="3735" w:name="_Toc36555158"/>
      <w:bookmarkStart w:id="3736" w:name="_Toc45652557"/>
      <w:bookmarkStart w:id="3737" w:name="_Toc45658989"/>
      <w:bookmarkStart w:id="3738" w:name="_Toc45720809"/>
      <w:bookmarkStart w:id="3739" w:name="_Toc45798689"/>
      <w:bookmarkStart w:id="3740" w:name="_Toc45898078"/>
      <w:bookmarkStart w:id="3741" w:name="_Toc51746285"/>
      <w:bookmarkStart w:id="3742" w:name="_Toc64446550"/>
      <w:bookmarkStart w:id="3743" w:name="_Toc73982420"/>
      <w:bookmarkStart w:id="3744" w:name="_Toc88652510"/>
      <w:r w:rsidRPr="001D2E49">
        <w:t>9.4.6</w:t>
      </w:r>
      <w:r w:rsidRPr="001D2E49">
        <w:tab/>
        <w:t>Common Definitions</w:t>
      </w:r>
      <w:bookmarkEnd w:id="3730"/>
      <w:bookmarkEnd w:id="3731"/>
      <w:bookmarkEnd w:id="3732"/>
      <w:bookmarkEnd w:id="3733"/>
      <w:bookmarkEnd w:id="3734"/>
      <w:bookmarkEnd w:id="3735"/>
      <w:bookmarkEnd w:id="3736"/>
      <w:bookmarkEnd w:id="3737"/>
      <w:bookmarkEnd w:id="3738"/>
      <w:bookmarkEnd w:id="3739"/>
      <w:bookmarkEnd w:id="3740"/>
      <w:bookmarkEnd w:id="3741"/>
      <w:bookmarkEnd w:id="3742"/>
      <w:bookmarkEnd w:id="3743"/>
      <w:bookmarkEnd w:id="3744"/>
    </w:p>
    <w:p w14:paraId="08E81F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C08CB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641F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080C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Common definitions</w:t>
      </w:r>
    </w:p>
    <w:p w14:paraId="43D6DE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15895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41814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A0A4C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  <w:r w:rsidRPr="001D2E49">
        <w:rPr>
          <w:noProof w:val="0"/>
          <w:snapToGrid w:val="0"/>
        </w:rPr>
        <w:t xml:space="preserve"> {</w:t>
      </w:r>
    </w:p>
    <w:p w14:paraId="5825A9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7D38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-CommonDataTypes</w:t>
      </w:r>
      <w:proofErr w:type="spellEnd"/>
      <w:r w:rsidRPr="001D2E49">
        <w:rPr>
          <w:noProof w:val="0"/>
          <w:snapToGrid w:val="0"/>
        </w:rPr>
        <w:t xml:space="preserve"> (3) }</w:t>
      </w:r>
    </w:p>
    <w:p w14:paraId="48F3DF4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CA26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C237AF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3174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5C550E7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190F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reject, ignore, notify }</w:t>
      </w:r>
    </w:p>
    <w:p w14:paraId="4A7C146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278D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optional, conditional, mandatory }</w:t>
      </w:r>
    </w:p>
    <w:p w14:paraId="295D2EE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DD5B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  <w:t>::= CHOICE {</w:t>
      </w:r>
    </w:p>
    <w:p w14:paraId="251BED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65535),</w:t>
      </w:r>
    </w:p>
    <w:p w14:paraId="3B7280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32CB6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22C72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E3F68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255)</w:t>
      </w:r>
    </w:p>
    <w:p w14:paraId="11942E1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CB86AD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ExtensionID</w:t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49E78F1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5368A52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IE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70943CB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1EAA5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  <w:t xml:space="preserve">::= ENUMERATED { initiating-message, successful-outcome, </w:t>
      </w:r>
      <w:proofErr w:type="spellStart"/>
      <w:r w:rsidRPr="001D2E49">
        <w:rPr>
          <w:noProof w:val="0"/>
          <w:snapToGrid w:val="0"/>
        </w:rPr>
        <w:t>unsuccessfull</w:t>
      </w:r>
      <w:proofErr w:type="spellEnd"/>
      <w:r w:rsidRPr="001D2E49">
        <w:rPr>
          <w:noProof w:val="0"/>
          <w:snapToGrid w:val="0"/>
        </w:rPr>
        <w:t>-outcome }</w:t>
      </w:r>
    </w:p>
    <w:p w14:paraId="21EC66C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2F35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F2D57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9F5BF53" w14:textId="77777777" w:rsidR="00BF52B1" w:rsidRDefault="00BF52B1" w:rsidP="00BF52B1">
      <w:pPr>
        <w:spacing w:after="0"/>
        <w:rPr>
          <w:lang w:val="en-US"/>
        </w:rPr>
      </w:pPr>
    </w:p>
    <w:p w14:paraId="73B9B06F" w14:textId="77777777" w:rsidR="00BF52B1" w:rsidRDefault="00BF52B1" w:rsidP="00BF52B1">
      <w:pPr>
        <w:spacing w:after="0"/>
        <w:rPr>
          <w:lang w:val="en-US"/>
        </w:rPr>
      </w:pPr>
    </w:p>
    <w:p w14:paraId="1F7DED47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F2B6F09" w14:textId="5B0C79D5" w:rsidR="00BF52B1" w:rsidRPr="005B1D91" w:rsidRDefault="00BF52B1" w:rsidP="005B1D91">
      <w:pPr>
        <w:pStyle w:val="Heading3"/>
        <w:rPr>
          <w:lang w:eastAsia="ko-KR"/>
        </w:rPr>
      </w:pPr>
      <w:r w:rsidRPr="005B1D91">
        <w:rPr>
          <w:lang w:eastAsia="ko-KR"/>
        </w:rPr>
        <w:t>9.4.7</w:t>
      </w:r>
      <w:r w:rsidRPr="005B1D91">
        <w:rPr>
          <w:lang w:eastAsia="ko-KR"/>
        </w:rPr>
        <w:tab/>
        <w:t>Constant Definitions</w:t>
      </w:r>
    </w:p>
    <w:p w14:paraId="704FA9D9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0A98E2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3C0211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C1A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7FDDB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7D68CF0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DC1A5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EA3A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ADF2FE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4F3D91F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0814F9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27BD6EB3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94C94D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9F7688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370F9A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BEGIN</w:t>
      </w:r>
    </w:p>
    <w:p w14:paraId="4025442B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70B505A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A7B8C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99386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94D49AF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1075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3758894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F054F28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39BAB6FB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</w:p>
    <w:p w14:paraId="4B0A81FE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cedureCode</w:t>
      </w:r>
      <w:proofErr w:type="spellEnd"/>
      <w:r w:rsidRPr="001D2E49">
        <w:rPr>
          <w:rFonts w:eastAsia="SimSun"/>
          <w:noProof w:val="0"/>
          <w:lang w:eastAsia="zh-CN"/>
        </w:rPr>
        <w:t>,</w:t>
      </w:r>
    </w:p>
    <w:p w14:paraId="6D29B9B3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tocolIE</w:t>
      </w:r>
      <w:proofErr w:type="spellEnd"/>
      <w:r w:rsidRPr="001D2E49">
        <w:rPr>
          <w:rFonts w:eastAsia="SimSun"/>
          <w:noProof w:val="0"/>
          <w:lang w:eastAsia="zh-CN"/>
        </w:rPr>
        <w:t>-ID</w:t>
      </w:r>
    </w:p>
    <w:p w14:paraId="74C5EC5A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</w:t>
      </w:r>
      <w:proofErr w:type="spellStart"/>
      <w:r w:rsidRPr="001D2E49">
        <w:rPr>
          <w:rFonts w:eastAsia="SimSun"/>
          <w:noProof w:val="0"/>
          <w:lang w:eastAsia="zh-CN"/>
        </w:rPr>
        <w:t>CommonDataTypes</w:t>
      </w:r>
      <w:proofErr w:type="spellEnd"/>
      <w:r w:rsidRPr="001D2E49">
        <w:rPr>
          <w:rFonts w:eastAsia="SimSun"/>
          <w:noProof w:val="0"/>
          <w:lang w:eastAsia="zh-CN"/>
        </w:rPr>
        <w:t>;</w:t>
      </w:r>
    </w:p>
    <w:p w14:paraId="6809414A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1A92D1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047F3B1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0A88B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2AD600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3960A6D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ECCAE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3139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3983D35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0</w:t>
      </w:r>
    </w:p>
    <w:p w14:paraId="1150080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</w:t>
      </w:r>
    </w:p>
    <w:p w14:paraId="4650B056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</w:t>
      </w:r>
    </w:p>
    <w:p w14:paraId="2089AB23" w14:textId="77777777" w:rsidR="002B7583" w:rsidRPr="001D2E49" w:rsidRDefault="002B7583" w:rsidP="002B7583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</w:t>
      </w:r>
    </w:p>
    <w:p w14:paraId="5C7713A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</w:t>
      </w:r>
    </w:p>
    <w:p w14:paraId="5F3A323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</w:t>
      </w:r>
    </w:p>
    <w:p w14:paraId="56A4D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6</w:t>
      </w:r>
    </w:p>
    <w:p w14:paraId="0E28304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7</w:t>
      </w:r>
    </w:p>
    <w:p w14:paraId="36CFD1E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8</w:t>
      </w:r>
    </w:p>
    <w:p w14:paraId="5DB37B4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9</w:t>
      </w:r>
    </w:p>
    <w:p w14:paraId="498D4B2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0</w:t>
      </w:r>
    </w:p>
    <w:p w14:paraId="4C87FFE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1</w:t>
      </w:r>
    </w:p>
    <w:p w14:paraId="18708B9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2</w:t>
      </w:r>
    </w:p>
    <w:p w14:paraId="30A72D4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3</w:t>
      </w:r>
    </w:p>
    <w:p w14:paraId="1881542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4</w:t>
      </w:r>
    </w:p>
    <w:p w14:paraId="34859D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5</w:t>
      </w:r>
    </w:p>
    <w:p w14:paraId="050782EF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6</w:t>
      </w:r>
    </w:p>
    <w:p w14:paraId="0C36C067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7</w:t>
      </w:r>
    </w:p>
    <w:p w14:paraId="2B7FDE0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8</w:t>
      </w:r>
    </w:p>
    <w:p w14:paraId="6375654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9</w:t>
      </w:r>
    </w:p>
    <w:p w14:paraId="29BAE0C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0</w:t>
      </w:r>
    </w:p>
    <w:p w14:paraId="014E34E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1</w:t>
      </w:r>
    </w:p>
    <w:p w14:paraId="304FFFAC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2</w:t>
      </w:r>
    </w:p>
    <w:p w14:paraId="08103218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3</w:t>
      </w:r>
    </w:p>
    <w:p w14:paraId="705E821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4</w:t>
      </w:r>
    </w:p>
    <w:p w14:paraId="74B0C95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5</w:t>
      </w:r>
    </w:p>
    <w:p w14:paraId="3D28D3E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6</w:t>
      </w:r>
    </w:p>
    <w:p w14:paraId="6256929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7</w:t>
      </w:r>
    </w:p>
    <w:p w14:paraId="2E42C23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8</w:t>
      </w:r>
    </w:p>
    <w:p w14:paraId="5221682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9</w:t>
      </w:r>
    </w:p>
    <w:p w14:paraId="66A5BED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0</w:t>
      </w:r>
    </w:p>
    <w:p w14:paraId="7F98198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1</w:t>
      </w:r>
    </w:p>
    <w:p w14:paraId="0918F3F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2</w:t>
      </w:r>
    </w:p>
    <w:p w14:paraId="1D5417F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3</w:t>
      </w:r>
    </w:p>
    <w:p w14:paraId="3E28DC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4</w:t>
      </w:r>
    </w:p>
    <w:p w14:paraId="409D8FE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5</w:t>
      </w:r>
    </w:p>
    <w:p w14:paraId="77A5606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6</w:t>
      </w:r>
    </w:p>
    <w:p w14:paraId="1E6F91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7</w:t>
      </w:r>
    </w:p>
    <w:p w14:paraId="393D1FF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8</w:t>
      </w:r>
    </w:p>
    <w:p w14:paraId="790000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9</w:t>
      </w:r>
    </w:p>
    <w:p w14:paraId="101D2A3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0</w:t>
      </w:r>
    </w:p>
    <w:p w14:paraId="49E8767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1</w:t>
      </w:r>
    </w:p>
    <w:p w14:paraId="7616675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2</w:t>
      </w:r>
    </w:p>
    <w:p w14:paraId="548724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3</w:t>
      </w:r>
    </w:p>
    <w:p w14:paraId="5F8F859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4</w:t>
      </w:r>
    </w:p>
    <w:p w14:paraId="20048B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5</w:t>
      </w:r>
    </w:p>
    <w:p w14:paraId="6967CC2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6</w:t>
      </w:r>
    </w:p>
    <w:p w14:paraId="4E106955" w14:textId="77777777" w:rsidR="002B7583" w:rsidRPr="001D2E49" w:rsidDel="00D14275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7</w:t>
      </w:r>
    </w:p>
    <w:p w14:paraId="66A5C84E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8</w:t>
      </w:r>
    </w:p>
    <w:p w14:paraId="01023DC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9</w:t>
      </w:r>
    </w:p>
    <w:p w14:paraId="4E0945F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0</w:t>
      </w:r>
    </w:p>
    <w:p w14:paraId="54CE484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1</w:t>
      </w:r>
    </w:p>
    <w:p w14:paraId="08B6F96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2</w:t>
      </w:r>
    </w:p>
    <w:p w14:paraId="6E8992D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3</w:t>
      </w:r>
    </w:p>
    <w:p w14:paraId="2ED340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4</w:t>
      </w:r>
    </w:p>
    <w:p w14:paraId="795BC5C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5</w:t>
      </w:r>
    </w:p>
    <w:p w14:paraId="50BE586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6</w:t>
      </w:r>
    </w:p>
    <w:p w14:paraId="31513E0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7</w:t>
      </w:r>
    </w:p>
    <w:p w14:paraId="14C4921E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8</w:t>
      </w:r>
    </w:p>
    <w:p w14:paraId="54265600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9</w:t>
      </w:r>
    </w:p>
    <w:p w14:paraId="5DBE145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 </w:t>
      </w:r>
      <w:r w:rsidRPr="00367E0D">
        <w:rPr>
          <w:noProof w:val="0"/>
          <w:snapToGrid w:val="0"/>
        </w:rPr>
        <w:t>60</w:t>
      </w:r>
    </w:p>
    <w:p w14:paraId="601E4ADB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1</w:t>
      </w:r>
    </w:p>
    <w:p w14:paraId="052A8ED3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2</w:t>
      </w:r>
    </w:p>
    <w:p w14:paraId="4CB5F145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3</w:t>
      </w:r>
    </w:p>
    <w:p w14:paraId="7AF5BBE1" w14:textId="77777777" w:rsidR="002B7583" w:rsidRDefault="002B7583" w:rsidP="002B7583">
      <w:pPr>
        <w:pStyle w:val="PL"/>
        <w:rPr>
          <w:noProof w:val="0"/>
          <w:snapToGrid w:val="0"/>
        </w:rPr>
      </w:pPr>
      <w:bookmarkStart w:id="3745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3745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4</w:t>
      </w:r>
    </w:p>
    <w:p w14:paraId="4035A272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bookmarkStart w:id="3746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3746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5</w:t>
      </w:r>
    </w:p>
    <w:p w14:paraId="64A5C50E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859B8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AC640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866685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6D17A71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725F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C37718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2BCAAC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7AF0BD6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009F173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E9CBC6B" w14:textId="77777777" w:rsidR="00CA3FBB" w:rsidRDefault="00CA3FBB" w:rsidP="00BF52B1">
      <w:pPr>
        <w:pStyle w:val="PL"/>
        <w:spacing w:line="0" w:lineRule="atLeast"/>
        <w:rPr>
          <w:noProof w:val="0"/>
          <w:lang w:val="fr-FR"/>
        </w:rPr>
      </w:pPr>
    </w:p>
    <w:p w14:paraId="3B33D428" w14:textId="59F3875C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4E5ED2C7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26C90ABD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 xml:space="preserve">-- </w:t>
      </w:r>
      <w:proofErr w:type="spellStart"/>
      <w:r w:rsidRPr="00F739AC">
        <w:rPr>
          <w:noProof w:val="0"/>
          <w:lang w:val="fr-FR"/>
        </w:rPr>
        <w:t>Lists</w:t>
      </w:r>
      <w:proofErr w:type="spellEnd"/>
    </w:p>
    <w:p w14:paraId="09ADC476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6A56A780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5E9BC182" w14:textId="77777777" w:rsidR="00FB71CD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</w:p>
    <w:p w14:paraId="751D5B2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023F572B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52FFB84E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74E5E35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480E7E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04C674C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E23B02B" w14:textId="77777777" w:rsidR="00FB71CD" w:rsidRPr="00F32326" w:rsidRDefault="00FB71CD" w:rsidP="00FB71C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7A2A284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E5810A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538376A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6C20BC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5030C95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7AA961AD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F151DD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8267B7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75BBDE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159124F5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C437CF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41E88F1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627864C8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3FBF47B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282E0E85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09EFC728" w14:textId="77777777" w:rsidR="00FB71CD" w:rsidRPr="00DE361C" w:rsidRDefault="00FB71CD" w:rsidP="00FB71CD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4EB7FDE8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039485DA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73DFA421" w14:textId="77777777" w:rsidR="00FB71CD" w:rsidRPr="00F32326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65A87F1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0C1FC3C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  <w:t>INTEGER ::= 3</w:t>
      </w:r>
    </w:p>
    <w:p w14:paraId="39A5CAB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85F5F4C" w14:textId="77777777" w:rsidR="00FB71C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6DD7A7A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0547584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D11A46F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8DE029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0816A457" w14:textId="77777777" w:rsidR="00FB71C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67AB61A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4CDA7B9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50A8213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D0E75D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0ECAE06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80F33C6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1A41E56F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6D0B972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0B1DBF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724FE8FE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7EAA51E1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7141D7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9BA903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553BFDE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798851EB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DBB9DC0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219FD8D8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0A97E0CB" w14:textId="0071D55F" w:rsidR="00FB71CD" w:rsidRP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1964C207" w14:textId="7F979433" w:rsidR="00BF52B1" w:rsidRPr="00F739AC" w:rsidRDefault="00FB71CD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proofErr w:type="spellStart"/>
      <w:r w:rsidR="00BF52B1" w:rsidRPr="00F739AC">
        <w:rPr>
          <w:noProof w:val="0"/>
          <w:lang w:val="fr-FR"/>
        </w:rPr>
        <w:t>maxnoofXnExtTLAs</w:t>
      </w:r>
      <w:proofErr w:type="spellEnd"/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  <w:t>INTEGER ::= 16</w:t>
      </w:r>
    </w:p>
    <w:p w14:paraId="497448EE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oofXnGTP-TLA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16</w:t>
      </w:r>
    </w:p>
    <w:p w14:paraId="0D1EA9C1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lastRenderedPageBreak/>
        <w:tab/>
      </w:r>
      <w:proofErr w:type="spellStart"/>
      <w:r w:rsidRPr="00F739AC">
        <w:rPr>
          <w:noProof w:val="0"/>
          <w:lang w:val="fr-FR"/>
        </w:rPr>
        <w:t>maxnoofXnTLA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2</w:t>
      </w:r>
    </w:p>
    <w:p w14:paraId="6C631C0A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oofCandidateCell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</w:t>
      </w:r>
    </w:p>
    <w:p w14:paraId="31379E0D" w14:textId="363E4C8D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RARFCN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7916</w:t>
      </w:r>
      <w:r w:rsidR="00A874C0">
        <w:rPr>
          <w:noProof w:val="0"/>
          <w:lang w:val="fr-FR"/>
        </w:rPr>
        <w:t>5</w:t>
      </w:r>
    </w:p>
    <w:p w14:paraId="3DB71A49" w14:textId="45A3B528" w:rsidR="00BF52B1" w:rsidRDefault="00BF52B1" w:rsidP="00BF52B1">
      <w:pPr>
        <w:pStyle w:val="PL"/>
        <w:spacing w:line="0" w:lineRule="atLeast"/>
        <w:rPr>
          <w:ins w:id="3747" w:author="Ericsson User" w:date="2022-02-28T12:04:00Z"/>
          <w:noProof w:val="0"/>
          <w:lang w:val="fr-FR"/>
        </w:rPr>
      </w:pPr>
      <w:ins w:id="3748" w:author="Ericsson User" w:date="2022-02-28T12:04:00Z">
        <w:r>
          <w:rPr>
            <w:noProof w:val="0"/>
            <w:lang w:val="fr-FR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>INTEGER ::=</w:t>
        </w:r>
        <w:r>
          <w:rPr>
            <w:noProof w:val="0"/>
            <w:lang w:val="fr-FR"/>
          </w:rPr>
          <w:t xml:space="preserve"> </w:t>
        </w:r>
      </w:ins>
      <w:ins w:id="3749" w:author="R3-222837" w:date="2022-03-08T12:37:00Z">
        <w:r w:rsidR="00FF57BE">
          <w:rPr>
            <w:noProof w:val="0"/>
            <w:lang w:val="fr-FR"/>
          </w:rPr>
          <w:t>8</w:t>
        </w:r>
      </w:ins>
      <w:ins w:id="3750" w:author="Ericsson User" w:date="2022-02-28T12:04:00Z">
        <w:del w:id="3751" w:author="R3-222837" w:date="2022-03-08T12:37:00Z">
          <w:r w:rsidDel="00FF57BE">
            <w:rPr>
              <w:noProof w:val="0"/>
              <w:lang w:val="fr-FR"/>
            </w:rPr>
            <w:delText>FFS</w:delText>
          </w:r>
        </w:del>
      </w:ins>
    </w:p>
    <w:p w14:paraId="347839E3" w14:textId="68FC60C3" w:rsidR="00BF52B1" w:rsidRDefault="00BF52B1" w:rsidP="00BF52B1">
      <w:pPr>
        <w:pStyle w:val="PL"/>
        <w:spacing w:line="0" w:lineRule="atLeast"/>
        <w:rPr>
          <w:ins w:id="3752" w:author="Ericsson User" w:date="2022-02-28T12:04:00Z"/>
          <w:noProof w:val="0"/>
          <w:lang w:val="fr-FR"/>
        </w:rPr>
      </w:pPr>
      <w:ins w:id="3753" w:author="Ericsson User" w:date="2022-02-28T12:04:00Z">
        <w:del w:id="3754" w:author="R3-222837" w:date="2022-03-08T12:37:00Z">
          <w:r w:rsidDel="00FF57BE">
            <w:rPr>
              <w:noProof w:val="0"/>
              <w:lang w:val="fr-FR"/>
            </w:rPr>
            <w:delText>-- This value is FFS</w:delText>
          </w:r>
        </w:del>
      </w:ins>
    </w:p>
    <w:p w14:paraId="03518B5E" w14:textId="77777777" w:rsidR="00BF52B1" w:rsidRDefault="00BF52B1" w:rsidP="00BF52B1">
      <w:pPr>
        <w:pStyle w:val="PL"/>
        <w:spacing w:line="0" w:lineRule="atLeast"/>
        <w:rPr>
          <w:ins w:id="3755" w:author="Ericsson User" w:date="2022-02-28T12:04:00Z"/>
          <w:noProof w:val="0"/>
          <w:lang w:val="fr-FR"/>
        </w:rPr>
      </w:pPr>
      <w:ins w:id="3756" w:author="Ericsson User" w:date="2022-02-28T12:04:00Z">
        <w:r>
          <w:rPr>
            <w:noProof w:val="0"/>
            <w:lang w:val="fr-FR"/>
          </w:rPr>
          <w:tab/>
        </w:r>
        <w:r w:rsidRPr="005A78C2">
          <w:rPr>
            <w:rFonts w:eastAsia="Malgun Gothic" w:cs="Arial"/>
            <w:szCs w:val="18"/>
            <w:lang w:val="fr-FR" w:eastAsia="en-GB"/>
            <w:rPrChange w:id="3757" w:author="Editor´s changes" w:date="2022-03-08T15:09:00Z">
              <w:rPr>
                <w:rFonts w:eastAsia="Malgun Gothic" w:cs="Arial"/>
                <w:szCs w:val="18"/>
                <w:lang w:eastAsia="en-GB"/>
              </w:rPr>
            </w:rPrChange>
          </w:rPr>
          <w:t>maxnoofCells</w:t>
        </w:r>
        <w:r w:rsidRPr="005A78C2">
          <w:rPr>
            <w:rFonts w:eastAsia="SimSun" w:cs="Arial"/>
            <w:szCs w:val="18"/>
            <w:lang w:val="fr-FR" w:eastAsia="en-GB"/>
            <w:rPrChange w:id="3758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>inNGRANNode</w:t>
        </w:r>
        <w:r w:rsidRPr="005A78C2">
          <w:rPr>
            <w:rFonts w:eastAsia="SimSun" w:cs="Arial"/>
            <w:szCs w:val="18"/>
            <w:lang w:val="fr-FR" w:eastAsia="en-GB"/>
            <w:rPrChange w:id="3759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3760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3761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3762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 w:rsidRPr="00F741EE">
          <w:rPr>
            <w:noProof w:val="0"/>
            <w:lang w:val="fr-FR"/>
          </w:rPr>
          <w:t>16384</w:t>
        </w:r>
      </w:ins>
    </w:p>
    <w:p w14:paraId="6A5C36B7" w14:textId="77777777" w:rsidR="00BF52B1" w:rsidRDefault="00BF52B1" w:rsidP="00BF52B1">
      <w:pPr>
        <w:pStyle w:val="PL"/>
        <w:rPr>
          <w:ins w:id="3763" w:author="Ericsson User" w:date="2022-02-28T12:04:00Z"/>
          <w:noProof w:val="0"/>
          <w:lang w:val="fr-FR"/>
        </w:rPr>
      </w:pPr>
      <w:ins w:id="3764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256</w:t>
        </w:r>
      </w:ins>
    </w:p>
    <w:p w14:paraId="6EABF2B5" w14:textId="77777777" w:rsidR="00BF52B1" w:rsidRDefault="00BF52B1" w:rsidP="00BF52B1">
      <w:pPr>
        <w:pStyle w:val="PL"/>
        <w:rPr>
          <w:ins w:id="3765" w:author="Ericsson User" w:date="2022-02-28T12:04:00Z"/>
          <w:noProof w:val="0"/>
          <w:lang w:val="fr-FR"/>
        </w:rPr>
      </w:pPr>
      <w:ins w:id="3766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64</w:t>
        </w:r>
      </w:ins>
    </w:p>
    <w:p w14:paraId="558AEDA2" w14:textId="2A0BD9F8" w:rsidR="00BF52B1" w:rsidDel="005A78C2" w:rsidRDefault="00BF52B1" w:rsidP="00BF52B1">
      <w:pPr>
        <w:pStyle w:val="PL"/>
        <w:spacing w:line="0" w:lineRule="atLeast"/>
        <w:rPr>
          <w:ins w:id="3767" w:author="Ericsson User" w:date="2022-02-28T12:04:00Z"/>
          <w:del w:id="3768" w:author="Editor´s changes" w:date="2022-03-08T15:10:00Z"/>
          <w:noProof w:val="0"/>
          <w:lang w:val="fr-FR"/>
        </w:rPr>
      </w:pPr>
      <w:ins w:id="3769" w:author="Ericsson User" w:date="2022-02-28T12:04:00Z">
        <w:del w:id="3770" w:author="Editor´s changes" w:date="2022-03-08T15:10:00Z">
          <w:r w:rsidDel="005A78C2">
            <w:rPr>
              <w:noProof w:val="0"/>
              <w:lang w:val="fr-FR"/>
            </w:rPr>
            <w:delText>-- This value is FFS</w:delText>
          </w:r>
        </w:del>
      </w:ins>
    </w:p>
    <w:p w14:paraId="4DCB3EA3" w14:textId="77777777" w:rsidR="00BF52B1" w:rsidRPr="00F741EE" w:rsidRDefault="00BF52B1" w:rsidP="00BF52B1">
      <w:pPr>
        <w:pStyle w:val="PL"/>
        <w:rPr>
          <w:ins w:id="3771" w:author="Ericsson User" w:date="2022-02-28T12:04:00Z"/>
          <w:snapToGrid w:val="0"/>
          <w:lang w:val="fr-FR"/>
        </w:rPr>
      </w:pPr>
    </w:p>
    <w:p w14:paraId="092EC471" w14:textId="77777777" w:rsidR="00BF52B1" w:rsidRDefault="00BF52B1" w:rsidP="00BF52B1">
      <w:pPr>
        <w:pStyle w:val="PL"/>
        <w:spacing w:line="0" w:lineRule="atLeast"/>
        <w:rPr>
          <w:ins w:id="3772" w:author="Ericsson User" w:date="2022-02-28T12:04:00Z"/>
          <w:noProof w:val="0"/>
          <w:lang w:val="fr-FR"/>
        </w:rPr>
      </w:pPr>
    </w:p>
    <w:p w14:paraId="6232D2A1" w14:textId="77777777" w:rsidR="00BF52B1" w:rsidRPr="00F739AC" w:rsidRDefault="00BF52B1" w:rsidP="00BF52B1">
      <w:pPr>
        <w:pStyle w:val="PL"/>
        <w:spacing w:line="0" w:lineRule="atLeast"/>
        <w:rPr>
          <w:ins w:id="3773" w:author="Ericsson User" w:date="2022-02-28T12:04:00Z"/>
          <w:noProof w:val="0"/>
          <w:lang w:val="fr-FR"/>
        </w:rPr>
      </w:pPr>
    </w:p>
    <w:p w14:paraId="52C75170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438C258E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28999B1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 xml:space="preserve">-- </w:t>
      </w:r>
      <w:proofErr w:type="spellStart"/>
      <w:r w:rsidRPr="00306716">
        <w:rPr>
          <w:noProof w:val="0"/>
          <w:lang w:val="fr-FR"/>
        </w:rPr>
        <w:t>IEs</w:t>
      </w:r>
      <w:proofErr w:type="spellEnd"/>
    </w:p>
    <w:p w14:paraId="23DA04BA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DF41CEC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19068345" w14:textId="77777777" w:rsidR="00BF52B1" w:rsidRPr="00361CF5" w:rsidRDefault="00BF52B1" w:rsidP="00BF52B1">
      <w:pPr>
        <w:spacing w:after="0"/>
        <w:rPr>
          <w:kern w:val="28"/>
          <w:lang w:eastAsia="zh-CN"/>
        </w:rPr>
      </w:pPr>
    </w:p>
    <w:p w14:paraId="6A95B86E" w14:textId="77777777" w:rsidR="00F53DDB" w:rsidRPr="00361CF5" w:rsidRDefault="00BF52B1" w:rsidP="00F53DDB">
      <w:pPr>
        <w:pStyle w:val="PL"/>
        <w:rPr>
          <w:noProof w:val="0"/>
          <w:snapToGrid w:val="0"/>
          <w:lang w:val="en-GB"/>
        </w:rPr>
      </w:pPr>
      <w:r w:rsidRPr="00306716">
        <w:rPr>
          <w:noProof w:val="0"/>
          <w:lang w:val="fr-FR"/>
        </w:rPr>
        <w:tab/>
      </w:r>
      <w:r w:rsidR="00F53DDB" w:rsidRPr="00361CF5">
        <w:rPr>
          <w:noProof w:val="0"/>
          <w:snapToGrid w:val="0"/>
          <w:lang w:val="en-GB"/>
        </w:rPr>
        <w:tab/>
        <w:t>id-</w:t>
      </w:r>
      <w:proofErr w:type="spellStart"/>
      <w:r w:rsidR="00F53DDB" w:rsidRPr="00361CF5">
        <w:rPr>
          <w:noProof w:val="0"/>
          <w:snapToGrid w:val="0"/>
          <w:lang w:val="en-GB"/>
        </w:rPr>
        <w:t>AllowedNSSAI</w:t>
      </w:r>
      <w:proofErr w:type="spellEnd"/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r w:rsidR="00F53DDB" w:rsidRPr="00361CF5">
        <w:rPr>
          <w:noProof w:val="0"/>
          <w:snapToGrid w:val="0"/>
          <w:lang w:val="en-GB"/>
        </w:rPr>
        <w:tab/>
      </w:r>
      <w:proofErr w:type="spellStart"/>
      <w:r w:rsidR="00F53DDB" w:rsidRPr="00361CF5">
        <w:rPr>
          <w:noProof w:val="0"/>
          <w:snapToGrid w:val="0"/>
          <w:lang w:val="en-GB"/>
        </w:rPr>
        <w:t>ProtocolIE</w:t>
      </w:r>
      <w:proofErr w:type="spellEnd"/>
      <w:r w:rsidR="00F53DDB" w:rsidRPr="00361CF5">
        <w:rPr>
          <w:noProof w:val="0"/>
          <w:snapToGrid w:val="0"/>
          <w:lang w:val="en-GB"/>
        </w:rPr>
        <w:t>-</w:t>
      </w:r>
      <w:proofErr w:type="gramStart"/>
      <w:r w:rsidR="00F53DDB" w:rsidRPr="00361CF5">
        <w:rPr>
          <w:noProof w:val="0"/>
          <w:snapToGrid w:val="0"/>
          <w:lang w:val="en-GB"/>
        </w:rPr>
        <w:t>ID ::=</w:t>
      </w:r>
      <w:proofErr w:type="gramEnd"/>
      <w:r w:rsidR="00F53DDB" w:rsidRPr="00361CF5">
        <w:rPr>
          <w:noProof w:val="0"/>
          <w:snapToGrid w:val="0"/>
          <w:lang w:val="en-GB"/>
        </w:rPr>
        <w:t xml:space="preserve"> 0</w:t>
      </w:r>
    </w:p>
    <w:p w14:paraId="0CD1403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361CF5">
        <w:rPr>
          <w:noProof w:val="0"/>
          <w:snapToGrid w:val="0"/>
          <w:lang w:val="en-GB"/>
        </w:rPr>
        <w:tab/>
      </w:r>
      <w:r w:rsidRPr="000664EF">
        <w:rPr>
          <w:noProof w:val="0"/>
          <w:snapToGrid w:val="0"/>
          <w:lang w:val="it-IT"/>
        </w:rPr>
        <w:t>id-AMF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</w:t>
      </w:r>
    </w:p>
    <w:p w14:paraId="529A035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OverloadRespons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</w:t>
      </w:r>
    </w:p>
    <w:p w14:paraId="797E9CEE" w14:textId="77777777" w:rsidR="00F53DDB" w:rsidRPr="005A78C2" w:rsidRDefault="00F53DDB" w:rsidP="00F53DDB">
      <w:pPr>
        <w:pStyle w:val="PL"/>
        <w:rPr>
          <w:noProof w:val="0"/>
          <w:snapToGrid w:val="0"/>
          <w:lang w:val="en-GB"/>
          <w:rPrChange w:id="3774" w:author="Editor´s changes" w:date="2022-03-08T15:09:00Z">
            <w:rPr>
              <w:noProof w:val="0"/>
              <w:snapToGrid w:val="0"/>
              <w:lang w:val="it-IT"/>
            </w:rPr>
          </w:rPrChange>
        </w:rPr>
      </w:pPr>
      <w:r w:rsidRPr="000664EF">
        <w:rPr>
          <w:noProof w:val="0"/>
          <w:snapToGrid w:val="0"/>
          <w:lang w:val="it-IT"/>
        </w:rPr>
        <w:tab/>
      </w:r>
      <w:r w:rsidRPr="005A78C2">
        <w:rPr>
          <w:noProof w:val="0"/>
          <w:snapToGrid w:val="0"/>
          <w:lang w:val="en-GB"/>
          <w:rPrChange w:id="3775" w:author="Editor´s changes" w:date="2022-03-08T15:09:00Z">
            <w:rPr>
              <w:noProof w:val="0"/>
              <w:snapToGrid w:val="0"/>
              <w:lang w:val="it-IT"/>
            </w:rPr>
          </w:rPrChange>
        </w:rPr>
        <w:t>id-</w:t>
      </w:r>
      <w:proofErr w:type="spellStart"/>
      <w:r w:rsidRPr="005A78C2">
        <w:rPr>
          <w:noProof w:val="0"/>
          <w:snapToGrid w:val="0"/>
          <w:lang w:val="en-GB"/>
          <w:rPrChange w:id="3776" w:author="Editor´s changes" w:date="2022-03-08T15:09:00Z">
            <w:rPr>
              <w:noProof w:val="0"/>
              <w:snapToGrid w:val="0"/>
              <w:lang w:val="it-IT"/>
            </w:rPr>
          </w:rPrChange>
        </w:rPr>
        <w:t>AMFSetID</w:t>
      </w:r>
      <w:proofErr w:type="spellEnd"/>
      <w:r w:rsidRPr="005A78C2">
        <w:rPr>
          <w:noProof w:val="0"/>
          <w:snapToGrid w:val="0"/>
          <w:lang w:val="en-GB"/>
          <w:rPrChange w:id="3777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78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79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0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1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2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3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4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5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6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7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3788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proofErr w:type="spellStart"/>
      <w:r w:rsidRPr="005A78C2">
        <w:rPr>
          <w:noProof w:val="0"/>
          <w:snapToGrid w:val="0"/>
          <w:lang w:val="en-GB"/>
          <w:rPrChange w:id="3789" w:author="Editor´s changes" w:date="2022-03-08T15:09:00Z">
            <w:rPr>
              <w:noProof w:val="0"/>
              <w:snapToGrid w:val="0"/>
              <w:lang w:val="it-IT"/>
            </w:rPr>
          </w:rPrChange>
        </w:rPr>
        <w:t>ProtocolIE</w:t>
      </w:r>
      <w:proofErr w:type="spellEnd"/>
      <w:r w:rsidRPr="005A78C2">
        <w:rPr>
          <w:noProof w:val="0"/>
          <w:snapToGrid w:val="0"/>
          <w:lang w:val="en-GB"/>
          <w:rPrChange w:id="3790" w:author="Editor´s changes" w:date="2022-03-08T15:09:00Z">
            <w:rPr>
              <w:noProof w:val="0"/>
              <w:snapToGrid w:val="0"/>
              <w:lang w:val="it-IT"/>
            </w:rPr>
          </w:rPrChange>
        </w:rPr>
        <w:t>-</w:t>
      </w:r>
      <w:proofErr w:type="gramStart"/>
      <w:r w:rsidRPr="005A78C2">
        <w:rPr>
          <w:noProof w:val="0"/>
          <w:snapToGrid w:val="0"/>
          <w:lang w:val="en-GB"/>
          <w:rPrChange w:id="3791" w:author="Editor´s changes" w:date="2022-03-08T15:09:00Z">
            <w:rPr>
              <w:noProof w:val="0"/>
              <w:snapToGrid w:val="0"/>
              <w:lang w:val="it-IT"/>
            </w:rPr>
          </w:rPrChange>
        </w:rPr>
        <w:t>ID ::=</w:t>
      </w:r>
      <w:proofErr w:type="gramEnd"/>
      <w:r w:rsidRPr="005A78C2">
        <w:rPr>
          <w:noProof w:val="0"/>
          <w:snapToGrid w:val="0"/>
          <w:lang w:val="en-GB"/>
          <w:rPrChange w:id="3792" w:author="Editor´s changes" w:date="2022-03-08T15:09:00Z">
            <w:rPr>
              <w:noProof w:val="0"/>
              <w:snapToGrid w:val="0"/>
              <w:lang w:val="it-IT"/>
            </w:rPr>
          </w:rPrChange>
        </w:rPr>
        <w:t xml:space="preserve"> 3</w:t>
      </w:r>
    </w:p>
    <w:p w14:paraId="09575A7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5A78C2">
        <w:rPr>
          <w:noProof w:val="0"/>
          <w:snapToGrid w:val="0"/>
          <w:lang w:val="en-GB"/>
          <w:rPrChange w:id="3793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1D2E49">
        <w:rPr>
          <w:noProof w:val="0"/>
          <w:snapToGrid w:val="0"/>
        </w:rPr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773722F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</w:t>
      </w:r>
    </w:p>
    <w:p w14:paraId="1945F2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</w:t>
      </w:r>
    </w:p>
    <w:p w14:paraId="2B758B3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</w:t>
      </w:r>
    </w:p>
    <w:p w14:paraId="5769BD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</w:t>
      </w:r>
    </w:p>
    <w:p w14:paraId="0E95DF2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</w:t>
      </w:r>
    </w:p>
    <w:p w14:paraId="269E0CF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</w:t>
      </w:r>
    </w:p>
    <w:p w14:paraId="1863617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</w:t>
      </w:r>
    </w:p>
    <w:p w14:paraId="379F5CB0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</w:t>
      </w:r>
    </w:p>
    <w:p w14:paraId="77B39DD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</w:t>
      </w:r>
    </w:p>
    <w:p w14:paraId="40BAE2AC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4</w:t>
      </w:r>
    </w:p>
    <w:p w14:paraId="5C96C8B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</w:t>
      </w:r>
    </w:p>
    <w:p w14:paraId="1F9EBAFF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</w:t>
      </w:r>
    </w:p>
    <w:p w14:paraId="27788A0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</w:t>
      </w:r>
    </w:p>
    <w:p w14:paraId="5654DE2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bCs/>
          <w:noProof w:val="0"/>
          <w:lang w:eastAsia="zh-CN"/>
        </w:rPr>
        <w:tab/>
      </w:r>
      <w:r w:rsidRPr="000664EF">
        <w:rPr>
          <w:noProof w:val="0"/>
          <w:snapToGrid w:val="0"/>
          <w:lang w:val="it-IT"/>
        </w:rPr>
        <w:t>id-CoreNetworkAssistanceInformation</w:t>
      </w:r>
      <w:r w:rsidRPr="000664EF">
        <w:rPr>
          <w:snapToGrid w:val="0"/>
          <w:lang w:val="it-IT"/>
        </w:rPr>
        <w:t>ForInactiv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</w:t>
      </w:r>
    </w:p>
    <w:p w14:paraId="10DB58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riticalityDiagnostic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9</w:t>
      </w:r>
    </w:p>
    <w:p w14:paraId="49D795E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CodingSche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</w:t>
      </w:r>
    </w:p>
    <w:p w14:paraId="6E9DC80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</w:t>
      </w:r>
    </w:p>
    <w:p w14:paraId="360EC4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2</w:t>
      </w:r>
    </w:p>
    <w:p w14:paraId="6F9353C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3</w:t>
      </w:r>
    </w:p>
    <w:p w14:paraId="0202F27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EmergencyFallback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</w:t>
      </w:r>
    </w:p>
    <w:p w14:paraId="461D413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</w:t>
      </w:r>
    </w:p>
    <w:p w14:paraId="6B5B770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6</w:t>
      </w:r>
    </w:p>
    <w:p w14:paraId="2EF14FA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RANNod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7</w:t>
      </w:r>
    </w:p>
    <w:p w14:paraId="7A89C84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8</w:t>
      </w:r>
    </w:p>
    <w:p w14:paraId="12D458D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Handover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9</w:t>
      </w:r>
    </w:p>
    <w:p w14:paraId="77618B1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MSVoiceSupport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0</w:t>
      </w:r>
    </w:p>
    <w:p w14:paraId="7422FBA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dexToRFS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1</w:t>
      </w:r>
    </w:p>
    <w:p w14:paraId="7D1C218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foOnRecommendedCellsAndRANNodes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2</w:t>
      </w:r>
    </w:p>
    <w:p w14:paraId="3B3F5AB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Request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3</w:t>
      </w:r>
    </w:p>
    <w:p w14:paraId="0887DF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id-MaskedIMEISV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4</w:t>
      </w:r>
    </w:p>
    <w:p w14:paraId="5F885EE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essageIdentifi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5</w:t>
      </w:r>
    </w:p>
    <w:p w14:paraId="0DAE13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obilityRestrictio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6</w:t>
      </w:r>
    </w:p>
    <w:p w14:paraId="6A41E11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C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7</w:t>
      </w:r>
    </w:p>
    <w:p w14:paraId="7C645BA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8</w:t>
      </w:r>
    </w:p>
    <w:p w14:paraId="311D405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SecurityParametersFrom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9</w:t>
      </w:r>
    </w:p>
    <w:p w14:paraId="4A3AB48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AMF-UE-NGAP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0</w:t>
      </w:r>
    </w:p>
    <w:p w14:paraId="492BA3B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SecurityContextIn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1</w:t>
      </w:r>
    </w:p>
    <w:p w14:paraId="2A3457B5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NGAP-Messag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2</w:t>
      </w:r>
    </w:p>
    <w:p w14:paraId="351585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3</w:t>
      </w:r>
    </w:p>
    <w:p w14:paraId="15AAD7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Trac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4</w:t>
      </w:r>
    </w:p>
    <w:p w14:paraId="560C786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5</w:t>
      </w:r>
    </w:p>
    <w:p w14:paraId="3774496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NRPPa</w:t>
      </w:r>
      <w:r w:rsidRPr="000664EF">
        <w:rPr>
          <w:noProof w:val="0"/>
          <w:snapToGrid w:val="0"/>
          <w:lang w:val="it-IT"/>
        </w:rPr>
        <w:t>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6</w:t>
      </w:r>
    </w:p>
    <w:p w14:paraId="0330FE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umberOfBroadcastsRequeste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7</w:t>
      </w:r>
    </w:p>
    <w:p w14:paraId="09AF17B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ldAM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8</w:t>
      </w:r>
    </w:p>
    <w:p w14:paraId="1D2DAB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verloadStartNSSA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9</w:t>
      </w:r>
    </w:p>
    <w:p w14:paraId="7C223D7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0</w:t>
      </w:r>
    </w:p>
    <w:p w14:paraId="489D5B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Origi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1</w:t>
      </w:r>
    </w:p>
    <w:p w14:paraId="57C7899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2</w:t>
      </w:r>
    </w:p>
    <w:p w14:paraId="1CF6D25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3</w:t>
      </w:r>
    </w:p>
    <w:p w14:paraId="43EFC43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4</w:t>
      </w:r>
    </w:p>
    <w:p w14:paraId="604875A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5</w:t>
      </w:r>
    </w:p>
    <w:p w14:paraId="56D6A6E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6</w:t>
      </w:r>
    </w:p>
    <w:p w14:paraId="03CD522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7</w:t>
      </w:r>
    </w:p>
    <w:p w14:paraId="76D51CB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8</w:t>
      </w:r>
    </w:p>
    <w:p w14:paraId="68BACEE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9</w:t>
      </w:r>
    </w:p>
    <w:p w14:paraId="61A03FA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0</w:t>
      </w:r>
    </w:p>
    <w:p w14:paraId="5BB7757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1</w:t>
      </w:r>
    </w:p>
    <w:p w14:paraId="282210C0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2</w:t>
      </w:r>
    </w:p>
    <w:p w14:paraId="3DE96A4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3</w:t>
      </w:r>
    </w:p>
    <w:p w14:paraId="3E9EAEB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4</w:t>
      </w:r>
    </w:p>
    <w:p w14:paraId="68A1473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5</w:t>
      </w:r>
    </w:p>
    <w:p w14:paraId="0E352328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6</w:t>
      </w:r>
    </w:p>
    <w:p w14:paraId="27926EC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7</w:t>
      </w:r>
    </w:p>
    <w:p w14:paraId="37B0997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8</w:t>
      </w:r>
    </w:p>
    <w:p w14:paraId="0CFB530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9</w:t>
      </w:r>
    </w:p>
    <w:p w14:paraId="20ACF84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0</w:t>
      </w:r>
    </w:p>
    <w:p w14:paraId="26BC9EB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1</w:t>
      </w:r>
    </w:p>
    <w:p w14:paraId="2D22C3A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2</w:t>
      </w:r>
    </w:p>
    <w:p w14:paraId="29B8B55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3</w:t>
      </w:r>
    </w:p>
    <w:p w14:paraId="2E116BA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4</w:t>
      </w:r>
    </w:p>
    <w:p w14:paraId="6D5B9D1D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5</w:t>
      </w:r>
    </w:p>
    <w:p w14:paraId="6EA74B42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6</w:t>
      </w:r>
    </w:p>
    <w:p w14:paraId="22FF083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7</w:t>
      </w:r>
    </w:p>
    <w:p w14:paraId="2CEA9C04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8</w:t>
      </w:r>
    </w:p>
    <w:p w14:paraId="3F701939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9</w:t>
      </w:r>
    </w:p>
    <w:p w14:paraId="4A847C6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0</w:t>
      </w:r>
    </w:p>
    <w:p w14:paraId="57A4FC9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1</w:t>
      </w:r>
    </w:p>
    <w:p w14:paraId="6F7C0F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RANNode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2</w:t>
      </w:r>
    </w:p>
    <w:p w14:paraId="0570E30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NPaging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3</w:t>
      </w:r>
    </w:p>
    <w:p w14:paraId="56C2D62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4</w:t>
      </w:r>
    </w:p>
    <w:p w14:paraId="0B9EF9C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5</w:t>
      </w:r>
    </w:p>
    <w:p w14:paraId="6CE2009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6</w:t>
      </w:r>
    </w:p>
    <w:p w14:paraId="353CA5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7</w:t>
      </w:r>
    </w:p>
    <w:p w14:paraId="72A1208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8</w:t>
      </w:r>
    </w:p>
    <w:p w14:paraId="2A69ADE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9</w:t>
      </w:r>
    </w:p>
    <w:p w14:paraId="3341BFF4" w14:textId="77777777" w:rsidR="00F53DDB" w:rsidRPr="001D2E49" w:rsidRDefault="00F53DDB" w:rsidP="00F53DD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0</w:t>
      </w:r>
    </w:p>
    <w:p w14:paraId="7C6DB43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1</w:t>
      </w:r>
    </w:p>
    <w:p w14:paraId="17A804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2</w:t>
      </w:r>
    </w:p>
    <w:p w14:paraId="23D24C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3</w:t>
      </w:r>
    </w:p>
    <w:p w14:paraId="55C8A28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4</w:t>
      </w:r>
    </w:p>
    <w:p w14:paraId="0D1073A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5</w:t>
      </w:r>
    </w:p>
    <w:p w14:paraId="4B31C09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6</w:t>
      </w:r>
    </w:p>
    <w:p w14:paraId="4EB6EC9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7</w:t>
      </w:r>
    </w:p>
    <w:p w14:paraId="5A9E9D5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8</w:t>
      </w:r>
    </w:p>
    <w:p w14:paraId="1206051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9</w:t>
      </w:r>
    </w:p>
    <w:p w14:paraId="0BFD327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0</w:t>
      </w:r>
    </w:p>
    <w:p w14:paraId="0B850E0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1</w:t>
      </w:r>
    </w:p>
    <w:p w14:paraId="0A7777B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2</w:t>
      </w:r>
    </w:p>
    <w:p w14:paraId="2437525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3</w:t>
      </w:r>
    </w:p>
    <w:p w14:paraId="795D8374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4</w:t>
      </w:r>
    </w:p>
    <w:p w14:paraId="1388E26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5</w:t>
      </w:r>
    </w:p>
    <w:p w14:paraId="0562DE4B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6</w:t>
      </w:r>
    </w:p>
    <w:p w14:paraId="3CF6984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7</w:t>
      </w:r>
    </w:p>
    <w:p w14:paraId="5B3D662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8</w:t>
      </w:r>
    </w:p>
    <w:p w14:paraId="5D8528D5" w14:textId="77777777" w:rsidR="00F53DDB" w:rsidRPr="001D2E49" w:rsidRDefault="00F53DDB" w:rsidP="00F53DD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9</w:t>
      </w:r>
    </w:p>
    <w:p w14:paraId="587C4978" w14:textId="77777777" w:rsidR="00F53DDB" w:rsidRPr="001D2E49" w:rsidRDefault="00F53DDB" w:rsidP="00F53DD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0</w:t>
      </w:r>
    </w:p>
    <w:p w14:paraId="331B757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1</w:t>
      </w:r>
    </w:p>
    <w:p w14:paraId="3F76D7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UEContext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2</w:t>
      </w:r>
    </w:p>
    <w:p w14:paraId="4D2ED38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-NGAP-ID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4</w:t>
      </w:r>
    </w:p>
    <w:p w14:paraId="1876D0F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Paging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5</w:t>
      </w:r>
    </w:p>
    <w:p w14:paraId="213B8087" w14:textId="77777777" w:rsidR="00F53DDB" w:rsidRPr="000664EF" w:rsidRDefault="00F53DDB" w:rsidP="00F53DDB">
      <w:pPr>
        <w:pStyle w:val="PL"/>
        <w:rPr>
          <w:lang w:val="it-IT"/>
        </w:rPr>
      </w:pPr>
      <w:r w:rsidRPr="000664EF">
        <w:rPr>
          <w:noProof w:val="0"/>
          <w:snapToGrid w:val="0"/>
          <w:lang w:val="it-IT"/>
        </w:rPr>
        <w:tab/>
        <w:t>id-UEPresenceInAreaOfInteres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6</w:t>
      </w:r>
    </w:p>
    <w:p w14:paraId="02BE8A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7</w:t>
      </w:r>
    </w:p>
    <w:p w14:paraId="62E704D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8</w:t>
      </w:r>
    </w:p>
    <w:p w14:paraId="53B1B2C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SecurityCapabilit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9</w:t>
      </w:r>
    </w:p>
    <w:p w14:paraId="6323704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navailableGUAM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0</w:t>
      </w:r>
    </w:p>
    <w:p w14:paraId="619634CB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UserLoca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1</w:t>
      </w:r>
    </w:p>
    <w:p w14:paraId="5A743F0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2</w:t>
      </w:r>
    </w:p>
    <w:p w14:paraId="38A24C2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3</w:t>
      </w:r>
    </w:p>
    <w:p w14:paraId="45513E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4</w:t>
      </w:r>
    </w:p>
    <w:p w14:paraId="58D2D5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5</w:t>
      </w:r>
    </w:p>
    <w:p w14:paraId="2B5637B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6</w:t>
      </w:r>
    </w:p>
    <w:p w14:paraId="25A35C1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7</w:t>
      </w:r>
    </w:p>
    <w:p w14:paraId="0711A41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8</w:t>
      </w:r>
    </w:p>
    <w:p w14:paraId="4AD010B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9</w:t>
      </w:r>
    </w:p>
    <w:p w14:paraId="2B1E35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0</w:t>
      </w:r>
    </w:p>
    <w:p w14:paraId="410822E3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1</w:t>
      </w:r>
    </w:p>
    <w:p w14:paraId="702F2B1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2</w:t>
      </w:r>
    </w:p>
    <w:p w14:paraId="5C95F0C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3</w:t>
      </w:r>
    </w:p>
    <w:p w14:paraId="7F428B8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4</w:t>
      </w:r>
    </w:p>
    <w:p w14:paraId="36EEE12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5</w:t>
      </w:r>
    </w:p>
    <w:p w14:paraId="05416B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6</w:t>
      </w:r>
    </w:p>
    <w:p w14:paraId="39C0BDD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7</w:t>
      </w:r>
    </w:p>
    <w:p w14:paraId="323F4F3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8</w:t>
      </w:r>
    </w:p>
    <w:p w14:paraId="41CE218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9</w:t>
      </w:r>
    </w:p>
    <w:p w14:paraId="1BEA301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2446EC1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noProof w:val="0"/>
          <w:snapToGrid w:val="0"/>
        </w:rPr>
        <w:lastRenderedPageBreak/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165987A8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03B5EB97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751BA2C5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40405222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7E9BB1D9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3602C75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1D2E49">
        <w:rPr>
          <w:snapToGrid w:val="0"/>
        </w:rPr>
        <w:tab/>
      </w:r>
      <w:r w:rsidRPr="000664EF">
        <w:rPr>
          <w:snapToGrid w:val="0"/>
          <w:lang w:val="it-IT"/>
        </w:rPr>
        <w:t>id-UERetention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7</w:t>
      </w:r>
    </w:p>
    <w:p w14:paraId="23A56770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S-NSSAI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8</w:t>
      </w:r>
    </w:p>
    <w:p w14:paraId="1B7DF49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PSCel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9</w:t>
      </w:r>
    </w:p>
    <w:p w14:paraId="4A1C90C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LastEUTRAN-PLMNIdentit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0</w:t>
      </w:r>
    </w:p>
    <w:p w14:paraId="44EB1947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MaximumIntegrityProtectedDataRate-DL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1</w:t>
      </w:r>
    </w:p>
    <w:p w14:paraId="0A35A3B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2</w:t>
      </w:r>
    </w:p>
    <w:p w14:paraId="46D6850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UPTNLInformationForHOList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3</w:t>
      </w:r>
    </w:p>
    <w:p w14:paraId="2EBA972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NGU-UP-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4</w:t>
      </w:r>
    </w:p>
    <w:p w14:paraId="474516F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QosFlowPer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5</w:t>
      </w:r>
    </w:p>
    <w:p w14:paraId="4090031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curityResul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6</w:t>
      </w:r>
    </w:p>
    <w:p w14:paraId="6FD343A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7</w:t>
      </w:r>
    </w:p>
    <w:p w14:paraId="16D71D4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8</w:t>
      </w:r>
    </w:p>
    <w:p w14:paraId="558B353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9</w:t>
      </w:r>
    </w:p>
    <w:p w14:paraId="5886361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0</w:t>
      </w:r>
    </w:p>
    <w:p w14:paraId="2FD5A41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1</w:t>
      </w:r>
    </w:p>
    <w:p w14:paraId="3203CA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ew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2</w:t>
      </w:r>
    </w:p>
    <w:p w14:paraId="568B2E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3</w:t>
      </w:r>
    </w:p>
    <w:p w14:paraId="3482A0C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UP-TNL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4</w:t>
      </w:r>
    </w:p>
    <w:p w14:paraId="125F2E2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NAssistedRANTun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5</w:t>
      </w:r>
    </w:p>
    <w:p w14:paraId="6879DCD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ommonNetworkInstanc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6</w:t>
      </w:r>
    </w:p>
    <w:p w14:paraId="261AF68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TNLAssociationToRemove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7</w:t>
      </w:r>
    </w:p>
    <w:p w14:paraId="7371917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LAssociationTransportLayerAddress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8</w:t>
      </w:r>
    </w:p>
    <w:p w14:paraId="66E70B1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pointIPAddressAnd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9</w:t>
      </w:r>
    </w:p>
    <w:p w14:paraId="48A1C22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Additional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0</w:t>
      </w:r>
    </w:p>
    <w:p w14:paraId="00A341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urceToTarget-AMFInformationRerout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1</w:t>
      </w:r>
    </w:p>
    <w:p w14:paraId="12135B8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U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72</w:t>
      </w:r>
    </w:p>
    <w:p w14:paraId="0BAA459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CTP-TLA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3</w:t>
      </w:r>
    </w:p>
    <w:p w14:paraId="1E3BD1F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lected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4</w:t>
      </w:r>
    </w:p>
    <w:p w14:paraId="77F38DD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IMInformationTransf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5</w:t>
      </w:r>
    </w:p>
    <w:p w14:paraId="559673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6</w:t>
      </w:r>
    </w:p>
    <w:p w14:paraId="07DE87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RVCCOperationPossibl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7</w:t>
      </w:r>
    </w:p>
    <w:p w14:paraId="7F0628C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rgetRNC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8</w:t>
      </w:r>
    </w:p>
    <w:p w14:paraId="2A56DC0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T-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9</w:t>
      </w:r>
    </w:p>
    <w:p w14:paraId="6143662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xtendedRATRestric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0</w:t>
      </w:r>
    </w:p>
    <w:p w14:paraId="71B406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QosMonitoring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1</w:t>
      </w:r>
    </w:p>
    <w:p w14:paraId="2257CBB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rFonts w:eastAsia="Calibri Light"/>
          <w:snapToGrid w:val="0"/>
          <w:lang w:val="it-IT" w:eastAsia="zh-CN"/>
        </w:rPr>
        <w:tab/>
        <w:t>id-SgNB-UE-X2AP-ID</w:t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  <w:t>ProtocolIE-ID ::= 182</w:t>
      </w:r>
    </w:p>
    <w:p w14:paraId="1D2E82CC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1C5C8D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25B6B6B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D8CA4F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47A21FD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31ACD2F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8</w:t>
      </w:r>
    </w:p>
    <w:p w14:paraId="4E26800F" w14:textId="77777777" w:rsidR="00F53DDB" w:rsidRPr="00FC276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360BA4FA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77C4E96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583A10E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46A7E9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2BF578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718E65CE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7EE488C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205FCE00" w14:textId="77777777" w:rsidR="00F53DDB" w:rsidRDefault="00F53DDB" w:rsidP="00F53DD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166EA72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ID ::= 198</w:t>
      </w:r>
    </w:p>
    <w:p w14:paraId="2E0F2BC8" w14:textId="77777777" w:rsidR="00F53DDB" w:rsidRDefault="00F53DDB" w:rsidP="00F53DD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170F5C5E" w14:textId="77777777" w:rsidR="00F53DDB" w:rsidRDefault="00F53DDB" w:rsidP="00F53DD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43574B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IABNode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1</w:t>
      </w:r>
    </w:p>
    <w:p w14:paraId="06EFC76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2</w:t>
      </w:r>
    </w:p>
    <w:p w14:paraId="37C251E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-eDRX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3</w:t>
      </w:r>
    </w:p>
    <w:p w14:paraId="34CCD25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4</w:t>
      </w:r>
    </w:p>
    <w:p w14:paraId="30AD97F7" w14:textId="77777777" w:rsidR="00F53DDB" w:rsidRDefault="00F53DDB" w:rsidP="00F53DDB">
      <w:pPr>
        <w:pStyle w:val="PL"/>
        <w:rPr>
          <w:noProof w:val="0"/>
        </w:rPr>
      </w:pPr>
      <w:r w:rsidRPr="000664EF">
        <w:rPr>
          <w:rFonts w:eastAsia="Calibri Light"/>
          <w:snapToGrid w:val="0"/>
          <w:lang w:val="it-IT"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5</w:t>
      </w:r>
    </w:p>
    <w:p w14:paraId="0EABA218" w14:textId="77777777" w:rsidR="00F53DDB" w:rsidRDefault="00F53DDB" w:rsidP="00F53DD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6</w:t>
      </w:r>
    </w:p>
    <w:p w14:paraId="69763182" w14:textId="77777777" w:rsidR="00F53DDB" w:rsidRPr="00CE382F" w:rsidRDefault="00F53DDB" w:rsidP="00F53DD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</w:t>
      </w:r>
      <w:proofErr w:type="spellStart"/>
      <w:r w:rsidRPr="00CE382F">
        <w:rPr>
          <w:rFonts w:eastAsia="SimSun"/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76562A4E" w14:textId="77777777" w:rsidR="00F53DDB" w:rsidRDefault="00F53DDB" w:rsidP="00F53DD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62A1E9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  <w:lang w:val="fr-FR"/>
        </w:rPr>
        <w:tab/>
      </w:r>
      <w:r w:rsidRPr="000664EF">
        <w:rPr>
          <w:noProof w:val="0"/>
          <w:snapToGrid w:val="0"/>
          <w:lang w:val="it-IT"/>
        </w:rPr>
        <w:t>id-UE-Differentiation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9</w:t>
      </w:r>
    </w:p>
    <w:p w14:paraId="788C59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UE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0</w:t>
      </w:r>
    </w:p>
    <w:p w14:paraId="3B46A43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1</w:t>
      </w:r>
    </w:p>
    <w:p w14:paraId="2017805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2</w:t>
      </w:r>
    </w:p>
    <w:p w14:paraId="40A27A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3</w:t>
      </w:r>
    </w:p>
    <w:p w14:paraId="343690A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OfNB-Io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4</w:t>
      </w:r>
    </w:p>
    <w:p w14:paraId="2C5925C0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5</w:t>
      </w:r>
    </w:p>
    <w:p w14:paraId="7309F59D" w14:textId="77777777" w:rsidR="00F53DDB" w:rsidRPr="0007730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6</w:t>
      </w:r>
    </w:p>
    <w:p w14:paraId="60207115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7</w:t>
      </w:r>
    </w:p>
    <w:p w14:paraId="579F25F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8</w:t>
      </w:r>
    </w:p>
    <w:p w14:paraId="0F7F7D4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9</w:t>
      </w:r>
    </w:p>
    <w:p w14:paraId="28F691E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AlternativeQoSParaSe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0</w:t>
      </w:r>
    </w:p>
    <w:p w14:paraId="1648BE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urrentQoSParaSetInde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1</w:t>
      </w:r>
    </w:p>
    <w:p w14:paraId="7FCFCE1F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restricted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2</w:t>
      </w:r>
    </w:p>
    <w:p w14:paraId="62237C49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snapToGrid w:val="0"/>
          <w:lang w:val="it-IT" w:eastAsia="zh-CN"/>
        </w:rPr>
        <w:t xml:space="preserve"> </w:t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PagingeDRXInform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3</w:t>
      </w:r>
    </w:p>
    <w:p w14:paraId="0663F4A2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Support-Indicator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4</w:t>
      </w:r>
    </w:p>
    <w:p w14:paraId="43ACA4D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LTEM-Indic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5</w:t>
      </w:r>
    </w:p>
    <w:p w14:paraId="513CE2E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6</w:t>
      </w:r>
    </w:p>
    <w:p w14:paraId="27DADD5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EDT</w:t>
      </w:r>
      <w:r w:rsidRPr="000664EF">
        <w:rPr>
          <w:noProof w:val="0"/>
          <w:snapToGrid w:val="0"/>
          <w:lang w:val="it-IT"/>
        </w:rPr>
        <w:t>-Sess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7</w:t>
      </w:r>
    </w:p>
    <w:p w14:paraId="126934E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 w:eastAsia="zh-CN"/>
        </w:rPr>
        <w:t>id-</w:t>
      </w:r>
      <w:r w:rsidRPr="000664EF">
        <w:rPr>
          <w:noProof w:val="0"/>
          <w:snapToGrid w:val="0"/>
          <w:lang w:val="it-IT"/>
        </w:rPr>
        <w:t>UECapabilityInfo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8</w:t>
      </w:r>
    </w:p>
    <w:p w14:paraId="691E8E6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9</w:t>
      </w:r>
    </w:p>
    <w:p w14:paraId="5448F5A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0</w:t>
      </w:r>
    </w:p>
    <w:p w14:paraId="0E040B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SuspendListSU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1</w:t>
      </w:r>
    </w:p>
    <w:p w14:paraId="4C48DA9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2</w:t>
      </w:r>
    </w:p>
    <w:p w14:paraId="21F74FAA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0664EF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en-GB"/>
        </w:rPr>
        <w:t>id-</w:t>
      </w:r>
      <w:proofErr w:type="spellStart"/>
      <w:r w:rsidRPr="00854EA8">
        <w:rPr>
          <w:noProof w:val="0"/>
          <w:snapToGrid w:val="0"/>
          <w:lang w:val="en-GB"/>
        </w:rPr>
        <w:t>PDUSessionResourceResumeListRESRes</w:t>
      </w:r>
      <w:proofErr w:type="spellEnd"/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proofErr w:type="spellStart"/>
      <w:r w:rsidRPr="00854EA8">
        <w:rPr>
          <w:noProof w:val="0"/>
          <w:snapToGrid w:val="0"/>
          <w:lang w:val="en-GB"/>
        </w:rPr>
        <w:t>ProtocolIE</w:t>
      </w:r>
      <w:proofErr w:type="spellEnd"/>
      <w:r w:rsidRPr="00854EA8">
        <w:rPr>
          <w:noProof w:val="0"/>
          <w:snapToGrid w:val="0"/>
          <w:lang w:val="en-GB"/>
        </w:rPr>
        <w:t>-ID ::= 233</w:t>
      </w:r>
    </w:p>
    <w:p w14:paraId="27B8010E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854EA8">
        <w:rPr>
          <w:noProof w:val="0"/>
          <w:snapToGrid w:val="0"/>
          <w:lang w:val="en-GB"/>
        </w:rPr>
        <w:tab/>
        <w:t>id-UE-UP-</w:t>
      </w:r>
      <w:proofErr w:type="spellStart"/>
      <w:r w:rsidRPr="00854EA8">
        <w:rPr>
          <w:noProof w:val="0"/>
          <w:snapToGrid w:val="0"/>
          <w:lang w:val="en-GB"/>
        </w:rPr>
        <w:t>CIoT</w:t>
      </w:r>
      <w:proofErr w:type="spellEnd"/>
      <w:r w:rsidRPr="00854EA8">
        <w:rPr>
          <w:noProof w:val="0"/>
          <w:snapToGrid w:val="0"/>
          <w:lang w:val="en-GB"/>
        </w:rPr>
        <w:t>-Support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proofErr w:type="spellStart"/>
      <w:r w:rsidRPr="00854EA8">
        <w:rPr>
          <w:noProof w:val="0"/>
          <w:snapToGrid w:val="0"/>
          <w:lang w:val="en-GB"/>
        </w:rPr>
        <w:t>ProtocolIE</w:t>
      </w:r>
      <w:proofErr w:type="spellEnd"/>
      <w:r w:rsidRPr="00854EA8">
        <w:rPr>
          <w:noProof w:val="0"/>
          <w:snapToGrid w:val="0"/>
          <w:lang w:val="en-GB"/>
        </w:rPr>
        <w:t>-ID ::= 234</w:t>
      </w:r>
    </w:p>
    <w:p w14:paraId="590D36D3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854EA8">
        <w:rPr>
          <w:noProof w:val="0"/>
          <w:snapToGrid w:val="0"/>
          <w:lang w:val="en-GB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5</w:t>
      </w:r>
    </w:p>
    <w:p w14:paraId="6AFD1417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6</w:t>
      </w:r>
    </w:p>
    <w:p w14:paraId="09F8B59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7</w:t>
      </w:r>
    </w:p>
    <w:p w14:paraId="255AFF7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8</w:t>
      </w:r>
    </w:p>
    <w:p w14:paraId="2F06D55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39</w:t>
      </w:r>
    </w:p>
    <w:p w14:paraId="3432458A" w14:textId="77777777" w:rsidR="00F53DDB" w:rsidRPr="000664EF" w:rsidRDefault="00F53DDB" w:rsidP="00F53DD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TN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0</w:t>
      </w:r>
    </w:p>
    <w:p w14:paraId="07A2930E" w14:textId="77777777" w:rsidR="00F53DDB" w:rsidRPr="000664EF" w:rsidRDefault="00F53DDB" w:rsidP="00F53DDB">
      <w:pPr>
        <w:pStyle w:val="PL"/>
        <w:tabs>
          <w:tab w:val="clear" w:pos="3456"/>
          <w:tab w:val="left" w:pos="322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TWI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1</w:t>
      </w:r>
    </w:p>
    <w:p w14:paraId="02F0445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W-A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2</w:t>
      </w:r>
    </w:p>
    <w:p w14:paraId="567AD0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W-A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3</w:t>
      </w:r>
    </w:p>
    <w:p w14:paraId="408B007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N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4</w:t>
      </w:r>
    </w:p>
    <w:p w14:paraId="2F9D01D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uthenticate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5</w:t>
      </w:r>
    </w:p>
    <w:p w14:paraId="355C423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G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6</w:t>
      </w:r>
    </w:p>
    <w:p w14:paraId="2F64F8C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id-TWI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7</w:t>
      </w:r>
    </w:p>
    <w:p w14:paraId="4FA9622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WI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8</w:t>
      </w:r>
    </w:p>
    <w:p w14:paraId="30276D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ForwardingResponseERAB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9</w:t>
      </w:r>
    </w:p>
    <w:p w14:paraId="739800F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0</w:t>
      </w:r>
    </w:p>
    <w:p w14:paraId="296A5BE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1</w:t>
      </w:r>
    </w:p>
    <w:p w14:paraId="705461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NInformationRe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2</w:t>
      </w:r>
    </w:p>
    <w:p w14:paraId="7036920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HistoryInformationFromTheU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3</w:t>
      </w:r>
    </w:p>
    <w:p w14:paraId="788D3F3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nagementBasedMDTPLM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4</w:t>
      </w:r>
    </w:p>
    <w:p w14:paraId="5DBEA94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DTConfigur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5</w:t>
      </w:r>
    </w:p>
    <w:p w14:paraId="7671A8BD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Privacy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 xml:space="preserve">ProtocolIE-ID ::= </w:t>
      </w:r>
      <w:r w:rsidRPr="000664EF">
        <w:rPr>
          <w:noProof w:val="0"/>
          <w:snapToGrid w:val="0"/>
          <w:lang w:val="it-IT" w:eastAsia="zh-CN"/>
        </w:rPr>
        <w:t>256</w:t>
      </w:r>
    </w:p>
    <w:p w14:paraId="01635C97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TraceCollectionEntityURI</w:t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  <w:t>ProtocolIE-ID ::= 257</w:t>
      </w:r>
    </w:p>
    <w:p w14:paraId="5BE3BF2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Sup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8</w:t>
      </w:r>
    </w:p>
    <w:p w14:paraId="4B2850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Access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9</w:t>
      </w:r>
    </w:p>
    <w:p w14:paraId="64A9BDD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PagingAssistance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0</w:t>
      </w:r>
    </w:p>
    <w:p w14:paraId="5EE42E3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Mobil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1</w:t>
      </w:r>
    </w:p>
    <w:p w14:paraId="72CE5A75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2</w:t>
      </w:r>
    </w:p>
    <w:p w14:paraId="71713037" w14:textId="77777777" w:rsidR="00F53DDB" w:rsidRPr="000664EF" w:rsidRDefault="00F53DDB" w:rsidP="00F53DDB">
      <w:pPr>
        <w:pStyle w:val="PL"/>
        <w:rPr>
          <w:rFonts w:eastAsia="Calibri Light"/>
          <w:snapToGrid w:val="0"/>
          <w:lang w:val="it-IT" w:eastAsia="zh-CN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3</w:t>
      </w:r>
    </w:p>
    <w:p w14:paraId="1E53959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lang w:val="it-IT"/>
        </w:rPr>
        <w:t>id-UERadioCapabilityID</w:t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snapToGrid w:val="0"/>
          <w:lang w:val="it-IT"/>
        </w:rPr>
        <w:t>ProtocolIE-ID ::= 264</w:t>
      </w:r>
    </w:p>
    <w:p w14:paraId="079F3D3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-EUTRA-Forma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5</w:t>
      </w:r>
    </w:p>
    <w:p w14:paraId="02FD3683" w14:textId="77777777" w:rsidR="00F53DDB" w:rsidRPr="000664EF" w:rsidRDefault="00F53DDB" w:rsidP="00F53DD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quest</w:t>
      </w:r>
      <w:r w:rsidRPr="000664EF">
        <w:rPr>
          <w:lang w:val="it-IT" w:eastAsia="ja-JP"/>
        </w:rPr>
        <w:t>Info</w:t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6</w:t>
      </w:r>
    </w:p>
    <w:p w14:paraId="472101E7" w14:textId="77777777" w:rsidR="00F53DDB" w:rsidRPr="000664EF" w:rsidRDefault="00F53DDB" w:rsidP="00F53DD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sponse</w:t>
      </w:r>
      <w:r w:rsidRPr="000664EF">
        <w:rPr>
          <w:lang w:val="it-IT" w:eastAsia="ja-JP"/>
        </w:rPr>
        <w:t>Info</w:t>
      </w:r>
      <w:r w:rsidRPr="000664EF">
        <w:rPr>
          <w:rFonts w:hint="eastAsia"/>
          <w:lang w:val="it-IT" w:eastAsia="zh-CN"/>
        </w:rPr>
        <w:t>List</w:t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7</w:t>
      </w:r>
    </w:p>
    <w:p w14:paraId="5852CB3E" w14:textId="77777777" w:rsidR="00F53DDB" w:rsidRPr="008D0EDE" w:rsidRDefault="00F53DDB" w:rsidP="00F53DDB">
      <w:pPr>
        <w:pStyle w:val="PL"/>
        <w:rPr>
          <w:snapToGrid w:val="0"/>
          <w:lang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B4BEF93" w14:textId="77777777" w:rsidR="00F53DDB" w:rsidRPr="00204497" w:rsidRDefault="00F53DDB" w:rsidP="00F53DD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2B32C361" w14:textId="77777777" w:rsidR="00F53DDB" w:rsidRPr="00C950B2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557E2625" w14:textId="77777777" w:rsidR="00F53DDB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638A4556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72</w:t>
      </w:r>
    </w:p>
    <w:p w14:paraId="4A92E3A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0034A80F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7F1FFCD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snapToGrid w:val="0"/>
          <w:lang w:val="it-IT"/>
        </w:rPr>
        <w:t>GlobalCable</w:t>
      </w:r>
      <w:r w:rsidRPr="000664EF">
        <w:rPr>
          <w:noProof w:val="0"/>
          <w:snapToGrid w:val="0"/>
          <w:lang w:val="it-IT"/>
        </w:rPr>
        <w:t>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5</w:t>
      </w:r>
    </w:p>
    <w:p w14:paraId="0934E46A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bookmarkStart w:id="3794" w:name="OLE_LINK118"/>
      <w:r w:rsidRPr="000664EF">
        <w:rPr>
          <w:snapToGrid w:val="0"/>
          <w:lang w:val="it-IT"/>
        </w:rPr>
        <w:tab/>
        <w:t>id-QosMonitoringReportingFrequenc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6</w:t>
      </w:r>
    </w:p>
    <w:bookmarkEnd w:id="3794"/>
    <w:p w14:paraId="4D2B5980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 w:hint="eastAsia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/>
        </w:rPr>
        <w:t>id-</w:t>
      </w:r>
      <w:r w:rsidRPr="000664EF">
        <w:rPr>
          <w:rFonts w:eastAsia="SimSun"/>
          <w:lang w:val="it-IT"/>
        </w:rPr>
        <w:t>QosFlowParametersList</w:t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  <w:t>ProtocolIE-ID ::= 277</w:t>
      </w:r>
    </w:p>
    <w:p w14:paraId="131556AC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QosFlowFeedbackList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8</w:t>
      </w:r>
    </w:p>
    <w:p w14:paraId="34AACFCA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BurstArrivalTimeDownlink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9</w:t>
      </w:r>
    </w:p>
    <w:p w14:paraId="65D11452" w14:textId="11861399" w:rsidR="00F53DDB" w:rsidRPr="00F53DDB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lang w:val="it-IT" w:eastAsia="en-GB"/>
        </w:rPr>
        <w:t>id-</w:t>
      </w:r>
      <w:r w:rsidRPr="000664EF">
        <w:rPr>
          <w:rFonts w:hint="eastAsia"/>
          <w:snapToGrid w:val="0"/>
          <w:lang w:val="it-IT" w:eastAsia="zh-CN"/>
        </w:rPr>
        <w:t>ExtendedUEIdentityIndexValue</w:t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snapToGrid w:val="0"/>
          <w:lang w:val="it-IT"/>
        </w:rPr>
        <w:t>ProtocolIE-ID ::= 280</w:t>
      </w:r>
    </w:p>
    <w:p w14:paraId="29E6B985" w14:textId="21057CE9" w:rsidR="00BF52B1" w:rsidRPr="00306716" w:rsidRDefault="00F53DDB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>id-</w:t>
      </w:r>
      <w:proofErr w:type="spellStart"/>
      <w:r w:rsidR="00BF52B1" w:rsidRPr="00306716">
        <w:rPr>
          <w:noProof w:val="0"/>
          <w:lang w:val="fr-FR"/>
        </w:rPr>
        <w:t>PduSessionExpectedUEActivityBehaviour</w:t>
      </w:r>
      <w:proofErr w:type="spellEnd"/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proofErr w:type="spellStart"/>
      <w:r w:rsidR="00BF52B1" w:rsidRPr="00306716">
        <w:rPr>
          <w:noProof w:val="0"/>
          <w:lang w:val="fr-FR"/>
        </w:rPr>
        <w:t>ProtocolIE</w:t>
      </w:r>
      <w:proofErr w:type="spellEnd"/>
      <w:r w:rsidR="00BF52B1" w:rsidRPr="00306716">
        <w:rPr>
          <w:noProof w:val="0"/>
          <w:lang w:val="fr-FR"/>
        </w:rPr>
        <w:t>-ID ::= 281</w:t>
      </w:r>
    </w:p>
    <w:p w14:paraId="1367F9C9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</w:t>
      </w:r>
      <w:proofErr w:type="spellStart"/>
      <w:r w:rsidRPr="00306716">
        <w:rPr>
          <w:noProof w:val="0"/>
          <w:lang w:val="fr-FR"/>
        </w:rPr>
        <w:t>MicoAllPLMN</w:t>
      </w:r>
      <w:proofErr w:type="spellEnd"/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ID ::= 282</w:t>
      </w:r>
    </w:p>
    <w:p w14:paraId="16E65F07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</w:t>
      </w:r>
      <w:proofErr w:type="spellStart"/>
      <w:r w:rsidRPr="00306716">
        <w:rPr>
          <w:noProof w:val="0"/>
          <w:lang w:val="fr-FR"/>
        </w:rPr>
        <w:t>QosFlowFailedToSetupList</w:t>
      </w:r>
      <w:proofErr w:type="spellEnd"/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ID ::= 283</w:t>
      </w:r>
    </w:p>
    <w:p w14:paraId="08D911BE" w14:textId="77777777" w:rsidR="00BF52B1" w:rsidRDefault="00BF52B1" w:rsidP="00BF52B1">
      <w:pPr>
        <w:pStyle w:val="PL"/>
        <w:rPr>
          <w:del w:id="3795" w:author="Ericsson User" w:date="2022-02-28T12:04:00Z"/>
          <w:noProof w:val="0"/>
          <w:lang w:val="fr-FR"/>
        </w:rPr>
      </w:pPr>
    </w:p>
    <w:p w14:paraId="0A8A693D" w14:textId="77777777" w:rsidR="001B126B" w:rsidRPr="00A2786F" w:rsidRDefault="00BF52B1" w:rsidP="001B126B">
      <w:pPr>
        <w:pStyle w:val="PL"/>
        <w:rPr>
          <w:del w:id="3796" w:author="Ericsson User" w:date="2022-02-28T12:04:00Z"/>
          <w:noProof w:val="0"/>
          <w:snapToGrid w:val="0"/>
          <w:lang w:val="fr-FR"/>
        </w:rPr>
      </w:pPr>
      <w:del w:id="3797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</w:del>
    </w:p>
    <w:p w14:paraId="1ED83C34" w14:textId="7AF3FA03" w:rsidR="00BF52B1" w:rsidRDefault="009332F8" w:rsidP="00BF52B1">
      <w:pPr>
        <w:pStyle w:val="PL"/>
        <w:spacing w:line="0" w:lineRule="atLeast"/>
        <w:rPr>
          <w:ins w:id="3798" w:author="Ericsson User" w:date="2022-02-28T12:04:00Z"/>
          <w:noProof w:val="0"/>
          <w:lang w:val="fr-FR"/>
        </w:rPr>
      </w:pPr>
      <w:del w:id="3799" w:author="Ericsson User" w:date="2022-02-28T12:04:00Z">
        <w:r w:rsidRPr="00A2786F">
          <w:rPr>
            <w:noProof w:val="0"/>
            <w:snapToGrid w:val="0"/>
            <w:lang w:val="fr-FR"/>
          </w:rPr>
          <w:delText>END</w:delText>
        </w:r>
        <w:r w:rsidR="002163FA" w:rsidRPr="00A2786F">
          <w:rPr>
            <w:lang w:val="fr-FR"/>
          </w:rPr>
          <w:delText>9</w:delText>
        </w:r>
      </w:del>
      <w:ins w:id="3800" w:author="Ericsson User" w:date="2022-02-28T12:04:00Z"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>id-</w:t>
        </w:r>
        <w:proofErr w:type="spellStart"/>
        <w:r w:rsidR="00BF52B1" w:rsidRPr="00306716">
          <w:rPr>
            <w:noProof w:val="0"/>
            <w:lang w:val="fr-FR"/>
          </w:rPr>
          <w:t>LastVisitedPSCell</w:t>
        </w:r>
        <w:del w:id="3801" w:author="R3-222837" w:date="2022-03-08T12:30:00Z">
          <w:r w:rsidR="00BF52B1" w:rsidRPr="00306716" w:rsidDel="00114B82">
            <w:rPr>
              <w:noProof w:val="0"/>
              <w:lang w:val="fr-FR"/>
            </w:rPr>
            <w:delText>-</w:delText>
          </w:r>
        </w:del>
        <w:r w:rsidR="00BF52B1" w:rsidRPr="00306716">
          <w:rPr>
            <w:noProof w:val="0"/>
            <w:lang w:val="fr-FR"/>
          </w:rPr>
          <w:t>List</w:t>
        </w:r>
        <w:proofErr w:type="spellEnd"/>
        <w:r w:rsidR="00BF52B1" w:rsidRPr="00306716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proofErr w:type="spellStart"/>
        <w:r w:rsidR="00BF52B1" w:rsidRPr="00306716">
          <w:rPr>
            <w:noProof w:val="0"/>
            <w:lang w:val="fr-FR"/>
          </w:rPr>
          <w:t>ProtocolIE</w:t>
        </w:r>
        <w:proofErr w:type="spellEnd"/>
        <w:r w:rsidR="00BF52B1" w:rsidRPr="00306716">
          <w:rPr>
            <w:noProof w:val="0"/>
            <w:lang w:val="fr-FR"/>
          </w:rPr>
          <w:t xml:space="preserve">-ID ::= </w:t>
        </w:r>
        <w:r w:rsidR="00BF52B1">
          <w:rPr>
            <w:noProof w:val="0"/>
            <w:lang w:val="fr-FR"/>
          </w:rPr>
          <w:t>xx1</w:t>
        </w:r>
      </w:ins>
    </w:p>
    <w:p w14:paraId="688A5441" w14:textId="77777777" w:rsidR="00BF52B1" w:rsidRPr="0038511E" w:rsidRDefault="00BF52B1" w:rsidP="00BF52B1">
      <w:pPr>
        <w:pStyle w:val="PL"/>
        <w:rPr>
          <w:ins w:id="3802" w:author="Ericsson User" w:date="2022-02-28T12:04:00Z"/>
          <w:rFonts w:cs="Arial"/>
          <w:lang w:val="fr-FR" w:eastAsia="ja-JP"/>
        </w:rPr>
      </w:pPr>
      <w:ins w:id="3803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38511E">
          <w:rPr>
            <w:rFonts w:cs="Arial"/>
            <w:lang w:val="fr-FR" w:eastAsia="ja-JP"/>
          </w:rPr>
          <w:t>IntersystemSONInformationRequest</w:t>
        </w:r>
        <w:proofErr w:type="spellEnd"/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2</w:t>
        </w:r>
      </w:ins>
    </w:p>
    <w:p w14:paraId="1DCF38C0" w14:textId="77777777" w:rsidR="00BF52B1" w:rsidRDefault="00BF52B1" w:rsidP="00BF52B1">
      <w:pPr>
        <w:pStyle w:val="PL"/>
        <w:rPr>
          <w:ins w:id="3804" w:author="Ericsson User" w:date="2022-02-28T12:04:00Z"/>
          <w:noProof w:val="0"/>
          <w:lang w:val="fr-FR"/>
        </w:rPr>
      </w:pPr>
      <w:ins w:id="3805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38511E">
          <w:rPr>
            <w:rFonts w:cs="Arial"/>
            <w:lang w:val="fr-FR" w:eastAsia="ja-JP"/>
          </w:rPr>
          <w:t>IntersystemSONInformationReply</w:t>
        </w:r>
        <w:proofErr w:type="spellEnd"/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3</w:t>
        </w:r>
      </w:ins>
    </w:p>
    <w:p w14:paraId="31C0F03F" w14:textId="77777777" w:rsidR="00BF52B1" w:rsidRPr="0038511E" w:rsidRDefault="00BF52B1" w:rsidP="00BF52B1">
      <w:pPr>
        <w:pStyle w:val="PL"/>
        <w:rPr>
          <w:ins w:id="3806" w:author="Ericsson User" w:date="2022-02-28T12:04:00Z"/>
          <w:rFonts w:cs="Arial"/>
          <w:lang w:val="fr-FR" w:eastAsia="ja-JP"/>
        </w:rPr>
      </w:pPr>
      <w:ins w:id="3807" w:author="Ericsson User" w:date="2022-02-28T12:04:00Z">
        <w:r w:rsidRPr="0038511E">
          <w:rPr>
            <w:rFonts w:cs="Arial"/>
            <w:lang w:val="fr-FR" w:eastAsia="ja-JP"/>
          </w:rPr>
          <w:tab/>
          <w:t>id-IntersystemSONInformationResponse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4</w:t>
        </w:r>
      </w:ins>
    </w:p>
    <w:p w14:paraId="51CD7A33" w14:textId="656ADBE2" w:rsidR="00BF52B1" w:rsidRDefault="00BF52B1" w:rsidP="00BF52B1">
      <w:pPr>
        <w:pStyle w:val="PL"/>
        <w:rPr>
          <w:ins w:id="3808" w:author="Ericsson User" w:date="2022-02-28T12:04:00Z"/>
          <w:lang w:val="fr-FR"/>
        </w:rPr>
      </w:pPr>
      <w:ins w:id="380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ToReport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>-</w:t>
        </w:r>
        <w:proofErr w:type="gramStart"/>
        <w:r w:rsidRPr="00306716">
          <w:rPr>
            <w:noProof w:val="0"/>
            <w:lang w:val="fr-FR"/>
          </w:rPr>
          <w:t>ID ::</w:t>
        </w:r>
        <w:proofErr w:type="gramEnd"/>
        <w:r w:rsidRPr="00306716">
          <w:rPr>
            <w:noProof w:val="0"/>
            <w:lang w:val="fr-FR"/>
          </w:rPr>
          <w:t xml:space="preserve">= </w:t>
        </w:r>
        <w:r>
          <w:rPr>
            <w:noProof w:val="0"/>
            <w:lang w:val="fr-FR"/>
          </w:rPr>
          <w:t>xx5</w:t>
        </w:r>
      </w:ins>
    </w:p>
    <w:p w14:paraId="52D5E426" w14:textId="7C819379" w:rsidR="00BF52B1" w:rsidRDefault="00BF52B1" w:rsidP="00BF52B1">
      <w:pPr>
        <w:pStyle w:val="PL"/>
        <w:rPr>
          <w:ins w:id="3810" w:author="Ericsson User" w:date="2022-02-28T12:04:00Z"/>
          <w:lang w:val="fr-FR"/>
        </w:rPr>
      </w:pPr>
      <w:ins w:id="381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ToReport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>-</w:t>
        </w:r>
        <w:proofErr w:type="gramStart"/>
        <w:r w:rsidRPr="00306716">
          <w:rPr>
            <w:noProof w:val="0"/>
            <w:lang w:val="fr-FR"/>
          </w:rPr>
          <w:t>ID ::</w:t>
        </w:r>
        <w:proofErr w:type="gramEnd"/>
        <w:r w:rsidRPr="00306716">
          <w:rPr>
            <w:noProof w:val="0"/>
            <w:lang w:val="fr-FR"/>
          </w:rPr>
          <w:t xml:space="preserve">= </w:t>
        </w:r>
        <w:r>
          <w:rPr>
            <w:noProof w:val="0"/>
            <w:lang w:val="fr-FR"/>
          </w:rPr>
          <w:t>xx6</w:t>
        </w:r>
      </w:ins>
    </w:p>
    <w:p w14:paraId="729E55AD" w14:textId="77777777" w:rsidR="00BF52B1" w:rsidRDefault="00BF52B1" w:rsidP="00BF52B1">
      <w:pPr>
        <w:pStyle w:val="PL"/>
        <w:rPr>
          <w:ins w:id="3812" w:author="Ericsson User" w:date="2022-02-28T12:04:00Z"/>
          <w:lang w:val="fr-FR"/>
        </w:rPr>
      </w:pPr>
      <w:ins w:id="381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7</w:t>
        </w:r>
      </w:ins>
    </w:p>
    <w:p w14:paraId="3F49BFD0" w14:textId="77777777" w:rsidR="00BF52B1" w:rsidRDefault="00BF52B1" w:rsidP="00BF52B1">
      <w:pPr>
        <w:pStyle w:val="PL"/>
        <w:rPr>
          <w:ins w:id="3814" w:author="Ericsson User" w:date="2022-02-28T12:04:00Z"/>
          <w:lang w:val="fr-FR"/>
        </w:rPr>
      </w:pPr>
      <w:ins w:id="381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8</w:t>
        </w:r>
      </w:ins>
    </w:p>
    <w:p w14:paraId="0B50730B" w14:textId="77777777" w:rsidR="00BF52B1" w:rsidRDefault="00BF52B1" w:rsidP="00BF52B1">
      <w:pPr>
        <w:pStyle w:val="PL"/>
        <w:rPr>
          <w:ins w:id="3816" w:author="Ericsson User" w:date="2022-02-28T12:04:00Z"/>
          <w:lang w:val="fr-FR"/>
        </w:rPr>
      </w:pPr>
      <w:ins w:id="381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9</w:t>
        </w:r>
      </w:ins>
    </w:p>
    <w:p w14:paraId="285A36BA" w14:textId="77777777" w:rsidR="00BF52B1" w:rsidRDefault="00BF52B1" w:rsidP="00BF52B1">
      <w:pPr>
        <w:pStyle w:val="PL"/>
        <w:rPr>
          <w:ins w:id="3818" w:author="Ericsson User" w:date="2022-02-28T12:04:00Z"/>
          <w:noProof w:val="0"/>
          <w:lang w:val="fr-FR"/>
        </w:rPr>
      </w:pPr>
      <w:ins w:id="381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0</w:t>
        </w:r>
      </w:ins>
    </w:p>
    <w:p w14:paraId="27F24D39" w14:textId="12037827" w:rsidR="00BF52B1" w:rsidRDefault="00BF52B1" w:rsidP="00BF52B1">
      <w:pPr>
        <w:pStyle w:val="PL"/>
        <w:rPr>
          <w:ins w:id="3820" w:author="Ericsson User" w:date="2022-02-28T12:04:00Z"/>
          <w:rFonts w:cs="Arial"/>
          <w:lang w:eastAsia="ja-JP"/>
        </w:rPr>
      </w:pPr>
      <w:ins w:id="3821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Group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>-</w:t>
        </w:r>
        <w:proofErr w:type="gramStart"/>
        <w:r w:rsidRPr="00306716">
          <w:rPr>
            <w:noProof w:val="0"/>
            <w:lang w:val="fr-FR"/>
          </w:rPr>
          <w:t>ID ::=</w:t>
        </w:r>
        <w:proofErr w:type="gramEnd"/>
        <w:r w:rsidRPr="00306716">
          <w:rPr>
            <w:noProof w:val="0"/>
            <w:lang w:val="fr-FR"/>
          </w:rPr>
          <w:t xml:space="preserve"> </w:t>
        </w:r>
        <w:r>
          <w:rPr>
            <w:noProof w:val="0"/>
            <w:lang w:val="fr-FR"/>
          </w:rPr>
          <w:t>x11</w:t>
        </w:r>
      </w:ins>
    </w:p>
    <w:p w14:paraId="15893A68" w14:textId="77777777" w:rsidR="00BF52B1" w:rsidRDefault="00BF52B1" w:rsidP="00BF52B1">
      <w:pPr>
        <w:pStyle w:val="PL"/>
        <w:rPr>
          <w:ins w:id="3822" w:author="Ericsson User" w:date="2022-02-28T12:04:00Z"/>
          <w:noProof w:val="0"/>
          <w:snapToGrid w:val="0"/>
        </w:rPr>
      </w:pPr>
      <w:ins w:id="3823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</w:t>
        </w:r>
        <w:proofErr w:type="spellStart"/>
        <w:r w:rsidRPr="00A657E3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2</w:t>
        </w:r>
      </w:ins>
    </w:p>
    <w:p w14:paraId="4C92722F" w14:textId="77777777" w:rsidR="00BF52B1" w:rsidRDefault="00BF52B1" w:rsidP="00BF52B1">
      <w:pPr>
        <w:pStyle w:val="PL"/>
        <w:rPr>
          <w:ins w:id="3824" w:author="Ericsson User" w:date="2022-02-28T12:04:00Z"/>
          <w:noProof w:val="0"/>
          <w:snapToGrid w:val="0"/>
        </w:rPr>
      </w:pPr>
      <w:ins w:id="3825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3</w:t>
        </w:r>
      </w:ins>
    </w:p>
    <w:p w14:paraId="29335D14" w14:textId="77777777" w:rsidR="00BF52B1" w:rsidRPr="00C22436" w:rsidRDefault="00BF52B1" w:rsidP="00BF52B1">
      <w:pPr>
        <w:pStyle w:val="PL"/>
        <w:rPr>
          <w:ins w:id="3826" w:author="Ericsson User" w:date="2022-02-28T12:04:00Z"/>
          <w:noProof w:val="0"/>
          <w:snapToGrid w:val="0"/>
        </w:rPr>
      </w:pPr>
      <w:ins w:id="3827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oofRRCConnection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4</w:t>
        </w:r>
      </w:ins>
    </w:p>
    <w:p w14:paraId="3286803D" w14:textId="77777777" w:rsidR="00BF52B1" w:rsidRPr="00946825" w:rsidRDefault="00BF52B1" w:rsidP="00BF52B1">
      <w:pPr>
        <w:pStyle w:val="PL"/>
        <w:rPr>
          <w:ins w:id="3828" w:author="Ericsson User" w:date="2022-02-28T12:04:00Z"/>
          <w:rFonts w:cs="Arial"/>
          <w:lang w:val="fr-FR" w:eastAsia="ja-JP"/>
        </w:rPr>
      </w:pPr>
      <w:ins w:id="3829" w:author="Ericsson User" w:date="2022-02-28T12:04:00Z">
        <w:r w:rsidRPr="00946825">
          <w:rPr>
            <w:noProof w:val="0"/>
            <w:snapToGrid w:val="0"/>
            <w:lang w:val="fr-FR"/>
          </w:rPr>
          <w:lastRenderedPageBreak/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946825">
          <w:rPr>
            <w:rFonts w:cs="Arial"/>
            <w:lang w:val="fr-FR" w:eastAsia="ja-JP"/>
          </w:rPr>
          <w:t>EnergySavingIndication</w:t>
        </w:r>
        <w:proofErr w:type="spellEnd"/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5</w:t>
        </w:r>
      </w:ins>
    </w:p>
    <w:p w14:paraId="6CF271EF" w14:textId="77777777" w:rsidR="00BF52B1" w:rsidRPr="00946825" w:rsidRDefault="00BF52B1" w:rsidP="00BF52B1">
      <w:pPr>
        <w:pStyle w:val="PL"/>
        <w:rPr>
          <w:ins w:id="3830" w:author="Ericsson User" w:date="2022-02-28T12:04:00Z"/>
          <w:rFonts w:cs="Arial"/>
          <w:lang w:val="fr-FR" w:eastAsia="ja-JP"/>
        </w:rPr>
      </w:pPr>
      <w:ins w:id="3831" w:author="Ericsson User" w:date="2022-02-28T12:04:00Z">
        <w:r w:rsidRPr="00946825">
          <w:rPr>
            <w:rFonts w:cs="Arial"/>
            <w:lang w:val="fr-FR" w:eastAsia="ja-JP"/>
          </w:rPr>
          <w:tab/>
          <w:t>id-IntersystemResourceStatusUpdate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6</w:t>
        </w:r>
      </w:ins>
    </w:p>
    <w:p w14:paraId="2C09CC7F" w14:textId="7C6750C8" w:rsidR="00BF52B1" w:rsidRDefault="00BF52B1" w:rsidP="00BF52B1">
      <w:pPr>
        <w:pStyle w:val="PL"/>
        <w:rPr>
          <w:ins w:id="3832" w:author="Ericsson User" w:date="2022-02-28T12:04:00Z"/>
          <w:noProof w:val="0"/>
          <w:lang w:val="fr-FR"/>
        </w:rPr>
      </w:pPr>
      <w:ins w:id="3833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7</w:t>
        </w:r>
      </w:ins>
    </w:p>
    <w:p w14:paraId="0D51CEE0" w14:textId="65078EE7" w:rsidR="001B126B" w:rsidRPr="001B126B" w:rsidDel="003C6236" w:rsidRDefault="001B126B" w:rsidP="001B126B">
      <w:pPr>
        <w:pStyle w:val="PL"/>
        <w:rPr>
          <w:ins w:id="3834" w:author="Ericsson User" w:date="2022-02-28T12:04:00Z"/>
          <w:del w:id="3835" w:author="R3-222837" w:date="2022-03-08T12:39:00Z"/>
          <w:noProof w:val="0"/>
          <w:snapToGrid w:val="0"/>
        </w:rPr>
      </w:pPr>
      <w:ins w:id="3836" w:author="Ericsson User" w:date="2022-02-28T12:04:00Z">
        <w:del w:id="3837" w:author="R3-222837" w:date="2022-03-08T12:39:00Z">
          <w:r w:rsidRPr="001B126B" w:rsidDel="003C6236">
            <w:rPr>
              <w:noProof w:val="0"/>
              <w:snapToGrid w:val="0"/>
            </w:rPr>
            <w:tab/>
            <w:delText>id-NG-RAN-LastVisitedPSCell</w:delText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  <w:delText xml:space="preserve">ProtocolIE-ID ::= </w:delText>
          </w:r>
          <w:r w:rsidDel="003C6236">
            <w:rPr>
              <w:noProof w:val="0"/>
              <w:snapToGrid w:val="0"/>
            </w:rPr>
            <w:delText>x18</w:delText>
          </w:r>
        </w:del>
      </w:ins>
    </w:p>
    <w:p w14:paraId="0635CA0C" w14:textId="29CABC4C" w:rsidR="00AA1391" w:rsidDel="003C6236" w:rsidRDefault="001B126B" w:rsidP="00B0074A">
      <w:pPr>
        <w:pStyle w:val="PL"/>
        <w:rPr>
          <w:del w:id="3838" w:author="R3-222837" w:date="2022-03-08T12:39:00Z"/>
          <w:noProof w:val="0"/>
          <w:snapToGrid w:val="0"/>
        </w:rPr>
      </w:pPr>
      <w:ins w:id="3839" w:author="Ericsson User" w:date="2022-02-28T12:04:00Z">
        <w:del w:id="3840" w:author="R3-222837" w:date="2022-03-08T12:39:00Z">
          <w:r w:rsidRPr="001B126B" w:rsidDel="003C6236">
            <w:rPr>
              <w:noProof w:val="0"/>
              <w:snapToGrid w:val="0"/>
            </w:rPr>
            <w:tab/>
          </w:r>
          <w:r w:rsidRPr="00883748" w:rsidDel="003C6236">
            <w:rPr>
              <w:snapToGrid w:val="0"/>
            </w:rPr>
            <w:delText>id-EUTRAN-LastVisitedPSCell</w:delText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  <w:delText>ProtocolIE-ID ::= x19</w:delText>
          </w:r>
          <w:r w:rsidR="008A0F84" w:rsidRPr="00883748" w:rsidDel="003C6236">
            <w:rPr>
              <w:noProof w:val="0"/>
              <w:snapToGrid w:val="0"/>
            </w:rPr>
            <w:tab/>
          </w:r>
        </w:del>
      </w:ins>
    </w:p>
    <w:p w14:paraId="64EF0588" w14:textId="2DEC1577" w:rsidR="00B0074A" w:rsidRPr="005A78C2" w:rsidDel="003C6236" w:rsidRDefault="00861B76" w:rsidP="00B0074A">
      <w:pPr>
        <w:pStyle w:val="PL"/>
        <w:rPr>
          <w:ins w:id="3841" w:author="Ericsson User" w:date="2022-02-28T12:04:00Z"/>
          <w:del w:id="3842" w:author="R3-222837" w:date="2022-03-08T12:39:00Z"/>
          <w:noProof w:val="0"/>
          <w:snapToGrid w:val="0"/>
          <w:lang w:val="en-GB"/>
          <w:rPrChange w:id="3843" w:author="Editor´s changes" w:date="2022-03-08T15:09:00Z">
            <w:rPr>
              <w:ins w:id="3844" w:author="Ericsson User" w:date="2022-02-28T12:04:00Z"/>
              <w:del w:id="3845" w:author="R3-222837" w:date="2022-03-08T12:39:00Z"/>
              <w:noProof w:val="0"/>
              <w:snapToGrid w:val="0"/>
              <w:lang w:val="it-IT"/>
            </w:rPr>
          </w:rPrChange>
        </w:rPr>
      </w:pPr>
      <w:del w:id="3846" w:author="R3-222837" w:date="2022-03-08T12:39:00Z">
        <w:r w:rsidDel="003C6236">
          <w:rPr>
            <w:noProof w:val="0"/>
            <w:snapToGrid w:val="0"/>
          </w:rPr>
          <w:tab/>
        </w:r>
      </w:del>
      <w:ins w:id="3847" w:author="Ericsson User" w:date="2022-02-28T12:04:00Z">
        <w:del w:id="3848" w:author="R3-222837" w:date="2022-03-08T12:39:00Z">
          <w:r w:rsidR="00B0074A" w:rsidRPr="005A78C2" w:rsidDel="003C6236">
            <w:rPr>
              <w:snapToGrid w:val="0"/>
              <w:lang w:val="en-GB"/>
              <w:rPrChange w:id="3849" w:author="Editor´s changes" w:date="2022-03-08T15:09:00Z">
                <w:rPr>
                  <w:snapToGrid w:val="0"/>
                  <w:lang w:val="it-IT"/>
                </w:rPr>
              </w:rPrChange>
            </w:rPr>
            <w:delText xml:space="preserve">id-nGRAN-PSCell-CGI </w:delText>
          </w:r>
          <w:r w:rsidR="00B0074A" w:rsidRPr="005A78C2" w:rsidDel="003C6236">
            <w:rPr>
              <w:snapToGrid w:val="0"/>
              <w:lang w:val="en-GB"/>
              <w:rPrChange w:id="3850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1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2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3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4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5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6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7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snapToGrid w:val="0"/>
              <w:lang w:val="en-GB"/>
              <w:rPrChange w:id="3858" w:author="Editor´s changes" w:date="2022-03-08T15:09:00Z">
                <w:rPr>
                  <w:snapToGrid w:val="0"/>
                  <w:lang w:val="it-IT"/>
                </w:rPr>
              </w:rPrChange>
            </w:rPr>
            <w:tab/>
            <w:delText>ProtocolIE-ID ::= x20</w:delText>
          </w:r>
        </w:del>
      </w:ins>
    </w:p>
    <w:p w14:paraId="40B42725" w14:textId="18920274" w:rsidR="00B0074A" w:rsidRPr="005A78C2" w:rsidDel="003C6236" w:rsidRDefault="00B0074A" w:rsidP="00B0074A">
      <w:pPr>
        <w:pStyle w:val="PL"/>
        <w:rPr>
          <w:ins w:id="3859" w:author="Ericsson User" w:date="2022-02-28T12:04:00Z"/>
          <w:del w:id="3860" w:author="R3-222837" w:date="2022-03-08T12:39:00Z"/>
          <w:noProof w:val="0"/>
          <w:snapToGrid w:val="0"/>
          <w:lang w:val="en-GB"/>
          <w:rPrChange w:id="3861" w:author="Editor´s changes" w:date="2022-03-08T15:09:00Z">
            <w:rPr>
              <w:ins w:id="3862" w:author="Ericsson User" w:date="2022-02-28T12:04:00Z"/>
              <w:del w:id="3863" w:author="R3-222837" w:date="2022-03-08T12:39:00Z"/>
              <w:noProof w:val="0"/>
              <w:snapToGrid w:val="0"/>
              <w:lang w:val="it-IT"/>
            </w:rPr>
          </w:rPrChange>
        </w:rPr>
      </w:pPr>
      <w:ins w:id="3864" w:author="Ericsson User" w:date="2022-02-28T12:04:00Z">
        <w:del w:id="3865" w:author="R3-222837" w:date="2022-03-08T12:39:00Z">
          <w:r w:rsidRPr="005A78C2" w:rsidDel="003C6236">
            <w:rPr>
              <w:snapToGrid w:val="0"/>
              <w:lang w:val="en-GB"/>
              <w:rPrChange w:id="3866" w:author="Editor´s changes" w:date="2022-03-08T15:09:00Z">
                <w:rPr>
                  <w:snapToGrid w:val="0"/>
                  <w:lang w:val="it-IT"/>
                </w:rPr>
              </w:rPrChange>
            </w:rPr>
            <w:tab/>
            <w:delText xml:space="preserve">id-eUTRA-PSCell-CGI </w:delText>
          </w:r>
          <w:r w:rsidRPr="005A78C2" w:rsidDel="003C6236">
            <w:rPr>
              <w:snapToGrid w:val="0"/>
              <w:lang w:val="en-GB"/>
              <w:rPrChange w:id="3867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68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69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0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1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2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3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4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snapToGrid w:val="0"/>
              <w:lang w:val="en-GB"/>
              <w:rPrChange w:id="3875" w:author="Editor´s changes" w:date="2022-03-08T15:09:00Z">
                <w:rPr>
                  <w:snapToGrid w:val="0"/>
                  <w:lang w:val="it-IT"/>
                </w:rPr>
              </w:rPrChange>
            </w:rPr>
            <w:tab/>
            <w:delText>ProtocolIE-ID ::= x21</w:delText>
          </w:r>
        </w:del>
      </w:ins>
    </w:p>
    <w:p w14:paraId="50C3BC80" w14:textId="77DECB7F" w:rsidR="008A0F84" w:rsidDel="006E588F" w:rsidRDefault="00B0074A" w:rsidP="00B0074A">
      <w:pPr>
        <w:pStyle w:val="PL"/>
        <w:rPr>
          <w:del w:id="3876" w:author="R3-222837" w:date="2022-03-08T12:39:00Z"/>
          <w:noProof w:val="0"/>
          <w:snapToGrid w:val="0"/>
          <w:lang w:val="en-GB"/>
        </w:rPr>
      </w:pPr>
      <w:ins w:id="3877" w:author="Ericsson User" w:date="2022-02-28T12:04:00Z">
        <w:del w:id="3878" w:author="R3-222837" w:date="2022-03-08T12:39:00Z">
          <w:r w:rsidRPr="005A78C2" w:rsidDel="003C6236">
            <w:rPr>
              <w:snapToGrid w:val="0"/>
              <w:lang w:val="en-GB"/>
              <w:rPrChange w:id="3879" w:author="Editor´s changes" w:date="2022-03-08T15:09:00Z">
                <w:rPr>
                  <w:snapToGrid w:val="0"/>
                  <w:lang w:val="it-IT"/>
                </w:rPr>
              </w:rPrChange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id-timeUEStayedInCell </w:delText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en-GB"/>
            </w:rPr>
            <w:delText>x22</w:delText>
          </w:r>
        </w:del>
      </w:ins>
    </w:p>
    <w:p w14:paraId="6F296AA1" w14:textId="77777777" w:rsidR="006E588F" w:rsidRPr="00747697" w:rsidRDefault="006E588F" w:rsidP="006E588F">
      <w:pPr>
        <w:pStyle w:val="PL"/>
        <w:rPr>
          <w:ins w:id="3880" w:author="R3-222837" w:date="2022-03-08T12:39:00Z"/>
          <w:snapToGrid w:val="0"/>
          <w:lang w:val="it-IT" w:eastAsia="zh-CN"/>
        </w:rPr>
      </w:pPr>
      <w:ins w:id="3881" w:author="R3-222837" w:date="2022-03-08T12:39:00Z">
        <w:r>
          <w:rPr>
            <w:noProof w:val="0"/>
            <w:snapToGrid w:val="0"/>
            <w:lang w:val="en-GB"/>
          </w:rPr>
          <w:tab/>
        </w:r>
        <w:r w:rsidRPr="00747697">
          <w:rPr>
            <w:snapToGrid w:val="0"/>
            <w:lang w:val="it-IT" w:eastAsia="zh-CN"/>
          </w:rPr>
          <w:t>id-</w:t>
        </w:r>
        <w:r w:rsidRPr="00747697">
          <w:rPr>
            <w:rFonts w:hint="eastAsia"/>
            <w:snapToGrid w:val="0"/>
            <w:lang w:val="it-IT" w:eastAsia="zh-CN"/>
          </w:rPr>
          <w:t>P</w:t>
        </w:r>
        <w:r w:rsidRPr="00747697">
          <w:rPr>
            <w:rFonts w:hint="eastAsia"/>
            <w:snapToGrid w:val="0"/>
            <w:lang w:val="it-IT"/>
          </w:rPr>
          <w:t>SCellID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>ProtocolIE-ID ::= x</w:t>
        </w:r>
        <w:r w:rsidRPr="00747697">
          <w:rPr>
            <w:rFonts w:hint="eastAsia"/>
            <w:snapToGrid w:val="0"/>
            <w:lang w:val="it-IT" w:eastAsia="zh-CN"/>
          </w:rPr>
          <w:t>18</w:t>
        </w:r>
      </w:ins>
    </w:p>
    <w:p w14:paraId="3931BE20" w14:textId="289056AA" w:rsidR="006E588F" w:rsidRPr="006E588F" w:rsidRDefault="006E588F" w:rsidP="00B0074A">
      <w:pPr>
        <w:pStyle w:val="PL"/>
        <w:rPr>
          <w:ins w:id="3882" w:author="R3-222837" w:date="2022-03-08T12:39:00Z"/>
          <w:rFonts w:eastAsia="SimSun"/>
          <w:snapToGrid w:val="0"/>
          <w:lang w:val="it-IT" w:eastAsia="zh-CN"/>
          <w:rPrChange w:id="3883" w:author="R3-222837" w:date="2022-03-08T12:39:00Z">
            <w:rPr>
              <w:ins w:id="3884" w:author="R3-222837" w:date="2022-03-08T12:39:00Z"/>
              <w:noProof w:val="0"/>
              <w:snapToGrid w:val="0"/>
              <w:lang w:val="en-GB"/>
            </w:rPr>
          </w:rPrChange>
        </w:rPr>
      </w:pPr>
      <w:ins w:id="3885" w:author="R3-222837" w:date="2022-03-08T12:39:00Z">
        <w:r w:rsidRPr="00747697">
          <w:rPr>
            <w:snapToGrid w:val="0"/>
            <w:lang w:val="it-IT" w:eastAsia="zh-CN"/>
          </w:rPr>
          <w:tab/>
          <w:t>id-</w:t>
        </w:r>
        <w:r w:rsidRPr="00747697">
          <w:rPr>
            <w:rFonts w:hint="eastAsia"/>
            <w:snapToGrid w:val="0"/>
            <w:lang w:val="it-IT" w:eastAsia="zh-CN"/>
          </w:rPr>
          <w:t>T</w:t>
        </w:r>
        <w:r w:rsidRPr="00747697">
          <w:rPr>
            <w:rFonts w:hint="eastAsia"/>
            <w:snapToGrid w:val="0"/>
            <w:lang w:val="it-IT"/>
          </w:rPr>
          <w:t>imeStay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 xml:space="preserve">ProtocolIE-ID ::= </w:t>
        </w:r>
        <w:r w:rsidRPr="00747697">
          <w:rPr>
            <w:rFonts w:hint="eastAsia"/>
            <w:snapToGrid w:val="0"/>
            <w:lang w:val="it-IT"/>
          </w:rPr>
          <w:t>x</w:t>
        </w:r>
        <w:r w:rsidRPr="00747697">
          <w:rPr>
            <w:rFonts w:eastAsia="SimSun" w:hint="eastAsia"/>
            <w:snapToGrid w:val="0"/>
            <w:lang w:val="it-IT" w:eastAsia="zh-CN"/>
          </w:rPr>
          <w:t>19</w:t>
        </w:r>
      </w:ins>
    </w:p>
    <w:p w14:paraId="4290FF06" w14:textId="38CC939E" w:rsidR="00283769" w:rsidRPr="00283769" w:rsidRDefault="00283769" w:rsidP="00283769">
      <w:pPr>
        <w:pStyle w:val="PL"/>
        <w:rPr>
          <w:ins w:id="3886" w:author="Ericsson User" w:date="2022-03-08T11:48:00Z"/>
          <w:noProof w:val="0"/>
          <w:snapToGrid w:val="0"/>
          <w:lang w:val="en-GB"/>
        </w:rPr>
      </w:pPr>
      <w:ins w:id="3887" w:author="Ericsson User" w:date="2022-03-08T11:48:00Z">
        <w:r w:rsidRPr="006E588F">
          <w:rPr>
            <w:noProof w:val="0"/>
            <w:snapToGrid w:val="0"/>
            <w:lang w:val="it-IT"/>
            <w:rPrChange w:id="3888" w:author="R3-222837" w:date="2022-03-08T12:39:00Z">
              <w:rPr>
                <w:noProof w:val="0"/>
                <w:snapToGrid w:val="0"/>
                <w:lang w:val="en-GB"/>
              </w:rPr>
            </w:rPrChange>
          </w:rPr>
          <w:tab/>
        </w:r>
        <w:r w:rsidRPr="00283769">
          <w:rPr>
            <w:noProof w:val="0"/>
            <w:snapToGrid w:val="0"/>
            <w:lang w:val="en-GB"/>
          </w:rPr>
          <w:t>id-EUTRAN-</w:t>
        </w:r>
        <w:proofErr w:type="spellStart"/>
        <w:r w:rsidRPr="00283769">
          <w:rPr>
            <w:noProof w:val="0"/>
            <w:snapToGrid w:val="0"/>
            <w:lang w:val="en-GB"/>
          </w:rPr>
          <w:t>NoofRRCConnection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3</w:t>
        </w:r>
      </w:ins>
    </w:p>
    <w:p w14:paraId="4F946F3B" w14:textId="73BB61BB" w:rsidR="00283769" w:rsidRPr="00283769" w:rsidRDefault="00283769" w:rsidP="00283769">
      <w:pPr>
        <w:pStyle w:val="PL"/>
        <w:rPr>
          <w:ins w:id="3889" w:author="Ericsson User" w:date="2022-03-08T11:48:00Z"/>
          <w:noProof w:val="0"/>
          <w:snapToGrid w:val="0"/>
          <w:lang w:val="en-GB"/>
        </w:rPr>
      </w:pPr>
      <w:ins w:id="3890" w:author="Ericsson User" w:date="2022-03-08T11:48:00Z">
        <w:r w:rsidRPr="00283769">
          <w:rPr>
            <w:noProof w:val="0"/>
            <w:snapToGrid w:val="0"/>
            <w:lang w:val="en-GB"/>
          </w:rPr>
          <w:tab/>
          <w:t>id-EUTRAN-</w:t>
        </w:r>
        <w:proofErr w:type="spellStart"/>
        <w:r w:rsidRPr="00283769">
          <w:rPr>
            <w:noProof w:val="0"/>
            <w:snapToGrid w:val="0"/>
            <w:lang w:val="en-GB"/>
          </w:rPr>
          <w:t>RadioResourceStatu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4</w:t>
        </w:r>
      </w:ins>
    </w:p>
    <w:p w14:paraId="5D586B17" w14:textId="39A0B2ED" w:rsidR="00283769" w:rsidRPr="00883748" w:rsidRDefault="00283769" w:rsidP="00283769">
      <w:pPr>
        <w:pStyle w:val="PL"/>
        <w:rPr>
          <w:ins w:id="3891" w:author="Ericsson User" w:date="2022-02-28T12:04:00Z"/>
          <w:noProof w:val="0"/>
          <w:snapToGrid w:val="0"/>
          <w:lang w:val="en-GB"/>
        </w:rPr>
      </w:pPr>
      <w:ins w:id="3892" w:author="Ericsson User" w:date="2022-03-08T11:48:00Z">
        <w:r w:rsidRPr="00283769">
          <w:rPr>
            <w:noProof w:val="0"/>
            <w:snapToGrid w:val="0"/>
            <w:lang w:val="en-GB"/>
          </w:rPr>
          <w:tab/>
          <w:t>id-NG-RAN-</w:t>
        </w:r>
        <w:proofErr w:type="spellStart"/>
        <w:r w:rsidRPr="00283769">
          <w:rPr>
            <w:noProof w:val="0"/>
            <w:snapToGrid w:val="0"/>
            <w:lang w:val="en-GB"/>
          </w:rPr>
          <w:t>RadioResourceStatu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5</w:t>
        </w:r>
      </w:ins>
    </w:p>
    <w:p w14:paraId="645A73E8" w14:textId="5A9993B0" w:rsidR="009332F8" w:rsidRPr="009332F8" w:rsidRDefault="009332F8" w:rsidP="001B126B">
      <w:pPr>
        <w:pStyle w:val="PL"/>
        <w:rPr>
          <w:ins w:id="3893" w:author="Ericsson User" w:date="2022-02-28T12:04:00Z"/>
          <w:noProof w:val="0"/>
          <w:snapToGrid w:val="0"/>
          <w:lang w:val="en-GB"/>
        </w:rPr>
      </w:pPr>
      <w:ins w:id="3894" w:author="Ericsson User" w:date="2022-02-28T12:04:00Z">
        <w:r w:rsidRPr="009332F8">
          <w:rPr>
            <w:noProof w:val="0"/>
            <w:snapToGrid w:val="0"/>
            <w:lang w:val="en-GB"/>
          </w:rPr>
          <w:t>END</w:t>
        </w:r>
      </w:ins>
    </w:p>
    <w:p w14:paraId="0EF6E28E" w14:textId="77777777" w:rsidR="00BF52B1" w:rsidRPr="00306716" w:rsidRDefault="00BF52B1" w:rsidP="00BF52B1">
      <w:pPr>
        <w:pStyle w:val="PL"/>
        <w:spacing w:line="0" w:lineRule="atLeast"/>
        <w:rPr>
          <w:ins w:id="3895" w:author="Ericsson User" w:date="2022-02-28T12:04:00Z"/>
          <w:noProof w:val="0"/>
          <w:lang w:val="fr-FR"/>
        </w:rPr>
      </w:pPr>
    </w:p>
    <w:p w14:paraId="68E92CF5" w14:textId="50DC4F4B" w:rsidR="002163FA" w:rsidRPr="001D2E49" w:rsidRDefault="007575E4" w:rsidP="002163FA">
      <w:pPr>
        <w:pStyle w:val="Heading3"/>
      </w:pPr>
      <w:bookmarkStart w:id="3896" w:name="_Toc20955359"/>
      <w:bookmarkStart w:id="3897" w:name="_Toc29503812"/>
      <w:bookmarkStart w:id="3898" w:name="_Toc29504396"/>
      <w:bookmarkStart w:id="3899" w:name="_Toc29504980"/>
      <w:bookmarkStart w:id="3900" w:name="_Toc36553433"/>
      <w:bookmarkStart w:id="3901" w:name="_Toc36555160"/>
      <w:bookmarkStart w:id="3902" w:name="_Toc45652559"/>
      <w:bookmarkStart w:id="3903" w:name="_Toc45658991"/>
      <w:bookmarkStart w:id="3904" w:name="_Toc45720811"/>
      <w:bookmarkStart w:id="3905" w:name="_Toc45798691"/>
      <w:bookmarkStart w:id="3906" w:name="_Toc45898080"/>
      <w:bookmarkStart w:id="3907" w:name="_Toc51746287"/>
      <w:bookmarkStart w:id="3908" w:name="_Toc64446552"/>
      <w:bookmarkStart w:id="3909" w:name="_Toc73982422"/>
      <w:bookmarkStart w:id="3910" w:name="_Toc88652512"/>
      <w:r>
        <w:t>9</w:t>
      </w:r>
      <w:r w:rsidR="002163FA" w:rsidRPr="001D2E49">
        <w:t>.4.8</w:t>
      </w:r>
      <w:r w:rsidR="002163FA" w:rsidRPr="001D2E49">
        <w:tab/>
        <w:t>Container Definitions</w:t>
      </w:r>
      <w:bookmarkEnd w:id="3896"/>
      <w:bookmarkEnd w:id="3897"/>
      <w:bookmarkEnd w:id="3898"/>
      <w:bookmarkEnd w:id="3899"/>
      <w:bookmarkEnd w:id="3900"/>
      <w:bookmarkEnd w:id="3901"/>
      <w:bookmarkEnd w:id="3902"/>
      <w:bookmarkEnd w:id="3903"/>
      <w:bookmarkEnd w:id="3904"/>
      <w:bookmarkEnd w:id="3905"/>
      <w:bookmarkEnd w:id="3906"/>
      <w:bookmarkEnd w:id="3907"/>
      <w:bookmarkEnd w:id="3908"/>
      <w:bookmarkEnd w:id="3909"/>
      <w:bookmarkEnd w:id="3910"/>
    </w:p>
    <w:p w14:paraId="546EA23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335147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87D4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5C059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314FF7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B754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60355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8EBE6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0CEB6CA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EB3FDA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tainers (5) }</w:t>
      </w:r>
    </w:p>
    <w:p w14:paraId="1A162E2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FF67DF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E4C469A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F3D46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CD223E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4B831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4855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0E8D7A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4565C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F23A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A6996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58B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E8ED8B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91C61B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0DD41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131F44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318FC8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>,</w:t>
      </w:r>
    </w:p>
    <w:p w14:paraId="740ED99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</w:p>
    <w:p w14:paraId="78BD56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12AE7F7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B5DF2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>,</w:t>
      </w:r>
    </w:p>
    <w:p w14:paraId="6E3FDB8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>,</w:t>
      </w:r>
    </w:p>
    <w:p w14:paraId="22D5C1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IEs</w:t>
      </w:r>
      <w:proofErr w:type="spellEnd"/>
    </w:p>
    <w:p w14:paraId="7D6973E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518FEC1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961D8C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C6CFC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E75B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1A97A91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3E40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48DE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899232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45E5D16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1CA0290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4752B0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4A4F0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55E9EB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09EC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9B470F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5A5EE9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6228DA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76A1F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E3CE7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FADF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A415C9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898C0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CDE8D1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496998E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1CB7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42F6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45B6D0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127304A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1875E3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2135C6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>,</w:t>
      </w:r>
    </w:p>
    <w:p w14:paraId="2705A13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1E07612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>,</w:t>
      </w:r>
    </w:p>
    <w:p w14:paraId="1C26CD4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179E6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928CA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82A7B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30CCA9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</w:p>
    <w:p w14:paraId="368715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</w:p>
    <w:p w14:paraId="776239E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</w:p>
    <w:p w14:paraId="0E556F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</w:p>
    <w:p w14:paraId="7E96D3C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7B488A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F497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A71541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3D9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A86FE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26DACEC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AC56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B349C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922E0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3A1E27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31E3C7B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0A70E0F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277238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63FD7D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9A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8C78E0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4AA07C2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9C7EDA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55F552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F5D48E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C2C2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B04B0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3A8D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50788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072D668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C42B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BE2C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5CCBEB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7ABDE3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61D1525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365124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61F532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169D938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1D1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0346B7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60BC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6DBC0DF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6270997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4BD4B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270F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07854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2D69B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3C724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25F82858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3C306DB1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28ED0235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</w:p>
    <w:p w14:paraId="277A7C1A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 xml:space="preserve">ProtocolIE-Container {NGAP-PROTOCOL-IES : IEsSetParam} ::= </w:t>
      </w:r>
    </w:p>
    <w:p w14:paraId="20F7CAE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SEQUENCE (SIZE (0..maxProtocolIEs)) OF</w:t>
      </w:r>
    </w:p>
    <w:p w14:paraId="5D3021D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A8EFCB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A82AB02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 xml:space="preserve">ProtocolIE-SingleContainer {NGAP-PROTOCOL-IES : IEsSetParam} ::= </w:t>
      </w:r>
    </w:p>
    <w:p w14:paraId="01E76F74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ProtocolIE-Field {{IEsSetParam}}</w:t>
      </w:r>
    </w:p>
    <w:p w14:paraId="26AB7535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</w:p>
    <w:p w14:paraId="1ABC3159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>ProtocolIE-Field {NGAP-PROTOCOL-IES : IEsSetParam} ::= SEQUENCE {</w:t>
      </w:r>
    </w:p>
    <w:p w14:paraId="40BDEB90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),</w:t>
      </w:r>
    </w:p>
    <w:p w14:paraId="5102D10C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,</w:t>
      </w:r>
    </w:p>
    <w:p w14:paraId="741A9C1D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</w:t>
      </w:r>
    </w:p>
    <w:p w14:paraId="3BE3ED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26FFF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D371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A872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8F194B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74CA01F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BAA25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F2F199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12B361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ProtocolIE-Container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61C6594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115C0B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3435F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AB6F6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781893E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-PAIR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61EE08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03BEDC6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4C1A70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D5030D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786F9F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4C6577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6DD6F0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FA4A6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05DF0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14493E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EB8D7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F1A3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BCD5B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685EC5D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16D96BC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2E0794F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EBB1D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Pai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341319B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5BCF59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Container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3C9CF44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C552F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1883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66D20C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73902EF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659E8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8080A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D57DF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334F002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78C6405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}</w:t>
      </w:r>
    </w:p>
    <w:p w14:paraId="68A052A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990B2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6F2A46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),</w:t>
      </w:r>
    </w:p>
    <w:p w14:paraId="43E4B53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,</w:t>
      </w:r>
    </w:p>
    <w:p w14:paraId="38086B9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tension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Extens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</w:t>
      </w:r>
    </w:p>
    <w:p w14:paraId="3613BE8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0BF2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C32C01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FF3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19D9D5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55C673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94BEA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98B4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1E0561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Container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 } ::= </w:t>
      </w:r>
    </w:p>
    <w:p w14:paraId="5652A40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3B6AFF2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2CA4804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398FA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Field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3C49D1F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7708B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53F2C8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039B47C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D5A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C3475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3973FD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305E20D4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1877462F" w14:textId="77777777" w:rsidR="00D87E95" w:rsidRPr="00D763A7" w:rsidRDefault="00D87E95" w:rsidP="00255454">
      <w:pPr>
        <w:pStyle w:val="Heading3"/>
        <w:ind w:left="720" w:hanging="720"/>
        <w:jc w:val="center"/>
        <w:rPr>
          <w:highlight w:val="yellow"/>
          <w:lang w:val="fr-FR"/>
        </w:rPr>
      </w:pPr>
    </w:p>
    <w:p w14:paraId="35AB1B2E" w14:textId="617D216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End of</w:t>
      </w:r>
      <w:r w:rsidRPr="00982EFB">
        <w:rPr>
          <w:highlight w:val="yellow"/>
        </w:rPr>
        <w:t xml:space="preserve"> Chang</w:t>
      </w:r>
      <w:r w:rsidRPr="0094241B">
        <w:rPr>
          <w:highlight w:val="yellow"/>
        </w:rPr>
        <w:t>es</w:t>
      </w:r>
    </w:p>
    <w:p w14:paraId="535A074D" w14:textId="7777777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CBB33A5" w14:textId="77777777" w:rsidR="00A17CA7" w:rsidRDefault="00A17CA7" w:rsidP="00D91726">
      <w:pPr>
        <w:ind w:left="420"/>
        <w:rPr>
          <w:rFonts w:eastAsia="Malgun Gothic"/>
          <w:lang w:eastAsia="ko-KR"/>
        </w:rPr>
      </w:pPr>
    </w:p>
    <w:sectPr w:rsidR="00A17CA7" w:rsidSect="00384473">
      <w:footnotePr>
        <w:numRestart w:val="eachSect"/>
      </w:footnotePr>
      <w:pgSz w:w="16840" w:h="11907" w:orient="landscape" w:code="9"/>
      <w:pgMar w:top="1138" w:right="1411" w:bottom="1138" w:left="1138" w:header="677" w:footer="562" w:gutter="0"/>
      <w:cols w:space="720"/>
      <w:docGrid w:linePitch="299"/>
      <w:sectPrChange w:id="3911" w:author="ngap_rapp" w:date="2022-03-08T09:43:00Z">
        <w:sectPr w:rsidR="00A17CA7" w:rsidSect="00384473">
          <w:pgSz w:w="11907" w:h="16840" w:orient="portrait"/>
          <w:pgMar w:top="1418" w:right="1134" w:bottom="1134" w:left="1134" w:header="680" w:footer="567" w:gutter="0"/>
        </w:sectPr>
      </w:sectPrChange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248" w:author="ngap_rapp" w:date="2022-03-08T10:54:00Z" w:initials="ngap_rapp">
    <w:p w14:paraId="642B6944" w14:textId="325FDE8E" w:rsidR="001354E7" w:rsidRDefault="00482D02">
      <w:pPr>
        <w:pStyle w:val="CommentText"/>
      </w:pPr>
      <w:r>
        <w:rPr>
          <w:noProof/>
        </w:rPr>
        <w:t>Needs to be defined in NGAP</w:t>
      </w:r>
      <w:r w:rsidR="001354E7">
        <w:rPr>
          <w:rStyle w:val="CommentReference"/>
        </w:rPr>
        <w:annotationRef/>
      </w:r>
    </w:p>
  </w:comment>
  <w:comment w:id="2299" w:author="ngap_rapp" w:date="2022-03-08T10:54:00Z" w:initials="ngap_rapp">
    <w:p w14:paraId="29A20970" w14:textId="48CAB3BD" w:rsidR="001354E7" w:rsidRDefault="001354E7">
      <w:pPr>
        <w:pStyle w:val="CommentText"/>
      </w:pPr>
      <w:r>
        <w:rPr>
          <w:rStyle w:val="CommentReference"/>
        </w:rPr>
        <w:annotationRef/>
      </w:r>
      <w:r w:rsidR="00482D02">
        <w:rPr>
          <w:noProof/>
        </w:rPr>
        <w:t>Needs to be defined in NGAP</w:t>
      </w:r>
    </w:p>
  </w:comment>
  <w:comment w:id="2372" w:author="ngap_rapp" w:date="2022-03-08T10:54:00Z" w:initials="ngap_rapp">
    <w:p w14:paraId="3687B39C" w14:textId="77777777" w:rsidR="006C410F" w:rsidRDefault="006C410F" w:rsidP="006C410F">
      <w:pPr>
        <w:pStyle w:val="CommentText"/>
      </w:pPr>
      <w:r>
        <w:rPr>
          <w:noProof/>
        </w:rPr>
        <w:t>Needs to be defined in NGAP</w:t>
      </w:r>
      <w:r>
        <w:rPr>
          <w:rStyle w:val="CommentReference"/>
        </w:rPr>
        <w:annotationRef/>
      </w:r>
    </w:p>
  </w:comment>
  <w:comment w:id="2427" w:author="ngap_rapp" w:date="2022-03-08T10:54:00Z" w:initials="ngap_rapp">
    <w:p w14:paraId="6C9F954D" w14:textId="77777777" w:rsidR="006C410F" w:rsidRDefault="006C410F" w:rsidP="006C410F">
      <w:pPr>
        <w:pStyle w:val="CommentText"/>
      </w:pPr>
      <w:r>
        <w:rPr>
          <w:noProof/>
        </w:rPr>
        <w:t>Needs to be defined in NGAP</w:t>
      </w: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42B6944" w15:done="0"/>
  <w15:commentEx w15:paraId="29A20970" w15:done="0"/>
  <w15:commentEx w15:paraId="3687B39C" w15:done="0"/>
  <w15:commentEx w15:paraId="6C9F954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1B482" w16cex:dateUtc="2022-03-08T16:54:00Z"/>
  <w16cex:commentExtensible w16cex:durableId="25D1B46C" w16cex:dateUtc="2022-03-08T16:54:00Z"/>
  <w16cex:commentExtensible w16cex:durableId="25D1B4E1" w16cex:dateUtc="2022-03-08T16:54:00Z"/>
  <w16cex:commentExtensible w16cex:durableId="25D1B4E4" w16cex:dateUtc="2022-03-08T16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42B6944" w16cid:durableId="25D1B482"/>
  <w16cid:commentId w16cid:paraId="29A20970" w16cid:durableId="25D1B46C"/>
  <w16cid:commentId w16cid:paraId="3687B39C" w16cid:durableId="25D1B4E1"/>
  <w16cid:commentId w16cid:paraId="6C9F954D" w16cid:durableId="25D1B4E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72AC8A" w14:textId="77777777" w:rsidR="00450EE5" w:rsidRDefault="00450EE5">
      <w:pPr>
        <w:ind w:left="420"/>
      </w:pPr>
      <w:r>
        <w:separator/>
      </w:r>
    </w:p>
  </w:endnote>
  <w:endnote w:type="continuationSeparator" w:id="0">
    <w:p w14:paraId="28CB34FE" w14:textId="77777777" w:rsidR="00450EE5" w:rsidRDefault="00450EE5">
      <w:pPr>
        <w:ind w:left="420"/>
      </w:pPr>
      <w:r>
        <w:continuationSeparator/>
      </w:r>
    </w:p>
  </w:endnote>
  <w:endnote w:type="continuationNotice" w:id="1">
    <w:p w14:paraId="61A6DDF3" w14:textId="77777777" w:rsidR="00450EE5" w:rsidRDefault="00450EE5">
      <w:pPr>
        <w:spacing w:after="0"/>
        <w:ind w:left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aiTi_GB2312">
    <w:altName w:val="Microsoft YaHei"/>
    <w:charset w:val="86"/>
    <w:family w:val="modern"/>
    <w:pitch w:val="fixed"/>
    <w:sig w:usb0="00000000" w:usb1="080E0000" w:usb2="00000010" w:usb3="00000000" w:csb0="00040000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16F9B1" w14:textId="77777777" w:rsidR="00450EE5" w:rsidRDefault="00450EE5">
      <w:pPr>
        <w:ind w:left="420"/>
      </w:pPr>
      <w:r>
        <w:separator/>
      </w:r>
    </w:p>
  </w:footnote>
  <w:footnote w:type="continuationSeparator" w:id="0">
    <w:p w14:paraId="0431A949" w14:textId="77777777" w:rsidR="00450EE5" w:rsidRDefault="00450EE5">
      <w:pPr>
        <w:ind w:left="420"/>
      </w:pPr>
      <w:r>
        <w:continuationSeparator/>
      </w:r>
    </w:p>
  </w:footnote>
  <w:footnote w:type="continuationNotice" w:id="1">
    <w:p w14:paraId="017E87A6" w14:textId="77777777" w:rsidR="00450EE5" w:rsidRDefault="00450EE5">
      <w:pPr>
        <w:spacing w:after="0"/>
        <w:ind w:left="4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A8CB15" w14:textId="77777777" w:rsidR="00BD6165" w:rsidRDefault="00BD6165">
    <w:pPr>
      <w:ind w:left="420"/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  <w:p w14:paraId="029E49B3" w14:textId="77777777" w:rsidR="006D173B" w:rsidRDefault="006D173B"/>
  <w:p w14:paraId="3F255215" w14:textId="77777777" w:rsidR="006D173B" w:rsidRDefault="006D173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E9E05B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FC4588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E7665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7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154"/>
        </w:tabs>
        <w:ind w:left="215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4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8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0"/>
  </w:num>
  <w:num w:numId="4">
    <w:abstractNumId w:val="15"/>
  </w:num>
  <w:num w:numId="5">
    <w:abstractNumId w:val="24"/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>
    <w:abstractNumId w:val="11"/>
  </w:num>
  <w:num w:numId="9">
    <w:abstractNumId w:val="32"/>
  </w:num>
  <w:num w:numId="10">
    <w:abstractNumId w:val="3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13"/>
  </w:num>
  <w:num w:numId="19">
    <w:abstractNumId w:val="27"/>
  </w:num>
  <w:num w:numId="20">
    <w:abstractNumId w:val="21"/>
  </w:num>
  <w:num w:numId="21">
    <w:abstractNumId w:val="35"/>
  </w:num>
  <w:num w:numId="22">
    <w:abstractNumId w:val="33"/>
  </w:num>
  <w:num w:numId="23">
    <w:abstractNumId w:val="20"/>
  </w:num>
  <w:num w:numId="24">
    <w:abstractNumId w:val="17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16"/>
  </w:num>
  <w:num w:numId="3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18"/>
  </w:num>
  <w:num w:numId="33">
    <w:abstractNumId w:val="14"/>
  </w:num>
  <w:num w:numId="34">
    <w:abstractNumId w:val="34"/>
  </w:num>
  <w:num w:numId="35">
    <w:abstractNumId w:val="31"/>
  </w:num>
  <w:num w:numId="36">
    <w:abstractNumId w:val="12"/>
  </w:num>
  <w:num w:numId="37">
    <w:abstractNumId w:val="23"/>
  </w:num>
  <w:num w:numId="38">
    <w:abstractNumId w:val="38"/>
  </w:num>
  <w:num w:numId="3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6"/>
  </w:num>
  <w:num w:numId="42">
    <w:abstractNumId w:val="19"/>
  </w:num>
  <w:num w:numId="43">
    <w:abstractNumId w:val="28"/>
  </w:num>
  <w:num w:numId="44">
    <w:abstractNumId w:val="25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ngap_rapp">
    <w15:presenceInfo w15:providerId="None" w15:userId="ngap_rapp"/>
  </w15:person>
  <w15:person w15:author="R3-222837">
    <w15:presenceInfo w15:providerId="None" w15:userId="R3-222837"/>
  </w15:person>
  <w15:person w15:author="Editor´s changes">
    <w15:presenceInfo w15:providerId="None" w15:userId="Editor´s changes"/>
  </w15:person>
  <w15:person w15:author="R3-222648">
    <w15:presenceInfo w15:providerId="None" w15:userId="R3-2226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48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SE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sv-SE" w:vendorID="64" w:dllVersion="4096" w:nlCheck="1" w:checkStyle="0"/>
  <w:activeWritingStyle w:appName="MSWord" w:lang="fr-FR" w:vendorID="64" w:dllVersion="0" w:nlCheck="1" w:checkStyle="0"/>
  <w:activeWritingStyle w:appName="MSWord" w:lang="es-ES" w:vendorID="64" w:dllVersion="0" w:nlCheck="1" w:checkStyle="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69C"/>
    <w:rsid w:val="0000050D"/>
    <w:rsid w:val="000006E1"/>
    <w:rsid w:val="00000AC7"/>
    <w:rsid w:val="0000120A"/>
    <w:rsid w:val="0000272B"/>
    <w:rsid w:val="00002A37"/>
    <w:rsid w:val="000039F4"/>
    <w:rsid w:val="000056C0"/>
    <w:rsid w:val="000062E8"/>
    <w:rsid w:val="000063F7"/>
    <w:rsid w:val="00006446"/>
    <w:rsid w:val="00006896"/>
    <w:rsid w:val="00006D7A"/>
    <w:rsid w:val="00007066"/>
    <w:rsid w:val="00007CDC"/>
    <w:rsid w:val="00011B28"/>
    <w:rsid w:val="000138B4"/>
    <w:rsid w:val="00015B04"/>
    <w:rsid w:val="00015D15"/>
    <w:rsid w:val="00017C46"/>
    <w:rsid w:val="00017EF4"/>
    <w:rsid w:val="0002133B"/>
    <w:rsid w:val="0002147F"/>
    <w:rsid w:val="0002148A"/>
    <w:rsid w:val="00022A38"/>
    <w:rsid w:val="00023967"/>
    <w:rsid w:val="00024B68"/>
    <w:rsid w:val="0002564D"/>
    <w:rsid w:val="00025899"/>
    <w:rsid w:val="00025C62"/>
    <w:rsid w:val="00025ECA"/>
    <w:rsid w:val="00027BB9"/>
    <w:rsid w:val="0003105D"/>
    <w:rsid w:val="00031489"/>
    <w:rsid w:val="00031BB9"/>
    <w:rsid w:val="00031C81"/>
    <w:rsid w:val="000325B8"/>
    <w:rsid w:val="00034A08"/>
    <w:rsid w:val="00034AC9"/>
    <w:rsid w:val="00034C15"/>
    <w:rsid w:val="0003507E"/>
    <w:rsid w:val="00036949"/>
    <w:rsid w:val="00036BA1"/>
    <w:rsid w:val="00041107"/>
    <w:rsid w:val="000418F2"/>
    <w:rsid w:val="000422E2"/>
    <w:rsid w:val="00042F22"/>
    <w:rsid w:val="0004310E"/>
    <w:rsid w:val="00043426"/>
    <w:rsid w:val="000444EF"/>
    <w:rsid w:val="000444F5"/>
    <w:rsid w:val="00044DC9"/>
    <w:rsid w:val="00045B84"/>
    <w:rsid w:val="00047CD8"/>
    <w:rsid w:val="00050739"/>
    <w:rsid w:val="000511F2"/>
    <w:rsid w:val="0005173B"/>
    <w:rsid w:val="000520B0"/>
    <w:rsid w:val="00052160"/>
    <w:rsid w:val="00052767"/>
    <w:rsid w:val="00052A07"/>
    <w:rsid w:val="000534E3"/>
    <w:rsid w:val="00053B28"/>
    <w:rsid w:val="00053EB8"/>
    <w:rsid w:val="000547DE"/>
    <w:rsid w:val="000552C1"/>
    <w:rsid w:val="0005606A"/>
    <w:rsid w:val="00057117"/>
    <w:rsid w:val="000573CA"/>
    <w:rsid w:val="00057C4E"/>
    <w:rsid w:val="000603B7"/>
    <w:rsid w:val="00060822"/>
    <w:rsid w:val="00060D03"/>
    <w:rsid w:val="00061417"/>
    <w:rsid w:val="000616E7"/>
    <w:rsid w:val="00062D6E"/>
    <w:rsid w:val="0006487E"/>
    <w:rsid w:val="00065E1A"/>
    <w:rsid w:val="0006734A"/>
    <w:rsid w:val="00071F94"/>
    <w:rsid w:val="00072102"/>
    <w:rsid w:val="00073781"/>
    <w:rsid w:val="00073BA8"/>
    <w:rsid w:val="00075DCA"/>
    <w:rsid w:val="000763E2"/>
    <w:rsid w:val="0007706A"/>
    <w:rsid w:val="00077B11"/>
    <w:rsid w:val="00077E5F"/>
    <w:rsid w:val="00077F9E"/>
    <w:rsid w:val="000800E8"/>
    <w:rsid w:val="0008036A"/>
    <w:rsid w:val="00081AE6"/>
    <w:rsid w:val="000825DB"/>
    <w:rsid w:val="00082A54"/>
    <w:rsid w:val="0008394F"/>
    <w:rsid w:val="00083AD2"/>
    <w:rsid w:val="00083C86"/>
    <w:rsid w:val="00084734"/>
    <w:rsid w:val="000855EB"/>
    <w:rsid w:val="00085B52"/>
    <w:rsid w:val="0008641E"/>
    <w:rsid w:val="000866F2"/>
    <w:rsid w:val="00086A51"/>
    <w:rsid w:val="00086D55"/>
    <w:rsid w:val="00087FFE"/>
    <w:rsid w:val="0009009F"/>
    <w:rsid w:val="00091557"/>
    <w:rsid w:val="00091989"/>
    <w:rsid w:val="000924C1"/>
    <w:rsid w:val="000924F0"/>
    <w:rsid w:val="00093474"/>
    <w:rsid w:val="00094923"/>
    <w:rsid w:val="00094D6F"/>
    <w:rsid w:val="0009510F"/>
    <w:rsid w:val="00095CE8"/>
    <w:rsid w:val="000960EE"/>
    <w:rsid w:val="00096541"/>
    <w:rsid w:val="00096CEF"/>
    <w:rsid w:val="00097917"/>
    <w:rsid w:val="000A0361"/>
    <w:rsid w:val="000A0D5C"/>
    <w:rsid w:val="000A1B7B"/>
    <w:rsid w:val="000A56F2"/>
    <w:rsid w:val="000A6190"/>
    <w:rsid w:val="000A790A"/>
    <w:rsid w:val="000B2719"/>
    <w:rsid w:val="000B3A8F"/>
    <w:rsid w:val="000B4AB9"/>
    <w:rsid w:val="000B58C3"/>
    <w:rsid w:val="000B61E9"/>
    <w:rsid w:val="000B71A9"/>
    <w:rsid w:val="000C12D3"/>
    <w:rsid w:val="000C165A"/>
    <w:rsid w:val="000C1914"/>
    <w:rsid w:val="000C2E19"/>
    <w:rsid w:val="000C4643"/>
    <w:rsid w:val="000C541B"/>
    <w:rsid w:val="000C5CB2"/>
    <w:rsid w:val="000D00B2"/>
    <w:rsid w:val="000D0D07"/>
    <w:rsid w:val="000D3948"/>
    <w:rsid w:val="000D3AB1"/>
    <w:rsid w:val="000D4797"/>
    <w:rsid w:val="000D5C8C"/>
    <w:rsid w:val="000E0527"/>
    <w:rsid w:val="000E1E92"/>
    <w:rsid w:val="000E22C8"/>
    <w:rsid w:val="000E24AB"/>
    <w:rsid w:val="000E3ED3"/>
    <w:rsid w:val="000E413C"/>
    <w:rsid w:val="000E4999"/>
    <w:rsid w:val="000E5E35"/>
    <w:rsid w:val="000E6EEB"/>
    <w:rsid w:val="000F02C3"/>
    <w:rsid w:val="000F06D6"/>
    <w:rsid w:val="000F0ABA"/>
    <w:rsid w:val="000F0EB1"/>
    <w:rsid w:val="000F1106"/>
    <w:rsid w:val="000F1918"/>
    <w:rsid w:val="000F2541"/>
    <w:rsid w:val="000F3A61"/>
    <w:rsid w:val="000F3BE9"/>
    <w:rsid w:val="000F3F6C"/>
    <w:rsid w:val="000F4652"/>
    <w:rsid w:val="000F4A8E"/>
    <w:rsid w:val="000F5082"/>
    <w:rsid w:val="000F5D95"/>
    <w:rsid w:val="000F6142"/>
    <w:rsid w:val="000F6DF3"/>
    <w:rsid w:val="001005FF"/>
    <w:rsid w:val="001028E4"/>
    <w:rsid w:val="00103092"/>
    <w:rsid w:val="001039A8"/>
    <w:rsid w:val="00104EDB"/>
    <w:rsid w:val="0010544D"/>
    <w:rsid w:val="0010615A"/>
    <w:rsid w:val="001062FB"/>
    <w:rsid w:val="001063DC"/>
    <w:rsid w:val="001063E6"/>
    <w:rsid w:val="00106950"/>
    <w:rsid w:val="001073F5"/>
    <w:rsid w:val="00107D38"/>
    <w:rsid w:val="00113825"/>
    <w:rsid w:val="00113CF4"/>
    <w:rsid w:val="0011449D"/>
    <w:rsid w:val="00114B82"/>
    <w:rsid w:val="001153EA"/>
    <w:rsid w:val="00115643"/>
    <w:rsid w:val="00116765"/>
    <w:rsid w:val="001167AC"/>
    <w:rsid w:val="001219F5"/>
    <w:rsid w:val="00121A20"/>
    <w:rsid w:val="001224D0"/>
    <w:rsid w:val="001226F0"/>
    <w:rsid w:val="00122E9C"/>
    <w:rsid w:val="00123617"/>
    <w:rsid w:val="0012377F"/>
    <w:rsid w:val="00123CBA"/>
    <w:rsid w:val="00124314"/>
    <w:rsid w:val="00124CEC"/>
    <w:rsid w:val="00124F6E"/>
    <w:rsid w:val="001254EE"/>
    <w:rsid w:val="001256F4"/>
    <w:rsid w:val="00125D93"/>
    <w:rsid w:val="00126217"/>
    <w:rsid w:val="00126B4A"/>
    <w:rsid w:val="00130202"/>
    <w:rsid w:val="001308AE"/>
    <w:rsid w:val="00130F1D"/>
    <w:rsid w:val="00131DFA"/>
    <w:rsid w:val="00132405"/>
    <w:rsid w:val="00132FD0"/>
    <w:rsid w:val="00133A58"/>
    <w:rsid w:val="00133D40"/>
    <w:rsid w:val="001344C0"/>
    <w:rsid w:val="00134501"/>
    <w:rsid w:val="001346FA"/>
    <w:rsid w:val="001347D8"/>
    <w:rsid w:val="00135252"/>
    <w:rsid w:val="001354E7"/>
    <w:rsid w:val="00135A78"/>
    <w:rsid w:val="00136F9C"/>
    <w:rsid w:val="001376B1"/>
    <w:rsid w:val="001378E6"/>
    <w:rsid w:val="00137AB5"/>
    <w:rsid w:val="00137F0B"/>
    <w:rsid w:val="001401E2"/>
    <w:rsid w:val="001407BC"/>
    <w:rsid w:val="00140818"/>
    <w:rsid w:val="0014155B"/>
    <w:rsid w:val="00141E23"/>
    <w:rsid w:val="00144ACF"/>
    <w:rsid w:val="00145752"/>
    <w:rsid w:val="0014595A"/>
    <w:rsid w:val="001462E4"/>
    <w:rsid w:val="001479C4"/>
    <w:rsid w:val="00150BF8"/>
    <w:rsid w:val="00151230"/>
    <w:rsid w:val="00151E23"/>
    <w:rsid w:val="0015254A"/>
    <w:rsid w:val="001526E0"/>
    <w:rsid w:val="00152FC1"/>
    <w:rsid w:val="0015461E"/>
    <w:rsid w:val="00154CF9"/>
    <w:rsid w:val="001551B5"/>
    <w:rsid w:val="00155C0B"/>
    <w:rsid w:val="00157F09"/>
    <w:rsid w:val="00160FD2"/>
    <w:rsid w:val="00161B1D"/>
    <w:rsid w:val="00161E02"/>
    <w:rsid w:val="001637C8"/>
    <w:rsid w:val="0016384A"/>
    <w:rsid w:val="001638C2"/>
    <w:rsid w:val="00164BEC"/>
    <w:rsid w:val="001659C1"/>
    <w:rsid w:val="0016761B"/>
    <w:rsid w:val="00170366"/>
    <w:rsid w:val="00171974"/>
    <w:rsid w:val="00172100"/>
    <w:rsid w:val="001726EB"/>
    <w:rsid w:val="00173A1C"/>
    <w:rsid w:val="00173A8E"/>
    <w:rsid w:val="00176044"/>
    <w:rsid w:val="00177795"/>
    <w:rsid w:val="0018143F"/>
    <w:rsid w:val="00181451"/>
    <w:rsid w:val="00181466"/>
    <w:rsid w:val="00181D14"/>
    <w:rsid w:val="00183627"/>
    <w:rsid w:val="00183807"/>
    <w:rsid w:val="00183A70"/>
    <w:rsid w:val="001847C8"/>
    <w:rsid w:val="00185B33"/>
    <w:rsid w:val="00185CE4"/>
    <w:rsid w:val="00186F78"/>
    <w:rsid w:val="00187D09"/>
    <w:rsid w:val="00190A42"/>
    <w:rsid w:val="00190AC1"/>
    <w:rsid w:val="0019341A"/>
    <w:rsid w:val="00193491"/>
    <w:rsid w:val="00193D62"/>
    <w:rsid w:val="001953B9"/>
    <w:rsid w:val="001956B5"/>
    <w:rsid w:val="001961C6"/>
    <w:rsid w:val="00197DF9"/>
    <w:rsid w:val="001A10C4"/>
    <w:rsid w:val="001A1987"/>
    <w:rsid w:val="001A2564"/>
    <w:rsid w:val="001A3E42"/>
    <w:rsid w:val="001A3E75"/>
    <w:rsid w:val="001A6173"/>
    <w:rsid w:val="001A6A5E"/>
    <w:rsid w:val="001A6CBA"/>
    <w:rsid w:val="001A7C35"/>
    <w:rsid w:val="001A7D54"/>
    <w:rsid w:val="001B04CD"/>
    <w:rsid w:val="001B08EE"/>
    <w:rsid w:val="001B0D97"/>
    <w:rsid w:val="001B126B"/>
    <w:rsid w:val="001B1B57"/>
    <w:rsid w:val="001B2006"/>
    <w:rsid w:val="001B275F"/>
    <w:rsid w:val="001B329B"/>
    <w:rsid w:val="001B3853"/>
    <w:rsid w:val="001B4C8C"/>
    <w:rsid w:val="001B587C"/>
    <w:rsid w:val="001B5A5D"/>
    <w:rsid w:val="001B685F"/>
    <w:rsid w:val="001C038F"/>
    <w:rsid w:val="001C09B8"/>
    <w:rsid w:val="001C1265"/>
    <w:rsid w:val="001C1CE5"/>
    <w:rsid w:val="001C24B6"/>
    <w:rsid w:val="001C3980"/>
    <w:rsid w:val="001C3D2A"/>
    <w:rsid w:val="001C42AA"/>
    <w:rsid w:val="001C4323"/>
    <w:rsid w:val="001C4D26"/>
    <w:rsid w:val="001C56B7"/>
    <w:rsid w:val="001C7608"/>
    <w:rsid w:val="001C7D59"/>
    <w:rsid w:val="001D1E6E"/>
    <w:rsid w:val="001D248C"/>
    <w:rsid w:val="001D26E7"/>
    <w:rsid w:val="001D27E9"/>
    <w:rsid w:val="001D2BF2"/>
    <w:rsid w:val="001D3D76"/>
    <w:rsid w:val="001D4DCA"/>
    <w:rsid w:val="001D51BA"/>
    <w:rsid w:val="001D5B62"/>
    <w:rsid w:val="001D6342"/>
    <w:rsid w:val="001D6D53"/>
    <w:rsid w:val="001D7657"/>
    <w:rsid w:val="001D784E"/>
    <w:rsid w:val="001E0070"/>
    <w:rsid w:val="001E2B44"/>
    <w:rsid w:val="001E4436"/>
    <w:rsid w:val="001E5583"/>
    <w:rsid w:val="001E58E2"/>
    <w:rsid w:val="001E5A1E"/>
    <w:rsid w:val="001E6120"/>
    <w:rsid w:val="001E7AED"/>
    <w:rsid w:val="001F04E5"/>
    <w:rsid w:val="001F05CD"/>
    <w:rsid w:val="001F0F7C"/>
    <w:rsid w:val="001F1038"/>
    <w:rsid w:val="001F2328"/>
    <w:rsid w:val="001F2EE4"/>
    <w:rsid w:val="001F3916"/>
    <w:rsid w:val="001F4256"/>
    <w:rsid w:val="001F477D"/>
    <w:rsid w:val="001F54C5"/>
    <w:rsid w:val="001F563E"/>
    <w:rsid w:val="001F5CBC"/>
    <w:rsid w:val="001F662C"/>
    <w:rsid w:val="001F6E74"/>
    <w:rsid w:val="001F7074"/>
    <w:rsid w:val="001F7A95"/>
    <w:rsid w:val="00200490"/>
    <w:rsid w:val="00200D37"/>
    <w:rsid w:val="00201F3A"/>
    <w:rsid w:val="00202425"/>
    <w:rsid w:val="00203F96"/>
    <w:rsid w:val="00204E66"/>
    <w:rsid w:val="002057DC"/>
    <w:rsid w:val="002069B2"/>
    <w:rsid w:val="002075A3"/>
    <w:rsid w:val="0020779C"/>
    <w:rsid w:val="00207FA3"/>
    <w:rsid w:val="00212182"/>
    <w:rsid w:val="00212611"/>
    <w:rsid w:val="00212B7E"/>
    <w:rsid w:val="002137D3"/>
    <w:rsid w:val="00214755"/>
    <w:rsid w:val="00214DA8"/>
    <w:rsid w:val="00215423"/>
    <w:rsid w:val="0021555D"/>
    <w:rsid w:val="002157F1"/>
    <w:rsid w:val="002158FA"/>
    <w:rsid w:val="002163FA"/>
    <w:rsid w:val="00216DB8"/>
    <w:rsid w:val="00217ACE"/>
    <w:rsid w:val="002202FE"/>
    <w:rsid w:val="00220600"/>
    <w:rsid w:val="002224DB"/>
    <w:rsid w:val="00223FCB"/>
    <w:rsid w:val="00224421"/>
    <w:rsid w:val="002252C3"/>
    <w:rsid w:val="00225C54"/>
    <w:rsid w:val="00226E65"/>
    <w:rsid w:val="00227380"/>
    <w:rsid w:val="0022755E"/>
    <w:rsid w:val="002277D3"/>
    <w:rsid w:val="00230765"/>
    <w:rsid w:val="0023078F"/>
    <w:rsid w:val="002319E4"/>
    <w:rsid w:val="00232324"/>
    <w:rsid w:val="00232752"/>
    <w:rsid w:val="00235632"/>
    <w:rsid w:val="00235872"/>
    <w:rsid w:val="00236EEF"/>
    <w:rsid w:val="00241559"/>
    <w:rsid w:val="002417CF"/>
    <w:rsid w:val="002435B3"/>
    <w:rsid w:val="002456AF"/>
    <w:rsid w:val="002458EB"/>
    <w:rsid w:val="002500C8"/>
    <w:rsid w:val="00252D36"/>
    <w:rsid w:val="0025308C"/>
    <w:rsid w:val="00255454"/>
    <w:rsid w:val="00256269"/>
    <w:rsid w:val="00256492"/>
    <w:rsid w:val="00256C1A"/>
    <w:rsid w:val="0025710B"/>
    <w:rsid w:val="00257363"/>
    <w:rsid w:val="00257543"/>
    <w:rsid w:val="002617E7"/>
    <w:rsid w:val="00262966"/>
    <w:rsid w:val="00264228"/>
    <w:rsid w:val="00264334"/>
    <w:rsid w:val="00264502"/>
    <w:rsid w:val="0026473E"/>
    <w:rsid w:val="002647B0"/>
    <w:rsid w:val="00265CA8"/>
    <w:rsid w:val="002660B8"/>
    <w:rsid w:val="002661C6"/>
    <w:rsid w:val="00266214"/>
    <w:rsid w:val="00267C83"/>
    <w:rsid w:val="0027144F"/>
    <w:rsid w:val="002719AD"/>
    <w:rsid w:val="00271F3A"/>
    <w:rsid w:val="00273278"/>
    <w:rsid w:val="002737F4"/>
    <w:rsid w:val="002740C9"/>
    <w:rsid w:val="002745E8"/>
    <w:rsid w:val="00276842"/>
    <w:rsid w:val="00276CF2"/>
    <w:rsid w:val="0028053B"/>
    <w:rsid w:val="002805F5"/>
    <w:rsid w:val="00280751"/>
    <w:rsid w:val="00280755"/>
    <w:rsid w:val="00280DD1"/>
    <w:rsid w:val="002816F1"/>
    <w:rsid w:val="0028280A"/>
    <w:rsid w:val="00282EFC"/>
    <w:rsid w:val="00283769"/>
    <w:rsid w:val="0028419B"/>
    <w:rsid w:val="002842C4"/>
    <w:rsid w:val="00284683"/>
    <w:rsid w:val="00284980"/>
    <w:rsid w:val="00286ACD"/>
    <w:rsid w:val="00286E5F"/>
    <w:rsid w:val="00286EF4"/>
    <w:rsid w:val="00287838"/>
    <w:rsid w:val="002907B5"/>
    <w:rsid w:val="00291145"/>
    <w:rsid w:val="002914FA"/>
    <w:rsid w:val="00292097"/>
    <w:rsid w:val="00292EB7"/>
    <w:rsid w:val="00293ADA"/>
    <w:rsid w:val="00294949"/>
    <w:rsid w:val="00294AD3"/>
    <w:rsid w:val="00296227"/>
    <w:rsid w:val="00296F44"/>
    <w:rsid w:val="0029777D"/>
    <w:rsid w:val="002A055E"/>
    <w:rsid w:val="002A0C34"/>
    <w:rsid w:val="002A139A"/>
    <w:rsid w:val="002A1D4E"/>
    <w:rsid w:val="002A2869"/>
    <w:rsid w:val="002A2C51"/>
    <w:rsid w:val="002A3283"/>
    <w:rsid w:val="002B00DD"/>
    <w:rsid w:val="002B24D6"/>
    <w:rsid w:val="002B395E"/>
    <w:rsid w:val="002B4DA7"/>
    <w:rsid w:val="002B6350"/>
    <w:rsid w:val="002B6B5F"/>
    <w:rsid w:val="002B6D09"/>
    <w:rsid w:val="002B7583"/>
    <w:rsid w:val="002C00DC"/>
    <w:rsid w:val="002C066C"/>
    <w:rsid w:val="002C09C8"/>
    <w:rsid w:val="002C12CE"/>
    <w:rsid w:val="002C18B2"/>
    <w:rsid w:val="002C1969"/>
    <w:rsid w:val="002C1CA1"/>
    <w:rsid w:val="002C28CA"/>
    <w:rsid w:val="002C41E6"/>
    <w:rsid w:val="002C4649"/>
    <w:rsid w:val="002C4EAC"/>
    <w:rsid w:val="002C5070"/>
    <w:rsid w:val="002C5597"/>
    <w:rsid w:val="002C67F4"/>
    <w:rsid w:val="002C7998"/>
    <w:rsid w:val="002D071A"/>
    <w:rsid w:val="002D1599"/>
    <w:rsid w:val="002D34B2"/>
    <w:rsid w:val="002D4489"/>
    <w:rsid w:val="002D4A1A"/>
    <w:rsid w:val="002D58AC"/>
    <w:rsid w:val="002D5BD6"/>
    <w:rsid w:val="002D6BF3"/>
    <w:rsid w:val="002D6C94"/>
    <w:rsid w:val="002D72B7"/>
    <w:rsid w:val="002D755A"/>
    <w:rsid w:val="002D7637"/>
    <w:rsid w:val="002E083C"/>
    <w:rsid w:val="002E17F2"/>
    <w:rsid w:val="002E39FF"/>
    <w:rsid w:val="002E44A0"/>
    <w:rsid w:val="002E46C8"/>
    <w:rsid w:val="002E57CC"/>
    <w:rsid w:val="002E7CAE"/>
    <w:rsid w:val="002F094C"/>
    <w:rsid w:val="002F2771"/>
    <w:rsid w:val="002F2E5E"/>
    <w:rsid w:val="002F37A9"/>
    <w:rsid w:val="002F3EB0"/>
    <w:rsid w:val="002F5044"/>
    <w:rsid w:val="002F6741"/>
    <w:rsid w:val="00300621"/>
    <w:rsid w:val="00301CE6"/>
    <w:rsid w:val="003020D0"/>
    <w:rsid w:val="0030256B"/>
    <w:rsid w:val="0030468E"/>
    <w:rsid w:val="0030501F"/>
    <w:rsid w:val="0030515B"/>
    <w:rsid w:val="00305473"/>
    <w:rsid w:val="0030592E"/>
    <w:rsid w:val="00305A81"/>
    <w:rsid w:val="0030706D"/>
    <w:rsid w:val="00307220"/>
    <w:rsid w:val="00307BA1"/>
    <w:rsid w:val="003110FE"/>
    <w:rsid w:val="00311702"/>
    <w:rsid w:val="00311C6A"/>
    <w:rsid w:val="00311E82"/>
    <w:rsid w:val="00313C66"/>
    <w:rsid w:val="00313FD6"/>
    <w:rsid w:val="003143BD"/>
    <w:rsid w:val="003145C1"/>
    <w:rsid w:val="00314E68"/>
    <w:rsid w:val="003154D6"/>
    <w:rsid w:val="0031562F"/>
    <w:rsid w:val="00315ECC"/>
    <w:rsid w:val="003170D6"/>
    <w:rsid w:val="00317101"/>
    <w:rsid w:val="00317F84"/>
    <w:rsid w:val="003201D2"/>
    <w:rsid w:val="003203ED"/>
    <w:rsid w:val="0032202C"/>
    <w:rsid w:val="00322C9F"/>
    <w:rsid w:val="00322D7E"/>
    <w:rsid w:val="0032342E"/>
    <w:rsid w:val="0032464F"/>
    <w:rsid w:val="00324BBB"/>
    <w:rsid w:val="00324D23"/>
    <w:rsid w:val="00325785"/>
    <w:rsid w:val="00325EE0"/>
    <w:rsid w:val="00326A52"/>
    <w:rsid w:val="003270A9"/>
    <w:rsid w:val="00327C0B"/>
    <w:rsid w:val="003307D4"/>
    <w:rsid w:val="00331751"/>
    <w:rsid w:val="003331C8"/>
    <w:rsid w:val="00334579"/>
    <w:rsid w:val="00335858"/>
    <w:rsid w:val="0033656D"/>
    <w:rsid w:val="00336BDA"/>
    <w:rsid w:val="00336CFD"/>
    <w:rsid w:val="003373C1"/>
    <w:rsid w:val="0033754B"/>
    <w:rsid w:val="00340368"/>
    <w:rsid w:val="003410CA"/>
    <w:rsid w:val="00341172"/>
    <w:rsid w:val="003415E8"/>
    <w:rsid w:val="00342BD7"/>
    <w:rsid w:val="00343A07"/>
    <w:rsid w:val="00343BAD"/>
    <w:rsid w:val="0034440F"/>
    <w:rsid w:val="00345350"/>
    <w:rsid w:val="00345F71"/>
    <w:rsid w:val="00346DB5"/>
    <w:rsid w:val="003477B1"/>
    <w:rsid w:val="003504E0"/>
    <w:rsid w:val="00350F30"/>
    <w:rsid w:val="0035491B"/>
    <w:rsid w:val="00354E4D"/>
    <w:rsid w:val="00355170"/>
    <w:rsid w:val="00355A5B"/>
    <w:rsid w:val="00357157"/>
    <w:rsid w:val="00357380"/>
    <w:rsid w:val="003602D9"/>
    <w:rsid w:val="003604A9"/>
    <w:rsid w:val="003604CE"/>
    <w:rsid w:val="00360CE2"/>
    <w:rsid w:val="00361C42"/>
    <w:rsid w:val="00361CF5"/>
    <w:rsid w:val="00366236"/>
    <w:rsid w:val="003671A4"/>
    <w:rsid w:val="003701EC"/>
    <w:rsid w:val="00370E47"/>
    <w:rsid w:val="00371A08"/>
    <w:rsid w:val="0037280B"/>
    <w:rsid w:val="003742AC"/>
    <w:rsid w:val="00374E54"/>
    <w:rsid w:val="0037513B"/>
    <w:rsid w:val="0037547A"/>
    <w:rsid w:val="00375BAF"/>
    <w:rsid w:val="00375E33"/>
    <w:rsid w:val="003777D9"/>
    <w:rsid w:val="00377A95"/>
    <w:rsid w:val="00377CE1"/>
    <w:rsid w:val="00381DC1"/>
    <w:rsid w:val="00383C85"/>
    <w:rsid w:val="003842D2"/>
    <w:rsid w:val="00384473"/>
    <w:rsid w:val="0038499A"/>
    <w:rsid w:val="00385BF0"/>
    <w:rsid w:val="0038674C"/>
    <w:rsid w:val="003874D1"/>
    <w:rsid w:val="003878C9"/>
    <w:rsid w:val="00390D26"/>
    <w:rsid w:val="00390DB0"/>
    <w:rsid w:val="00391018"/>
    <w:rsid w:val="003914BD"/>
    <w:rsid w:val="00391FA6"/>
    <w:rsid w:val="00392618"/>
    <w:rsid w:val="003935DD"/>
    <w:rsid w:val="003939FF"/>
    <w:rsid w:val="00393A86"/>
    <w:rsid w:val="00395E00"/>
    <w:rsid w:val="00396423"/>
    <w:rsid w:val="003A10F5"/>
    <w:rsid w:val="003A2223"/>
    <w:rsid w:val="003A2A0F"/>
    <w:rsid w:val="003A2B34"/>
    <w:rsid w:val="003A2BF3"/>
    <w:rsid w:val="003A371D"/>
    <w:rsid w:val="003A41FB"/>
    <w:rsid w:val="003A45A1"/>
    <w:rsid w:val="003A561A"/>
    <w:rsid w:val="003A59F1"/>
    <w:rsid w:val="003A5B0A"/>
    <w:rsid w:val="003A6BAC"/>
    <w:rsid w:val="003A6D7A"/>
    <w:rsid w:val="003A74BB"/>
    <w:rsid w:val="003A78D0"/>
    <w:rsid w:val="003A7EF3"/>
    <w:rsid w:val="003B057A"/>
    <w:rsid w:val="003B11E1"/>
    <w:rsid w:val="003B159C"/>
    <w:rsid w:val="003B31B2"/>
    <w:rsid w:val="003B3231"/>
    <w:rsid w:val="003B369F"/>
    <w:rsid w:val="003B36A3"/>
    <w:rsid w:val="003B3F54"/>
    <w:rsid w:val="003B460B"/>
    <w:rsid w:val="003B4B6A"/>
    <w:rsid w:val="003B5401"/>
    <w:rsid w:val="003B5655"/>
    <w:rsid w:val="003B6879"/>
    <w:rsid w:val="003B6F91"/>
    <w:rsid w:val="003B7F7A"/>
    <w:rsid w:val="003B7FE5"/>
    <w:rsid w:val="003C11C8"/>
    <w:rsid w:val="003C2702"/>
    <w:rsid w:val="003C3AD6"/>
    <w:rsid w:val="003C4C49"/>
    <w:rsid w:val="003C5DAB"/>
    <w:rsid w:val="003C6236"/>
    <w:rsid w:val="003C62E0"/>
    <w:rsid w:val="003C72B7"/>
    <w:rsid w:val="003C7316"/>
    <w:rsid w:val="003C7806"/>
    <w:rsid w:val="003D0F0E"/>
    <w:rsid w:val="003D109F"/>
    <w:rsid w:val="003D2478"/>
    <w:rsid w:val="003D2C1E"/>
    <w:rsid w:val="003D3322"/>
    <w:rsid w:val="003D3C45"/>
    <w:rsid w:val="003D3D84"/>
    <w:rsid w:val="003D4109"/>
    <w:rsid w:val="003D4E0B"/>
    <w:rsid w:val="003D56E9"/>
    <w:rsid w:val="003D58E9"/>
    <w:rsid w:val="003D5A62"/>
    <w:rsid w:val="003D5B1F"/>
    <w:rsid w:val="003E0116"/>
    <w:rsid w:val="003E06ED"/>
    <w:rsid w:val="003E1101"/>
    <w:rsid w:val="003E1544"/>
    <w:rsid w:val="003E15FA"/>
    <w:rsid w:val="003E2EB9"/>
    <w:rsid w:val="003E3322"/>
    <w:rsid w:val="003E4E69"/>
    <w:rsid w:val="003E51CE"/>
    <w:rsid w:val="003E55E4"/>
    <w:rsid w:val="003E6032"/>
    <w:rsid w:val="003E6132"/>
    <w:rsid w:val="003E74E3"/>
    <w:rsid w:val="003E7D70"/>
    <w:rsid w:val="003F05C7"/>
    <w:rsid w:val="003F140E"/>
    <w:rsid w:val="003F1C54"/>
    <w:rsid w:val="003F2801"/>
    <w:rsid w:val="003F2CD4"/>
    <w:rsid w:val="003F4ADB"/>
    <w:rsid w:val="003F5003"/>
    <w:rsid w:val="003F538E"/>
    <w:rsid w:val="003F60FF"/>
    <w:rsid w:val="003F6B7D"/>
    <w:rsid w:val="003F6BBE"/>
    <w:rsid w:val="003F700D"/>
    <w:rsid w:val="003F7146"/>
    <w:rsid w:val="004000E8"/>
    <w:rsid w:val="00400391"/>
    <w:rsid w:val="00402817"/>
    <w:rsid w:val="00402E2B"/>
    <w:rsid w:val="00403C7E"/>
    <w:rsid w:val="00404137"/>
    <w:rsid w:val="004043D6"/>
    <w:rsid w:val="00404D09"/>
    <w:rsid w:val="0040512B"/>
    <w:rsid w:val="00405CA5"/>
    <w:rsid w:val="004060B3"/>
    <w:rsid w:val="00407CD3"/>
    <w:rsid w:val="00410134"/>
    <w:rsid w:val="00410B72"/>
    <w:rsid w:val="00410F18"/>
    <w:rsid w:val="0041263E"/>
    <w:rsid w:val="00412CA8"/>
    <w:rsid w:val="00413AAC"/>
    <w:rsid w:val="00414DB0"/>
    <w:rsid w:val="00421105"/>
    <w:rsid w:val="00421D3E"/>
    <w:rsid w:val="004242F4"/>
    <w:rsid w:val="00424A95"/>
    <w:rsid w:val="00425174"/>
    <w:rsid w:val="0042536A"/>
    <w:rsid w:val="004264CF"/>
    <w:rsid w:val="00426DD8"/>
    <w:rsid w:val="00426FF3"/>
    <w:rsid w:val="00427248"/>
    <w:rsid w:val="00427484"/>
    <w:rsid w:val="0042789D"/>
    <w:rsid w:val="00430956"/>
    <w:rsid w:val="00431F7C"/>
    <w:rsid w:val="0043229B"/>
    <w:rsid w:val="00432855"/>
    <w:rsid w:val="00433D59"/>
    <w:rsid w:val="00435074"/>
    <w:rsid w:val="004365E0"/>
    <w:rsid w:val="00437447"/>
    <w:rsid w:val="0043751C"/>
    <w:rsid w:val="00440B73"/>
    <w:rsid w:val="00441A92"/>
    <w:rsid w:val="00441C41"/>
    <w:rsid w:val="004436C6"/>
    <w:rsid w:val="004441C3"/>
    <w:rsid w:val="00444F56"/>
    <w:rsid w:val="00445132"/>
    <w:rsid w:val="004456D0"/>
    <w:rsid w:val="00446488"/>
    <w:rsid w:val="004469BA"/>
    <w:rsid w:val="00450EE5"/>
    <w:rsid w:val="004517AA"/>
    <w:rsid w:val="00452CAC"/>
    <w:rsid w:val="00453CD7"/>
    <w:rsid w:val="004553B3"/>
    <w:rsid w:val="00455BF6"/>
    <w:rsid w:val="00456A08"/>
    <w:rsid w:val="00457565"/>
    <w:rsid w:val="00457B71"/>
    <w:rsid w:val="00457EC9"/>
    <w:rsid w:val="00461870"/>
    <w:rsid w:val="00461C56"/>
    <w:rsid w:val="00462448"/>
    <w:rsid w:val="00462611"/>
    <w:rsid w:val="00462952"/>
    <w:rsid w:val="00462A73"/>
    <w:rsid w:val="0046446B"/>
    <w:rsid w:val="00464A94"/>
    <w:rsid w:val="0046639E"/>
    <w:rsid w:val="004669E2"/>
    <w:rsid w:val="00466FE5"/>
    <w:rsid w:val="00470C31"/>
    <w:rsid w:val="00471E30"/>
    <w:rsid w:val="004734D0"/>
    <w:rsid w:val="00474AEA"/>
    <w:rsid w:val="00474FFB"/>
    <w:rsid w:val="0047556B"/>
    <w:rsid w:val="004758FA"/>
    <w:rsid w:val="00475B73"/>
    <w:rsid w:val="00475B9C"/>
    <w:rsid w:val="00477768"/>
    <w:rsid w:val="00481B8B"/>
    <w:rsid w:val="00481F02"/>
    <w:rsid w:val="004827DD"/>
    <w:rsid w:val="00482D02"/>
    <w:rsid w:val="00482D4B"/>
    <w:rsid w:val="00483F26"/>
    <w:rsid w:val="0048434B"/>
    <w:rsid w:val="00487295"/>
    <w:rsid w:val="004872FF"/>
    <w:rsid w:val="0048746D"/>
    <w:rsid w:val="0049010B"/>
    <w:rsid w:val="00490848"/>
    <w:rsid w:val="004911E5"/>
    <w:rsid w:val="00492BC5"/>
    <w:rsid w:val="00492DEA"/>
    <w:rsid w:val="00492E90"/>
    <w:rsid w:val="00494E6C"/>
    <w:rsid w:val="004950EF"/>
    <w:rsid w:val="004964F1"/>
    <w:rsid w:val="004A0D07"/>
    <w:rsid w:val="004A12FF"/>
    <w:rsid w:val="004A16BC"/>
    <w:rsid w:val="004A1DDB"/>
    <w:rsid w:val="004A2B94"/>
    <w:rsid w:val="004A318F"/>
    <w:rsid w:val="004A3AB1"/>
    <w:rsid w:val="004A4D53"/>
    <w:rsid w:val="004A50C4"/>
    <w:rsid w:val="004A7EEF"/>
    <w:rsid w:val="004B0235"/>
    <w:rsid w:val="004B1894"/>
    <w:rsid w:val="004B2F2D"/>
    <w:rsid w:val="004B3879"/>
    <w:rsid w:val="004B4BA8"/>
    <w:rsid w:val="004B55FB"/>
    <w:rsid w:val="004B6022"/>
    <w:rsid w:val="004B6988"/>
    <w:rsid w:val="004B7C0C"/>
    <w:rsid w:val="004C15F8"/>
    <w:rsid w:val="004C1642"/>
    <w:rsid w:val="004C219B"/>
    <w:rsid w:val="004C222A"/>
    <w:rsid w:val="004C2B5D"/>
    <w:rsid w:val="004C2DB9"/>
    <w:rsid w:val="004C2F6D"/>
    <w:rsid w:val="004C346F"/>
    <w:rsid w:val="004C3898"/>
    <w:rsid w:val="004C5554"/>
    <w:rsid w:val="004C63C6"/>
    <w:rsid w:val="004C796D"/>
    <w:rsid w:val="004D0570"/>
    <w:rsid w:val="004D0B50"/>
    <w:rsid w:val="004D0D1B"/>
    <w:rsid w:val="004D1059"/>
    <w:rsid w:val="004D2A1C"/>
    <w:rsid w:val="004D36B1"/>
    <w:rsid w:val="004D66A4"/>
    <w:rsid w:val="004D6883"/>
    <w:rsid w:val="004D708D"/>
    <w:rsid w:val="004D7EBD"/>
    <w:rsid w:val="004E011C"/>
    <w:rsid w:val="004E2680"/>
    <w:rsid w:val="004E28F9"/>
    <w:rsid w:val="004E301D"/>
    <w:rsid w:val="004E462E"/>
    <w:rsid w:val="004E4C03"/>
    <w:rsid w:val="004E4F4F"/>
    <w:rsid w:val="004E56DC"/>
    <w:rsid w:val="004E5919"/>
    <w:rsid w:val="004E7544"/>
    <w:rsid w:val="004E76F4"/>
    <w:rsid w:val="004F0B4E"/>
    <w:rsid w:val="004F0B6C"/>
    <w:rsid w:val="004F0E1A"/>
    <w:rsid w:val="004F1072"/>
    <w:rsid w:val="004F1E92"/>
    <w:rsid w:val="004F2078"/>
    <w:rsid w:val="004F2275"/>
    <w:rsid w:val="004F280C"/>
    <w:rsid w:val="004F4567"/>
    <w:rsid w:val="004F4678"/>
    <w:rsid w:val="004F4DA3"/>
    <w:rsid w:val="004F5E12"/>
    <w:rsid w:val="004F6F7E"/>
    <w:rsid w:val="004F71FC"/>
    <w:rsid w:val="004F7A12"/>
    <w:rsid w:val="00500C3C"/>
    <w:rsid w:val="00500CED"/>
    <w:rsid w:val="005010D0"/>
    <w:rsid w:val="005023A6"/>
    <w:rsid w:val="0050389B"/>
    <w:rsid w:val="005054BA"/>
    <w:rsid w:val="00506557"/>
    <w:rsid w:val="0050677A"/>
    <w:rsid w:val="00510200"/>
    <w:rsid w:val="005108D8"/>
    <w:rsid w:val="005116F9"/>
    <w:rsid w:val="00511B1D"/>
    <w:rsid w:val="005127DF"/>
    <w:rsid w:val="00512E61"/>
    <w:rsid w:val="00513559"/>
    <w:rsid w:val="00515361"/>
    <w:rsid w:val="005153A7"/>
    <w:rsid w:val="00515C4C"/>
    <w:rsid w:val="00515C92"/>
    <w:rsid w:val="00516E98"/>
    <w:rsid w:val="0051717E"/>
    <w:rsid w:val="0051748C"/>
    <w:rsid w:val="00517E72"/>
    <w:rsid w:val="0052028D"/>
    <w:rsid w:val="0052062C"/>
    <w:rsid w:val="005206C1"/>
    <w:rsid w:val="005213F3"/>
    <w:rsid w:val="005219CF"/>
    <w:rsid w:val="00521F54"/>
    <w:rsid w:val="005229A9"/>
    <w:rsid w:val="00522AA3"/>
    <w:rsid w:val="00524D0D"/>
    <w:rsid w:val="00524DCC"/>
    <w:rsid w:val="00530592"/>
    <w:rsid w:val="00530594"/>
    <w:rsid w:val="00530A6A"/>
    <w:rsid w:val="005332BA"/>
    <w:rsid w:val="00534B59"/>
    <w:rsid w:val="00534D20"/>
    <w:rsid w:val="005350B5"/>
    <w:rsid w:val="00535848"/>
    <w:rsid w:val="00536102"/>
    <w:rsid w:val="00536759"/>
    <w:rsid w:val="005368F6"/>
    <w:rsid w:val="00536DAD"/>
    <w:rsid w:val="00537C62"/>
    <w:rsid w:val="005402CD"/>
    <w:rsid w:val="00541F19"/>
    <w:rsid w:val="00545BEC"/>
    <w:rsid w:val="00546970"/>
    <w:rsid w:val="00553725"/>
    <w:rsid w:val="00554E19"/>
    <w:rsid w:val="0055515B"/>
    <w:rsid w:val="0055519A"/>
    <w:rsid w:val="005556EE"/>
    <w:rsid w:val="00557A3F"/>
    <w:rsid w:val="00560625"/>
    <w:rsid w:val="00560EB8"/>
    <w:rsid w:val="0056121F"/>
    <w:rsid w:val="0056152F"/>
    <w:rsid w:val="00562006"/>
    <w:rsid w:val="005643B6"/>
    <w:rsid w:val="00564DB5"/>
    <w:rsid w:val="00565C3B"/>
    <w:rsid w:val="00566520"/>
    <w:rsid w:val="00567BC3"/>
    <w:rsid w:val="00567E07"/>
    <w:rsid w:val="005706F0"/>
    <w:rsid w:val="005718ED"/>
    <w:rsid w:val="00571EA0"/>
    <w:rsid w:val="00572505"/>
    <w:rsid w:val="0057452E"/>
    <w:rsid w:val="00575B76"/>
    <w:rsid w:val="005778BE"/>
    <w:rsid w:val="00577A9E"/>
    <w:rsid w:val="00580347"/>
    <w:rsid w:val="00581257"/>
    <w:rsid w:val="00582809"/>
    <w:rsid w:val="005841C5"/>
    <w:rsid w:val="00584C5E"/>
    <w:rsid w:val="00585253"/>
    <w:rsid w:val="005852AD"/>
    <w:rsid w:val="00587405"/>
    <w:rsid w:val="0058798C"/>
    <w:rsid w:val="00587F7D"/>
    <w:rsid w:val="005900FA"/>
    <w:rsid w:val="00590DC8"/>
    <w:rsid w:val="00592D15"/>
    <w:rsid w:val="005935A4"/>
    <w:rsid w:val="00593B90"/>
    <w:rsid w:val="005948C2"/>
    <w:rsid w:val="0059533A"/>
    <w:rsid w:val="00595DCA"/>
    <w:rsid w:val="00595E96"/>
    <w:rsid w:val="0059779B"/>
    <w:rsid w:val="005977F2"/>
    <w:rsid w:val="005A03C2"/>
    <w:rsid w:val="005A196E"/>
    <w:rsid w:val="005A209A"/>
    <w:rsid w:val="005A498E"/>
    <w:rsid w:val="005A51EF"/>
    <w:rsid w:val="005A576E"/>
    <w:rsid w:val="005A662D"/>
    <w:rsid w:val="005A75DD"/>
    <w:rsid w:val="005A78C2"/>
    <w:rsid w:val="005B1C56"/>
    <w:rsid w:val="005B1D91"/>
    <w:rsid w:val="005B2F39"/>
    <w:rsid w:val="005B35D7"/>
    <w:rsid w:val="005B392A"/>
    <w:rsid w:val="005B397F"/>
    <w:rsid w:val="005B3AA3"/>
    <w:rsid w:val="005B3BAB"/>
    <w:rsid w:val="005B3FA5"/>
    <w:rsid w:val="005B45F9"/>
    <w:rsid w:val="005B591A"/>
    <w:rsid w:val="005B6F83"/>
    <w:rsid w:val="005B700A"/>
    <w:rsid w:val="005B7226"/>
    <w:rsid w:val="005B7896"/>
    <w:rsid w:val="005B7C67"/>
    <w:rsid w:val="005C01B3"/>
    <w:rsid w:val="005C08FE"/>
    <w:rsid w:val="005C0B77"/>
    <w:rsid w:val="005C2A99"/>
    <w:rsid w:val="005C2F78"/>
    <w:rsid w:val="005C31A3"/>
    <w:rsid w:val="005C32AC"/>
    <w:rsid w:val="005C3990"/>
    <w:rsid w:val="005C409D"/>
    <w:rsid w:val="005C4B89"/>
    <w:rsid w:val="005C4BA6"/>
    <w:rsid w:val="005C5E3B"/>
    <w:rsid w:val="005C74FB"/>
    <w:rsid w:val="005D09A3"/>
    <w:rsid w:val="005D1602"/>
    <w:rsid w:val="005D20A9"/>
    <w:rsid w:val="005D241D"/>
    <w:rsid w:val="005D345D"/>
    <w:rsid w:val="005D368F"/>
    <w:rsid w:val="005D372B"/>
    <w:rsid w:val="005D56B3"/>
    <w:rsid w:val="005D59B0"/>
    <w:rsid w:val="005D5B52"/>
    <w:rsid w:val="005D6101"/>
    <w:rsid w:val="005D73B3"/>
    <w:rsid w:val="005E04AD"/>
    <w:rsid w:val="005E090D"/>
    <w:rsid w:val="005E1D35"/>
    <w:rsid w:val="005E3062"/>
    <w:rsid w:val="005E385F"/>
    <w:rsid w:val="005E4BC2"/>
    <w:rsid w:val="005E4D86"/>
    <w:rsid w:val="005E5B81"/>
    <w:rsid w:val="005E5C14"/>
    <w:rsid w:val="005E60BD"/>
    <w:rsid w:val="005E6523"/>
    <w:rsid w:val="005E6DEF"/>
    <w:rsid w:val="005E7FC4"/>
    <w:rsid w:val="005F0774"/>
    <w:rsid w:val="005F0AC2"/>
    <w:rsid w:val="005F0C97"/>
    <w:rsid w:val="005F2CB1"/>
    <w:rsid w:val="005F3025"/>
    <w:rsid w:val="005F41BE"/>
    <w:rsid w:val="005F4D73"/>
    <w:rsid w:val="005F5392"/>
    <w:rsid w:val="005F54FC"/>
    <w:rsid w:val="005F5AC1"/>
    <w:rsid w:val="005F618C"/>
    <w:rsid w:val="005F6D9C"/>
    <w:rsid w:val="005F70BD"/>
    <w:rsid w:val="005F7886"/>
    <w:rsid w:val="00601A94"/>
    <w:rsid w:val="0060283C"/>
    <w:rsid w:val="00602C2B"/>
    <w:rsid w:val="00602C45"/>
    <w:rsid w:val="006035C4"/>
    <w:rsid w:val="00604F14"/>
    <w:rsid w:val="00605747"/>
    <w:rsid w:val="0060642B"/>
    <w:rsid w:val="00610966"/>
    <w:rsid w:val="00611A4B"/>
    <w:rsid w:val="00611B83"/>
    <w:rsid w:val="0061274E"/>
    <w:rsid w:val="00612CD0"/>
    <w:rsid w:val="00612E11"/>
    <w:rsid w:val="00613257"/>
    <w:rsid w:val="00613710"/>
    <w:rsid w:val="0061470B"/>
    <w:rsid w:val="00614AB1"/>
    <w:rsid w:val="0061555A"/>
    <w:rsid w:val="00617C63"/>
    <w:rsid w:val="00617E40"/>
    <w:rsid w:val="00620A71"/>
    <w:rsid w:val="00620D80"/>
    <w:rsid w:val="00621898"/>
    <w:rsid w:val="00622FAD"/>
    <w:rsid w:val="0062344C"/>
    <w:rsid w:val="006234A6"/>
    <w:rsid w:val="00623758"/>
    <w:rsid w:val="0062444D"/>
    <w:rsid w:val="0062677B"/>
    <w:rsid w:val="00626C35"/>
    <w:rsid w:val="00627C80"/>
    <w:rsid w:val="00630001"/>
    <w:rsid w:val="006304A4"/>
    <w:rsid w:val="00630CFC"/>
    <w:rsid w:val="00631015"/>
    <w:rsid w:val="006311B3"/>
    <w:rsid w:val="00631CA0"/>
    <w:rsid w:val="0063284C"/>
    <w:rsid w:val="00635268"/>
    <w:rsid w:val="00635480"/>
    <w:rsid w:val="00635EC6"/>
    <w:rsid w:val="0063628E"/>
    <w:rsid w:val="00636398"/>
    <w:rsid w:val="006368D3"/>
    <w:rsid w:val="006377EC"/>
    <w:rsid w:val="00637D1F"/>
    <w:rsid w:val="0064151F"/>
    <w:rsid w:val="00641533"/>
    <w:rsid w:val="00641A47"/>
    <w:rsid w:val="00642083"/>
    <w:rsid w:val="0064208D"/>
    <w:rsid w:val="00642E5F"/>
    <w:rsid w:val="00643475"/>
    <w:rsid w:val="006435ED"/>
    <w:rsid w:val="0064396A"/>
    <w:rsid w:val="00643BE2"/>
    <w:rsid w:val="00644166"/>
    <w:rsid w:val="00645665"/>
    <w:rsid w:val="00645C12"/>
    <w:rsid w:val="00645FB5"/>
    <w:rsid w:val="0064624E"/>
    <w:rsid w:val="00646683"/>
    <w:rsid w:val="00647C96"/>
    <w:rsid w:val="00650AB9"/>
    <w:rsid w:val="00651361"/>
    <w:rsid w:val="00651931"/>
    <w:rsid w:val="0065259C"/>
    <w:rsid w:val="006544DF"/>
    <w:rsid w:val="00655733"/>
    <w:rsid w:val="006558D6"/>
    <w:rsid w:val="00655ACD"/>
    <w:rsid w:val="00655CC7"/>
    <w:rsid w:val="00656A92"/>
    <w:rsid w:val="00656DDE"/>
    <w:rsid w:val="0065734E"/>
    <w:rsid w:val="0065772E"/>
    <w:rsid w:val="00657FDE"/>
    <w:rsid w:val="0066011D"/>
    <w:rsid w:val="006607C0"/>
    <w:rsid w:val="00660BF9"/>
    <w:rsid w:val="006610D6"/>
    <w:rsid w:val="006613A6"/>
    <w:rsid w:val="00661EFD"/>
    <w:rsid w:val="006627A2"/>
    <w:rsid w:val="00662A04"/>
    <w:rsid w:val="006634CB"/>
    <w:rsid w:val="006634E6"/>
    <w:rsid w:val="00663FDB"/>
    <w:rsid w:val="00664787"/>
    <w:rsid w:val="00664BC4"/>
    <w:rsid w:val="006650AF"/>
    <w:rsid w:val="006655EE"/>
    <w:rsid w:val="00665AC5"/>
    <w:rsid w:val="00665EE9"/>
    <w:rsid w:val="00666255"/>
    <w:rsid w:val="00666BF4"/>
    <w:rsid w:val="00667B78"/>
    <w:rsid w:val="00667EE7"/>
    <w:rsid w:val="006704AB"/>
    <w:rsid w:val="00670922"/>
    <w:rsid w:val="00670BE1"/>
    <w:rsid w:val="0067218F"/>
    <w:rsid w:val="00672D46"/>
    <w:rsid w:val="00673F6C"/>
    <w:rsid w:val="006741F2"/>
    <w:rsid w:val="00674CC3"/>
    <w:rsid w:val="00675C72"/>
    <w:rsid w:val="00675D45"/>
    <w:rsid w:val="006771F9"/>
    <w:rsid w:val="006776D7"/>
    <w:rsid w:val="00677DB7"/>
    <w:rsid w:val="00677E20"/>
    <w:rsid w:val="006802A9"/>
    <w:rsid w:val="00681003"/>
    <w:rsid w:val="006817C9"/>
    <w:rsid w:val="00681B91"/>
    <w:rsid w:val="00682682"/>
    <w:rsid w:val="00683B66"/>
    <w:rsid w:val="00683ECE"/>
    <w:rsid w:val="0068417D"/>
    <w:rsid w:val="006917D3"/>
    <w:rsid w:val="00691809"/>
    <w:rsid w:val="00693049"/>
    <w:rsid w:val="00693F52"/>
    <w:rsid w:val="0069411A"/>
    <w:rsid w:val="006957FF"/>
    <w:rsid w:val="0069595F"/>
    <w:rsid w:val="00695BD5"/>
    <w:rsid w:val="00695FC2"/>
    <w:rsid w:val="00696949"/>
    <w:rsid w:val="00697052"/>
    <w:rsid w:val="006A065C"/>
    <w:rsid w:val="006A2227"/>
    <w:rsid w:val="006A2707"/>
    <w:rsid w:val="006A3229"/>
    <w:rsid w:val="006A3268"/>
    <w:rsid w:val="006A3E1A"/>
    <w:rsid w:val="006A46FB"/>
    <w:rsid w:val="006A52DC"/>
    <w:rsid w:val="006A54D8"/>
    <w:rsid w:val="006A5E28"/>
    <w:rsid w:val="006A64CE"/>
    <w:rsid w:val="006A697B"/>
    <w:rsid w:val="006A6C32"/>
    <w:rsid w:val="006A6F32"/>
    <w:rsid w:val="006A7508"/>
    <w:rsid w:val="006A7AFF"/>
    <w:rsid w:val="006B04CA"/>
    <w:rsid w:val="006B1816"/>
    <w:rsid w:val="006B2099"/>
    <w:rsid w:val="006B34CF"/>
    <w:rsid w:val="006B5003"/>
    <w:rsid w:val="006B50CF"/>
    <w:rsid w:val="006B6310"/>
    <w:rsid w:val="006B6DFD"/>
    <w:rsid w:val="006B77AA"/>
    <w:rsid w:val="006C03B8"/>
    <w:rsid w:val="006C0571"/>
    <w:rsid w:val="006C0F60"/>
    <w:rsid w:val="006C19D3"/>
    <w:rsid w:val="006C410F"/>
    <w:rsid w:val="006C5EC9"/>
    <w:rsid w:val="006C6059"/>
    <w:rsid w:val="006C7522"/>
    <w:rsid w:val="006C78D8"/>
    <w:rsid w:val="006D173B"/>
    <w:rsid w:val="006D1AD1"/>
    <w:rsid w:val="006D1FE6"/>
    <w:rsid w:val="006D5B9F"/>
    <w:rsid w:val="006D6197"/>
    <w:rsid w:val="006D6F08"/>
    <w:rsid w:val="006D7526"/>
    <w:rsid w:val="006D7A3C"/>
    <w:rsid w:val="006D7ACA"/>
    <w:rsid w:val="006D7FC4"/>
    <w:rsid w:val="006E062C"/>
    <w:rsid w:val="006E070A"/>
    <w:rsid w:val="006E1931"/>
    <w:rsid w:val="006E2758"/>
    <w:rsid w:val="006E28B7"/>
    <w:rsid w:val="006E2B4F"/>
    <w:rsid w:val="006E3310"/>
    <w:rsid w:val="006E4E39"/>
    <w:rsid w:val="006E565E"/>
    <w:rsid w:val="006E588F"/>
    <w:rsid w:val="006E673D"/>
    <w:rsid w:val="006E693D"/>
    <w:rsid w:val="006E7BB7"/>
    <w:rsid w:val="006E7D3B"/>
    <w:rsid w:val="006E7E84"/>
    <w:rsid w:val="006E7FB7"/>
    <w:rsid w:val="006F03F8"/>
    <w:rsid w:val="006F0595"/>
    <w:rsid w:val="006F1B70"/>
    <w:rsid w:val="006F1CBC"/>
    <w:rsid w:val="006F2264"/>
    <w:rsid w:val="006F29F9"/>
    <w:rsid w:val="006F341D"/>
    <w:rsid w:val="006F3CDE"/>
    <w:rsid w:val="006F4E98"/>
    <w:rsid w:val="006F58D4"/>
    <w:rsid w:val="006F6530"/>
    <w:rsid w:val="006F66E7"/>
    <w:rsid w:val="006F7D85"/>
    <w:rsid w:val="0070092A"/>
    <w:rsid w:val="00700D3A"/>
    <w:rsid w:val="00702DC0"/>
    <w:rsid w:val="00702DFB"/>
    <w:rsid w:val="0070346E"/>
    <w:rsid w:val="00703CEF"/>
    <w:rsid w:val="00703F63"/>
    <w:rsid w:val="00703FF6"/>
    <w:rsid w:val="007044DA"/>
    <w:rsid w:val="00704EDB"/>
    <w:rsid w:val="00705F17"/>
    <w:rsid w:val="00706101"/>
    <w:rsid w:val="00706A3F"/>
    <w:rsid w:val="00707072"/>
    <w:rsid w:val="007072C6"/>
    <w:rsid w:val="007077CB"/>
    <w:rsid w:val="00707D61"/>
    <w:rsid w:val="007107DF"/>
    <w:rsid w:val="00712287"/>
    <w:rsid w:val="00712772"/>
    <w:rsid w:val="00713C3E"/>
    <w:rsid w:val="007148D3"/>
    <w:rsid w:val="00714A12"/>
    <w:rsid w:val="00715B09"/>
    <w:rsid w:val="00715B9A"/>
    <w:rsid w:val="00715F27"/>
    <w:rsid w:val="007166B9"/>
    <w:rsid w:val="00716881"/>
    <w:rsid w:val="00716DA3"/>
    <w:rsid w:val="00717382"/>
    <w:rsid w:val="0071795A"/>
    <w:rsid w:val="00717C51"/>
    <w:rsid w:val="00720695"/>
    <w:rsid w:val="00721593"/>
    <w:rsid w:val="00723E90"/>
    <w:rsid w:val="00724713"/>
    <w:rsid w:val="00724F58"/>
    <w:rsid w:val="00726EA6"/>
    <w:rsid w:val="00727208"/>
    <w:rsid w:val="00727680"/>
    <w:rsid w:val="00730208"/>
    <w:rsid w:val="00730343"/>
    <w:rsid w:val="0073078F"/>
    <w:rsid w:val="00733300"/>
    <w:rsid w:val="00733DE9"/>
    <w:rsid w:val="0073484C"/>
    <w:rsid w:val="007348B1"/>
    <w:rsid w:val="007362A6"/>
    <w:rsid w:val="00736D7D"/>
    <w:rsid w:val="00740D59"/>
    <w:rsid w:val="00740E58"/>
    <w:rsid w:val="00742014"/>
    <w:rsid w:val="007438E9"/>
    <w:rsid w:val="007441B0"/>
    <w:rsid w:val="007445A0"/>
    <w:rsid w:val="0074524B"/>
    <w:rsid w:val="0074527D"/>
    <w:rsid w:val="00746334"/>
    <w:rsid w:val="00747D8B"/>
    <w:rsid w:val="00751228"/>
    <w:rsid w:val="007512A6"/>
    <w:rsid w:val="00752BF5"/>
    <w:rsid w:val="00753709"/>
    <w:rsid w:val="00753BF2"/>
    <w:rsid w:val="00756620"/>
    <w:rsid w:val="007567E2"/>
    <w:rsid w:val="00756CF4"/>
    <w:rsid w:val="007571E1"/>
    <w:rsid w:val="00757475"/>
    <w:rsid w:val="007575E4"/>
    <w:rsid w:val="00760331"/>
    <w:rsid w:val="007604B2"/>
    <w:rsid w:val="007611F9"/>
    <w:rsid w:val="00761E56"/>
    <w:rsid w:val="0076485D"/>
    <w:rsid w:val="00765281"/>
    <w:rsid w:val="00765658"/>
    <w:rsid w:val="00765AB0"/>
    <w:rsid w:val="007664E0"/>
    <w:rsid w:val="00766BAD"/>
    <w:rsid w:val="00767ABC"/>
    <w:rsid w:val="00767FBE"/>
    <w:rsid w:val="00770464"/>
    <w:rsid w:val="007709B6"/>
    <w:rsid w:val="007712F7"/>
    <w:rsid w:val="00771B9D"/>
    <w:rsid w:val="00771E8F"/>
    <w:rsid w:val="007724E9"/>
    <w:rsid w:val="00772E75"/>
    <w:rsid w:val="00772F33"/>
    <w:rsid w:val="007730BD"/>
    <w:rsid w:val="0077347F"/>
    <w:rsid w:val="00773FC6"/>
    <w:rsid w:val="0077492E"/>
    <w:rsid w:val="00774FA3"/>
    <w:rsid w:val="007755F2"/>
    <w:rsid w:val="00776971"/>
    <w:rsid w:val="007776FD"/>
    <w:rsid w:val="00780C98"/>
    <w:rsid w:val="0078177E"/>
    <w:rsid w:val="00782ED7"/>
    <w:rsid w:val="0078304C"/>
    <w:rsid w:val="00783673"/>
    <w:rsid w:val="00784027"/>
    <w:rsid w:val="00784C64"/>
    <w:rsid w:val="0078517A"/>
    <w:rsid w:val="00785490"/>
    <w:rsid w:val="0078777A"/>
    <w:rsid w:val="00787C5D"/>
    <w:rsid w:val="00790A93"/>
    <w:rsid w:val="00791DD0"/>
    <w:rsid w:val="007925EA"/>
    <w:rsid w:val="007927A6"/>
    <w:rsid w:val="0079352F"/>
    <w:rsid w:val="00793CD8"/>
    <w:rsid w:val="00794375"/>
    <w:rsid w:val="00795388"/>
    <w:rsid w:val="00795C92"/>
    <w:rsid w:val="00796231"/>
    <w:rsid w:val="00796A5C"/>
    <w:rsid w:val="007977F6"/>
    <w:rsid w:val="00797F25"/>
    <w:rsid w:val="007A08ED"/>
    <w:rsid w:val="007A0B74"/>
    <w:rsid w:val="007A1252"/>
    <w:rsid w:val="007A1606"/>
    <w:rsid w:val="007A1CB3"/>
    <w:rsid w:val="007A23A4"/>
    <w:rsid w:val="007A2A4F"/>
    <w:rsid w:val="007A306F"/>
    <w:rsid w:val="007A40EB"/>
    <w:rsid w:val="007A43A6"/>
    <w:rsid w:val="007A58A6"/>
    <w:rsid w:val="007B2439"/>
    <w:rsid w:val="007B3D2D"/>
    <w:rsid w:val="007B46DB"/>
    <w:rsid w:val="007B4C0A"/>
    <w:rsid w:val="007B50AE"/>
    <w:rsid w:val="007B51DF"/>
    <w:rsid w:val="007B5219"/>
    <w:rsid w:val="007B6B47"/>
    <w:rsid w:val="007B7905"/>
    <w:rsid w:val="007B7DFD"/>
    <w:rsid w:val="007C05DD"/>
    <w:rsid w:val="007C2552"/>
    <w:rsid w:val="007C28A0"/>
    <w:rsid w:val="007C3D18"/>
    <w:rsid w:val="007C3DAC"/>
    <w:rsid w:val="007C4C0C"/>
    <w:rsid w:val="007C4F44"/>
    <w:rsid w:val="007C5864"/>
    <w:rsid w:val="007C5DFD"/>
    <w:rsid w:val="007C60BF"/>
    <w:rsid w:val="007C6A07"/>
    <w:rsid w:val="007C74AC"/>
    <w:rsid w:val="007C75A1"/>
    <w:rsid w:val="007C77A5"/>
    <w:rsid w:val="007C784C"/>
    <w:rsid w:val="007D04E5"/>
    <w:rsid w:val="007D089F"/>
    <w:rsid w:val="007D2952"/>
    <w:rsid w:val="007D3538"/>
    <w:rsid w:val="007D3D5E"/>
    <w:rsid w:val="007D424B"/>
    <w:rsid w:val="007D4836"/>
    <w:rsid w:val="007D4953"/>
    <w:rsid w:val="007D50B0"/>
    <w:rsid w:val="007D585D"/>
    <w:rsid w:val="007D587F"/>
    <w:rsid w:val="007D5901"/>
    <w:rsid w:val="007D67A8"/>
    <w:rsid w:val="007D6CA0"/>
    <w:rsid w:val="007D6DC6"/>
    <w:rsid w:val="007D7526"/>
    <w:rsid w:val="007D75FC"/>
    <w:rsid w:val="007E1E7A"/>
    <w:rsid w:val="007E26CF"/>
    <w:rsid w:val="007E2917"/>
    <w:rsid w:val="007E4610"/>
    <w:rsid w:val="007E4715"/>
    <w:rsid w:val="007E505B"/>
    <w:rsid w:val="007E57A8"/>
    <w:rsid w:val="007E6D48"/>
    <w:rsid w:val="007E7091"/>
    <w:rsid w:val="007F17CF"/>
    <w:rsid w:val="007F2596"/>
    <w:rsid w:val="007F4739"/>
    <w:rsid w:val="007F51B8"/>
    <w:rsid w:val="007F523D"/>
    <w:rsid w:val="007F71F3"/>
    <w:rsid w:val="00801E33"/>
    <w:rsid w:val="008020ED"/>
    <w:rsid w:val="00802854"/>
    <w:rsid w:val="0080287A"/>
    <w:rsid w:val="00803FAE"/>
    <w:rsid w:val="00804308"/>
    <w:rsid w:val="0080605F"/>
    <w:rsid w:val="0080656E"/>
    <w:rsid w:val="00807786"/>
    <w:rsid w:val="00807CEB"/>
    <w:rsid w:val="0081056F"/>
    <w:rsid w:val="00810A13"/>
    <w:rsid w:val="00810FE5"/>
    <w:rsid w:val="00811F0F"/>
    <w:rsid w:val="00811FCB"/>
    <w:rsid w:val="008121CF"/>
    <w:rsid w:val="00813FF4"/>
    <w:rsid w:val="00815196"/>
    <w:rsid w:val="008158D6"/>
    <w:rsid w:val="00815DF1"/>
    <w:rsid w:val="00817196"/>
    <w:rsid w:val="008235DB"/>
    <w:rsid w:val="00823880"/>
    <w:rsid w:val="00824AB4"/>
    <w:rsid w:val="008256D2"/>
    <w:rsid w:val="00825C02"/>
    <w:rsid w:val="00825C42"/>
    <w:rsid w:val="00825D25"/>
    <w:rsid w:val="0082674F"/>
    <w:rsid w:val="00826A5D"/>
    <w:rsid w:val="00827489"/>
    <w:rsid w:val="008279AA"/>
    <w:rsid w:val="008279EB"/>
    <w:rsid w:val="00827D6F"/>
    <w:rsid w:val="0083076A"/>
    <w:rsid w:val="0083201F"/>
    <w:rsid w:val="0083230D"/>
    <w:rsid w:val="0083299A"/>
    <w:rsid w:val="00833912"/>
    <w:rsid w:val="008342B6"/>
    <w:rsid w:val="008348A5"/>
    <w:rsid w:val="008348C8"/>
    <w:rsid w:val="00835CCD"/>
    <w:rsid w:val="00836DCA"/>
    <w:rsid w:val="008376AC"/>
    <w:rsid w:val="008376CD"/>
    <w:rsid w:val="0084000E"/>
    <w:rsid w:val="0084071C"/>
    <w:rsid w:val="0084163D"/>
    <w:rsid w:val="00841AEE"/>
    <w:rsid w:val="00842475"/>
    <w:rsid w:val="008431E6"/>
    <w:rsid w:val="008444E8"/>
    <w:rsid w:val="00844913"/>
    <w:rsid w:val="00844E80"/>
    <w:rsid w:val="00846FE7"/>
    <w:rsid w:val="00847687"/>
    <w:rsid w:val="00847D3D"/>
    <w:rsid w:val="00850CC2"/>
    <w:rsid w:val="00852AB4"/>
    <w:rsid w:val="00853262"/>
    <w:rsid w:val="00854020"/>
    <w:rsid w:val="00854072"/>
    <w:rsid w:val="00854817"/>
    <w:rsid w:val="00854EA8"/>
    <w:rsid w:val="00854F97"/>
    <w:rsid w:val="008565A1"/>
    <w:rsid w:val="00856911"/>
    <w:rsid w:val="00857DAA"/>
    <w:rsid w:val="00857E14"/>
    <w:rsid w:val="00860906"/>
    <w:rsid w:val="00861077"/>
    <w:rsid w:val="0086192D"/>
    <w:rsid w:val="00861B76"/>
    <w:rsid w:val="00861B7F"/>
    <w:rsid w:val="008622F8"/>
    <w:rsid w:val="00865E55"/>
    <w:rsid w:val="008677FD"/>
    <w:rsid w:val="008678A4"/>
    <w:rsid w:val="008706D4"/>
    <w:rsid w:val="00870E7D"/>
    <w:rsid w:val="00870F8A"/>
    <w:rsid w:val="00871840"/>
    <w:rsid w:val="008719A4"/>
    <w:rsid w:val="00871D23"/>
    <w:rsid w:val="0087204F"/>
    <w:rsid w:val="00872104"/>
    <w:rsid w:val="008726DC"/>
    <w:rsid w:val="0087286E"/>
    <w:rsid w:val="00872AAF"/>
    <w:rsid w:val="00873DB0"/>
    <w:rsid w:val="00874312"/>
    <w:rsid w:val="0087437C"/>
    <w:rsid w:val="00874C7E"/>
    <w:rsid w:val="00875CD7"/>
    <w:rsid w:val="00876B4D"/>
    <w:rsid w:val="00877D49"/>
    <w:rsid w:val="00877F18"/>
    <w:rsid w:val="00880D54"/>
    <w:rsid w:val="008815CD"/>
    <w:rsid w:val="00881628"/>
    <w:rsid w:val="00883748"/>
    <w:rsid w:val="0088430F"/>
    <w:rsid w:val="00884D20"/>
    <w:rsid w:val="00884E6B"/>
    <w:rsid w:val="00886015"/>
    <w:rsid w:val="00886174"/>
    <w:rsid w:val="00887472"/>
    <w:rsid w:val="00887B70"/>
    <w:rsid w:val="00891FDB"/>
    <w:rsid w:val="00892F49"/>
    <w:rsid w:val="008932C5"/>
    <w:rsid w:val="00893557"/>
    <w:rsid w:val="0089469A"/>
    <w:rsid w:val="00894711"/>
    <w:rsid w:val="00894A88"/>
    <w:rsid w:val="00895386"/>
    <w:rsid w:val="00896D4C"/>
    <w:rsid w:val="00897BB6"/>
    <w:rsid w:val="008A0F84"/>
    <w:rsid w:val="008A1309"/>
    <w:rsid w:val="008A1FCF"/>
    <w:rsid w:val="008A21FF"/>
    <w:rsid w:val="008A2CE2"/>
    <w:rsid w:val="008A30AC"/>
    <w:rsid w:val="008A44B8"/>
    <w:rsid w:val="008A51A8"/>
    <w:rsid w:val="008A54C7"/>
    <w:rsid w:val="008A6007"/>
    <w:rsid w:val="008A7311"/>
    <w:rsid w:val="008A77D8"/>
    <w:rsid w:val="008B0483"/>
    <w:rsid w:val="008B120C"/>
    <w:rsid w:val="008B3ECA"/>
    <w:rsid w:val="008B4CC9"/>
    <w:rsid w:val="008B51A0"/>
    <w:rsid w:val="008B592A"/>
    <w:rsid w:val="008B650C"/>
    <w:rsid w:val="008B7671"/>
    <w:rsid w:val="008B7B5C"/>
    <w:rsid w:val="008C0528"/>
    <w:rsid w:val="008C0C99"/>
    <w:rsid w:val="008C0F2D"/>
    <w:rsid w:val="008C198E"/>
    <w:rsid w:val="008C2017"/>
    <w:rsid w:val="008C41F1"/>
    <w:rsid w:val="008C4958"/>
    <w:rsid w:val="008C4BAA"/>
    <w:rsid w:val="008C653D"/>
    <w:rsid w:val="008C6ACB"/>
    <w:rsid w:val="008C6AE8"/>
    <w:rsid w:val="008C7573"/>
    <w:rsid w:val="008D005B"/>
    <w:rsid w:val="008D188C"/>
    <w:rsid w:val="008D2A76"/>
    <w:rsid w:val="008D2D66"/>
    <w:rsid w:val="008D2E4E"/>
    <w:rsid w:val="008D34F1"/>
    <w:rsid w:val="008D39D8"/>
    <w:rsid w:val="008D4019"/>
    <w:rsid w:val="008D52D1"/>
    <w:rsid w:val="008D5438"/>
    <w:rsid w:val="008D5448"/>
    <w:rsid w:val="008D55BF"/>
    <w:rsid w:val="008D6D1A"/>
    <w:rsid w:val="008D7085"/>
    <w:rsid w:val="008D7234"/>
    <w:rsid w:val="008D7353"/>
    <w:rsid w:val="008D7952"/>
    <w:rsid w:val="008E065E"/>
    <w:rsid w:val="008E0927"/>
    <w:rsid w:val="008E184B"/>
    <w:rsid w:val="008E1909"/>
    <w:rsid w:val="008E2597"/>
    <w:rsid w:val="008E4332"/>
    <w:rsid w:val="008F0E88"/>
    <w:rsid w:val="008F1C53"/>
    <w:rsid w:val="008F1EAB"/>
    <w:rsid w:val="008F33DC"/>
    <w:rsid w:val="008F3A14"/>
    <w:rsid w:val="008F477F"/>
    <w:rsid w:val="008F48D4"/>
    <w:rsid w:val="008F48EB"/>
    <w:rsid w:val="008F5E4C"/>
    <w:rsid w:val="008F7291"/>
    <w:rsid w:val="008F73D4"/>
    <w:rsid w:val="008F7A59"/>
    <w:rsid w:val="00900B5C"/>
    <w:rsid w:val="00901005"/>
    <w:rsid w:val="00901013"/>
    <w:rsid w:val="0090206F"/>
    <w:rsid w:val="00902208"/>
    <w:rsid w:val="00902350"/>
    <w:rsid w:val="0090283D"/>
    <w:rsid w:val="0090336B"/>
    <w:rsid w:val="00903784"/>
    <w:rsid w:val="00903B57"/>
    <w:rsid w:val="009041DE"/>
    <w:rsid w:val="0090515D"/>
    <w:rsid w:val="009053AA"/>
    <w:rsid w:val="00905768"/>
    <w:rsid w:val="0090685D"/>
    <w:rsid w:val="00906939"/>
    <w:rsid w:val="009074D9"/>
    <w:rsid w:val="00907A20"/>
    <w:rsid w:val="00910B7D"/>
    <w:rsid w:val="009114C2"/>
    <w:rsid w:val="00911DFB"/>
    <w:rsid w:val="00912FFB"/>
    <w:rsid w:val="0091338F"/>
    <w:rsid w:val="0091386D"/>
    <w:rsid w:val="0091396B"/>
    <w:rsid w:val="009139D9"/>
    <w:rsid w:val="00914AD8"/>
    <w:rsid w:val="00914DB8"/>
    <w:rsid w:val="009158DF"/>
    <w:rsid w:val="00915DED"/>
    <w:rsid w:val="00916079"/>
    <w:rsid w:val="009161D1"/>
    <w:rsid w:val="009166F3"/>
    <w:rsid w:val="00917CE9"/>
    <w:rsid w:val="00920236"/>
    <w:rsid w:val="00920BF2"/>
    <w:rsid w:val="00921BCE"/>
    <w:rsid w:val="00922010"/>
    <w:rsid w:val="00922CC5"/>
    <w:rsid w:val="00923D5A"/>
    <w:rsid w:val="00923D90"/>
    <w:rsid w:val="0092482D"/>
    <w:rsid w:val="00924CA6"/>
    <w:rsid w:val="0092521A"/>
    <w:rsid w:val="00925515"/>
    <w:rsid w:val="00926011"/>
    <w:rsid w:val="009265C0"/>
    <w:rsid w:val="00927561"/>
    <w:rsid w:val="009277E3"/>
    <w:rsid w:val="0092782E"/>
    <w:rsid w:val="00927F9D"/>
    <w:rsid w:val="00930E90"/>
    <w:rsid w:val="009311DE"/>
    <w:rsid w:val="0093150A"/>
    <w:rsid w:val="00931BD9"/>
    <w:rsid w:val="009326E4"/>
    <w:rsid w:val="009332F8"/>
    <w:rsid w:val="00934C10"/>
    <w:rsid w:val="00935C1D"/>
    <w:rsid w:val="009360FB"/>
    <w:rsid w:val="00936287"/>
    <w:rsid w:val="009368F3"/>
    <w:rsid w:val="00936CCC"/>
    <w:rsid w:val="00940622"/>
    <w:rsid w:val="009406CC"/>
    <w:rsid w:val="00941636"/>
    <w:rsid w:val="009418C1"/>
    <w:rsid w:val="0094241B"/>
    <w:rsid w:val="009429C6"/>
    <w:rsid w:val="00943742"/>
    <w:rsid w:val="00944258"/>
    <w:rsid w:val="0094430A"/>
    <w:rsid w:val="00945C05"/>
    <w:rsid w:val="00946945"/>
    <w:rsid w:val="00947713"/>
    <w:rsid w:val="009502D5"/>
    <w:rsid w:val="00950D0B"/>
    <w:rsid w:val="00950DE7"/>
    <w:rsid w:val="0095273E"/>
    <w:rsid w:val="00952B45"/>
    <w:rsid w:val="00953920"/>
    <w:rsid w:val="00953D47"/>
    <w:rsid w:val="00955526"/>
    <w:rsid w:val="00955FD5"/>
    <w:rsid w:val="009564CC"/>
    <w:rsid w:val="0095681E"/>
    <w:rsid w:val="009572D4"/>
    <w:rsid w:val="009608FF"/>
    <w:rsid w:val="00961116"/>
    <w:rsid w:val="0096131B"/>
    <w:rsid w:val="00961921"/>
    <w:rsid w:val="00962AA2"/>
    <w:rsid w:val="00963193"/>
    <w:rsid w:val="00963ABD"/>
    <w:rsid w:val="0096430A"/>
    <w:rsid w:val="0096554B"/>
    <w:rsid w:val="0096584A"/>
    <w:rsid w:val="00965AD9"/>
    <w:rsid w:val="009675E6"/>
    <w:rsid w:val="0096783A"/>
    <w:rsid w:val="00970D84"/>
    <w:rsid w:val="0097113A"/>
    <w:rsid w:val="00971453"/>
    <w:rsid w:val="00971D6D"/>
    <w:rsid w:val="00971F08"/>
    <w:rsid w:val="009721D7"/>
    <w:rsid w:val="00973C7F"/>
    <w:rsid w:val="0097548F"/>
    <w:rsid w:val="0097603D"/>
    <w:rsid w:val="009765A8"/>
    <w:rsid w:val="00976949"/>
    <w:rsid w:val="00980477"/>
    <w:rsid w:val="009825EA"/>
    <w:rsid w:val="0098286E"/>
    <w:rsid w:val="009829AF"/>
    <w:rsid w:val="00982EF2"/>
    <w:rsid w:val="00982EFB"/>
    <w:rsid w:val="00982FFB"/>
    <w:rsid w:val="00983B46"/>
    <w:rsid w:val="00984225"/>
    <w:rsid w:val="009846B2"/>
    <w:rsid w:val="00985253"/>
    <w:rsid w:val="009853B3"/>
    <w:rsid w:val="00986ED7"/>
    <w:rsid w:val="00986FDB"/>
    <w:rsid w:val="00990630"/>
    <w:rsid w:val="00990F03"/>
    <w:rsid w:val="009914D7"/>
    <w:rsid w:val="00991761"/>
    <w:rsid w:val="00991CCB"/>
    <w:rsid w:val="0099290B"/>
    <w:rsid w:val="00992B97"/>
    <w:rsid w:val="00993B5B"/>
    <w:rsid w:val="0099482F"/>
    <w:rsid w:val="00994919"/>
    <w:rsid w:val="00994DCA"/>
    <w:rsid w:val="0099595B"/>
    <w:rsid w:val="00995DF0"/>
    <w:rsid w:val="00995ECB"/>
    <w:rsid w:val="00996002"/>
    <w:rsid w:val="009960EC"/>
    <w:rsid w:val="0099637B"/>
    <w:rsid w:val="009970DD"/>
    <w:rsid w:val="009A03D4"/>
    <w:rsid w:val="009A0910"/>
    <w:rsid w:val="009A0FBA"/>
    <w:rsid w:val="009A1601"/>
    <w:rsid w:val="009A1FFA"/>
    <w:rsid w:val="009A2D64"/>
    <w:rsid w:val="009A334B"/>
    <w:rsid w:val="009A3B45"/>
    <w:rsid w:val="009A3FCE"/>
    <w:rsid w:val="009A4167"/>
    <w:rsid w:val="009A447A"/>
    <w:rsid w:val="009A462D"/>
    <w:rsid w:val="009A475C"/>
    <w:rsid w:val="009A5CBA"/>
    <w:rsid w:val="009A5EDB"/>
    <w:rsid w:val="009A69AE"/>
    <w:rsid w:val="009A6F78"/>
    <w:rsid w:val="009B168F"/>
    <w:rsid w:val="009B1F30"/>
    <w:rsid w:val="009B37B4"/>
    <w:rsid w:val="009B3AC2"/>
    <w:rsid w:val="009B4DF4"/>
    <w:rsid w:val="009B5231"/>
    <w:rsid w:val="009B564E"/>
    <w:rsid w:val="009B62C6"/>
    <w:rsid w:val="009B78CE"/>
    <w:rsid w:val="009B7E87"/>
    <w:rsid w:val="009C0872"/>
    <w:rsid w:val="009C099A"/>
    <w:rsid w:val="009C1B6F"/>
    <w:rsid w:val="009C21F4"/>
    <w:rsid w:val="009C2D23"/>
    <w:rsid w:val="009C320F"/>
    <w:rsid w:val="009C3F92"/>
    <w:rsid w:val="009C403E"/>
    <w:rsid w:val="009C4180"/>
    <w:rsid w:val="009D089E"/>
    <w:rsid w:val="009D2A4E"/>
    <w:rsid w:val="009D3543"/>
    <w:rsid w:val="009D380F"/>
    <w:rsid w:val="009D383D"/>
    <w:rsid w:val="009D4ECD"/>
    <w:rsid w:val="009D4FF0"/>
    <w:rsid w:val="009D606F"/>
    <w:rsid w:val="009D632E"/>
    <w:rsid w:val="009D703C"/>
    <w:rsid w:val="009D718F"/>
    <w:rsid w:val="009E0500"/>
    <w:rsid w:val="009E068F"/>
    <w:rsid w:val="009E14E0"/>
    <w:rsid w:val="009E2C17"/>
    <w:rsid w:val="009E35DB"/>
    <w:rsid w:val="009E47A3"/>
    <w:rsid w:val="009E53C9"/>
    <w:rsid w:val="009E6382"/>
    <w:rsid w:val="009E6911"/>
    <w:rsid w:val="009F08F3"/>
    <w:rsid w:val="009F0C87"/>
    <w:rsid w:val="009F0DAD"/>
    <w:rsid w:val="009F2E60"/>
    <w:rsid w:val="009F344F"/>
    <w:rsid w:val="009F3FF8"/>
    <w:rsid w:val="009F4010"/>
    <w:rsid w:val="009F4660"/>
    <w:rsid w:val="009F4986"/>
    <w:rsid w:val="009F4F8A"/>
    <w:rsid w:val="009F5041"/>
    <w:rsid w:val="009F5E71"/>
    <w:rsid w:val="009F7AB2"/>
    <w:rsid w:val="00A02637"/>
    <w:rsid w:val="00A02665"/>
    <w:rsid w:val="00A03149"/>
    <w:rsid w:val="00A03C8E"/>
    <w:rsid w:val="00A048A8"/>
    <w:rsid w:val="00A04F49"/>
    <w:rsid w:val="00A07E06"/>
    <w:rsid w:val="00A10FE0"/>
    <w:rsid w:val="00A11FF0"/>
    <w:rsid w:val="00A137BE"/>
    <w:rsid w:val="00A13E54"/>
    <w:rsid w:val="00A1425A"/>
    <w:rsid w:val="00A157AA"/>
    <w:rsid w:val="00A16837"/>
    <w:rsid w:val="00A17CA7"/>
    <w:rsid w:val="00A17F63"/>
    <w:rsid w:val="00A2052C"/>
    <w:rsid w:val="00A20685"/>
    <w:rsid w:val="00A211E5"/>
    <w:rsid w:val="00A2193B"/>
    <w:rsid w:val="00A2351A"/>
    <w:rsid w:val="00A24B49"/>
    <w:rsid w:val="00A24B9A"/>
    <w:rsid w:val="00A25656"/>
    <w:rsid w:val="00A264A9"/>
    <w:rsid w:val="00A27785"/>
    <w:rsid w:val="00A2786F"/>
    <w:rsid w:val="00A27E3E"/>
    <w:rsid w:val="00A30187"/>
    <w:rsid w:val="00A30392"/>
    <w:rsid w:val="00A31EBD"/>
    <w:rsid w:val="00A3371A"/>
    <w:rsid w:val="00A342F8"/>
    <w:rsid w:val="00A3448A"/>
    <w:rsid w:val="00A349E3"/>
    <w:rsid w:val="00A34F3C"/>
    <w:rsid w:val="00A35646"/>
    <w:rsid w:val="00A36297"/>
    <w:rsid w:val="00A363FE"/>
    <w:rsid w:val="00A36EEE"/>
    <w:rsid w:val="00A377EA"/>
    <w:rsid w:val="00A37860"/>
    <w:rsid w:val="00A402CA"/>
    <w:rsid w:val="00A40B8D"/>
    <w:rsid w:val="00A41D48"/>
    <w:rsid w:val="00A41E2B"/>
    <w:rsid w:val="00A428E5"/>
    <w:rsid w:val="00A449AF"/>
    <w:rsid w:val="00A44EE5"/>
    <w:rsid w:val="00A45AD0"/>
    <w:rsid w:val="00A45B74"/>
    <w:rsid w:val="00A477CC"/>
    <w:rsid w:val="00A47876"/>
    <w:rsid w:val="00A5057F"/>
    <w:rsid w:val="00A5077E"/>
    <w:rsid w:val="00A50B90"/>
    <w:rsid w:val="00A51213"/>
    <w:rsid w:val="00A5137C"/>
    <w:rsid w:val="00A52E1D"/>
    <w:rsid w:val="00A53C7E"/>
    <w:rsid w:val="00A543DC"/>
    <w:rsid w:val="00A57EFF"/>
    <w:rsid w:val="00A603A0"/>
    <w:rsid w:val="00A607AB"/>
    <w:rsid w:val="00A60D4F"/>
    <w:rsid w:val="00A61499"/>
    <w:rsid w:val="00A62A77"/>
    <w:rsid w:val="00A63483"/>
    <w:rsid w:val="00A63CBD"/>
    <w:rsid w:val="00A651DD"/>
    <w:rsid w:val="00A65454"/>
    <w:rsid w:val="00A657D7"/>
    <w:rsid w:val="00A660AC"/>
    <w:rsid w:val="00A6676E"/>
    <w:rsid w:val="00A66E98"/>
    <w:rsid w:val="00A66F55"/>
    <w:rsid w:val="00A677FB"/>
    <w:rsid w:val="00A67E6C"/>
    <w:rsid w:val="00A70779"/>
    <w:rsid w:val="00A710B8"/>
    <w:rsid w:val="00A71B99"/>
    <w:rsid w:val="00A71DBA"/>
    <w:rsid w:val="00A71DCF"/>
    <w:rsid w:val="00A727FA"/>
    <w:rsid w:val="00A7316A"/>
    <w:rsid w:val="00A7361E"/>
    <w:rsid w:val="00A739D0"/>
    <w:rsid w:val="00A73CFB"/>
    <w:rsid w:val="00A75696"/>
    <w:rsid w:val="00A7593D"/>
    <w:rsid w:val="00A761D4"/>
    <w:rsid w:val="00A76978"/>
    <w:rsid w:val="00A77E02"/>
    <w:rsid w:val="00A77EC4"/>
    <w:rsid w:val="00A8109F"/>
    <w:rsid w:val="00A84595"/>
    <w:rsid w:val="00A846C3"/>
    <w:rsid w:val="00A8479A"/>
    <w:rsid w:val="00A84CB7"/>
    <w:rsid w:val="00A8548D"/>
    <w:rsid w:val="00A85DFF"/>
    <w:rsid w:val="00A86F5D"/>
    <w:rsid w:val="00A874C0"/>
    <w:rsid w:val="00A874D4"/>
    <w:rsid w:val="00A90F99"/>
    <w:rsid w:val="00A91ADD"/>
    <w:rsid w:val="00A9219C"/>
    <w:rsid w:val="00A92879"/>
    <w:rsid w:val="00A928F9"/>
    <w:rsid w:val="00A92F20"/>
    <w:rsid w:val="00A93713"/>
    <w:rsid w:val="00A9442A"/>
    <w:rsid w:val="00A95BF0"/>
    <w:rsid w:val="00A96BF8"/>
    <w:rsid w:val="00A96D82"/>
    <w:rsid w:val="00A97C5F"/>
    <w:rsid w:val="00AA016F"/>
    <w:rsid w:val="00AA09BB"/>
    <w:rsid w:val="00AA1391"/>
    <w:rsid w:val="00AA1ED6"/>
    <w:rsid w:val="00AA2E8A"/>
    <w:rsid w:val="00AA4818"/>
    <w:rsid w:val="00AA51D6"/>
    <w:rsid w:val="00AA5EFF"/>
    <w:rsid w:val="00AA71FB"/>
    <w:rsid w:val="00AA7F12"/>
    <w:rsid w:val="00AB05BE"/>
    <w:rsid w:val="00AB0BC8"/>
    <w:rsid w:val="00AB0EFD"/>
    <w:rsid w:val="00AB11CA"/>
    <w:rsid w:val="00AB14D9"/>
    <w:rsid w:val="00AB2877"/>
    <w:rsid w:val="00AB2FBC"/>
    <w:rsid w:val="00AB44FE"/>
    <w:rsid w:val="00AB4983"/>
    <w:rsid w:val="00AB4A47"/>
    <w:rsid w:val="00AB4AB8"/>
    <w:rsid w:val="00AB4E18"/>
    <w:rsid w:val="00AB4E1F"/>
    <w:rsid w:val="00AB655E"/>
    <w:rsid w:val="00AB6DF6"/>
    <w:rsid w:val="00AC007F"/>
    <w:rsid w:val="00AC0711"/>
    <w:rsid w:val="00AC0952"/>
    <w:rsid w:val="00AC2ECD"/>
    <w:rsid w:val="00AC3119"/>
    <w:rsid w:val="00AC35C6"/>
    <w:rsid w:val="00AC3974"/>
    <w:rsid w:val="00AC4077"/>
    <w:rsid w:val="00AC41F6"/>
    <w:rsid w:val="00AC49FB"/>
    <w:rsid w:val="00AC5A10"/>
    <w:rsid w:val="00AC6144"/>
    <w:rsid w:val="00AC628C"/>
    <w:rsid w:val="00AC647C"/>
    <w:rsid w:val="00AD0AA3"/>
    <w:rsid w:val="00AD1865"/>
    <w:rsid w:val="00AD1E05"/>
    <w:rsid w:val="00AD30EB"/>
    <w:rsid w:val="00AD3F94"/>
    <w:rsid w:val="00AD4A5A"/>
    <w:rsid w:val="00AD4FB2"/>
    <w:rsid w:val="00AD5BDA"/>
    <w:rsid w:val="00AD7F33"/>
    <w:rsid w:val="00AE119A"/>
    <w:rsid w:val="00AE1F23"/>
    <w:rsid w:val="00AE27AC"/>
    <w:rsid w:val="00AE3743"/>
    <w:rsid w:val="00AE3F81"/>
    <w:rsid w:val="00AE40CD"/>
    <w:rsid w:val="00AE40E0"/>
    <w:rsid w:val="00AE4721"/>
    <w:rsid w:val="00AE4B3B"/>
    <w:rsid w:val="00AE4DBA"/>
    <w:rsid w:val="00AE4DED"/>
    <w:rsid w:val="00AE4F07"/>
    <w:rsid w:val="00AE674C"/>
    <w:rsid w:val="00AE6CF4"/>
    <w:rsid w:val="00AF0BE6"/>
    <w:rsid w:val="00AF1C5D"/>
    <w:rsid w:val="00AF2976"/>
    <w:rsid w:val="00AF42D7"/>
    <w:rsid w:val="00AF5476"/>
    <w:rsid w:val="00AF7182"/>
    <w:rsid w:val="00B006FE"/>
    <w:rsid w:val="00B0074A"/>
    <w:rsid w:val="00B007CB"/>
    <w:rsid w:val="00B018CD"/>
    <w:rsid w:val="00B01CE4"/>
    <w:rsid w:val="00B0204A"/>
    <w:rsid w:val="00B02AA9"/>
    <w:rsid w:val="00B02B96"/>
    <w:rsid w:val="00B02FA3"/>
    <w:rsid w:val="00B03783"/>
    <w:rsid w:val="00B03D3D"/>
    <w:rsid w:val="00B05084"/>
    <w:rsid w:val="00B06CD9"/>
    <w:rsid w:val="00B06F52"/>
    <w:rsid w:val="00B11695"/>
    <w:rsid w:val="00B13E02"/>
    <w:rsid w:val="00B14B26"/>
    <w:rsid w:val="00B157F9"/>
    <w:rsid w:val="00B15900"/>
    <w:rsid w:val="00B17F2E"/>
    <w:rsid w:val="00B20256"/>
    <w:rsid w:val="00B20344"/>
    <w:rsid w:val="00B20D09"/>
    <w:rsid w:val="00B217BB"/>
    <w:rsid w:val="00B23D7F"/>
    <w:rsid w:val="00B250B6"/>
    <w:rsid w:val="00B26988"/>
    <w:rsid w:val="00B26F6F"/>
    <w:rsid w:val="00B2763F"/>
    <w:rsid w:val="00B27AAC"/>
    <w:rsid w:val="00B30929"/>
    <w:rsid w:val="00B32A78"/>
    <w:rsid w:val="00B33447"/>
    <w:rsid w:val="00B3587D"/>
    <w:rsid w:val="00B362B7"/>
    <w:rsid w:val="00B372AA"/>
    <w:rsid w:val="00B40445"/>
    <w:rsid w:val="00B41273"/>
    <w:rsid w:val="00B41274"/>
    <w:rsid w:val="00B41888"/>
    <w:rsid w:val="00B44559"/>
    <w:rsid w:val="00B4456C"/>
    <w:rsid w:val="00B44DF5"/>
    <w:rsid w:val="00B45A52"/>
    <w:rsid w:val="00B45CA2"/>
    <w:rsid w:val="00B45DEE"/>
    <w:rsid w:val="00B46175"/>
    <w:rsid w:val="00B4695F"/>
    <w:rsid w:val="00B46ABB"/>
    <w:rsid w:val="00B52A65"/>
    <w:rsid w:val="00B54003"/>
    <w:rsid w:val="00B54678"/>
    <w:rsid w:val="00B55140"/>
    <w:rsid w:val="00B55354"/>
    <w:rsid w:val="00B575DE"/>
    <w:rsid w:val="00B60FC5"/>
    <w:rsid w:val="00B6140C"/>
    <w:rsid w:val="00B6188F"/>
    <w:rsid w:val="00B61DF8"/>
    <w:rsid w:val="00B62524"/>
    <w:rsid w:val="00B6341A"/>
    <w:rsid w:val="00B658E8"/>
    <w:rsid w:val="00B6604B"/>
    <w:rsid w:val="00B664C7"/>
    <w:rsid w:val="00B673F4"/>
    <w:rsid w:val="00B70FD3"/>
    <w:rsid w:val="00B711D4"/>
    <w:rsid w:val="00B71354"/>
    <w:rsid w:val="00B7292C"/>
    <w:rsid w:val="00B739F6"/>
    <w:rsid w:val="00B73C04"/>
    <w:rsid w:val="00B753DA"/>
    <w:rsid w:val="00B76B85"/>
    <w:rsid w:val="00B774B7"/>
    <w:rsid w:val="00B775EE"/>
    <w:rsid w:val="00B77854"/>
    <w:rsid w:val="00B77986"/>
    <w:rsid w:val="00B81440"/>
    <w:rsid w:val="00B81A6C"/>
    <w:rsid w:val="00B81B51"/>
    <w:rsid w:val="00B825D3"/>
    <w:rsid w:val="00B82688"/>
    <w:rsid w:val="00B84425"/>
    <w:rsid w:val="00B84D99"/>
    <w:rsid w:val="00B85804"/>
    <w:rsid w:val="00B85DE5"/>
    <w:rsid w:val="00B85E9D"/>
    <w:rsid w:val="00B872E6"/>
    <w:rsid w:val="00B87B92"/>
    <w:rsid w:val="00B87E6E"/>
    <w:rsid w:val="00B90F73"/>
    <w:rsid w:val="00B9316A"/>
    <w:rsid w:val="00B93B59"/>
    <w:rsid w:val="00B93F07"/>
    <w:rsid w:val="00B9406A"/>
    <w:rsid w:val="00B94091"/>
    <w:rsid w:val="00B94D8B"/>
    <w:rsid w:val="00B950F8"/>
    <w:rsid w:val="00B95FB6"/>
    <w:rsid w:val="00B97B8E"/>
    <w:rsid w:val="00B97C0C"/>
    <w:rsid w:val="00BA21E8"/>
    <w:rsid w:val="00BA2280"/>
    <w:rsid w:val="00BA24C6"/>
    <w:rsid w:val="00BA2A08"/>
    <w:rsid w:val="00BA56D2"/>
    <w:rsid w:val="00BA6A6E"/>
    <w:rsid w:val="00BA6A9F"/>
    <w:rsid w:val="00BA76E0"/>
    <w:rsid w:val="00BB1918"/>
    <w:rsid w:val="00BB1DDC"/>
    <w:rsid w:val="00BB23D0"/>
    <w:rsid w:val="00BB2800"/>
    <w:rsid w:val="00BB2A25"/>
    <w:rsid w:val="00BB51E9"/>
    <w:rsid w:val="00BB5D73"/>
    <w:rsid w:val="00BB6AE5"/>
    <w:rsid w:val="00BB7B4D"/>
    <w:rsid w:val="00BC0859"/>
    <w:rsid w:val="00BC0FDC"/>
    <w:rsid w:val="00BC255A"/>
    <w:rsid w:val="00BC269C"/>
    <w:rsid w:val="00BC2C61"/>
    <w:rsid w:val="00BC3053"/>
    <w:rsid w:val="00BC33E4"/>
    <w:rsid w:val="00BC48BA"/>
    <w:rsid w:val="00BC4D2E"/>
    <w:rsid w:val="00BC53B5"/>
    <w:rsid w:val="00BC63DA"/>
    <w:rsid w:val="00BC7D12"/>
    <w:rsid w:val="00BD1C2D"/>
    <w:rsid w:val="00BD266D"/>
    <w:rsid w:val="00BD4674"/>
    <w:rsid w:val="00BD48AC"/>
    <w:rsid w:val="00BD5F1A"/>
    <w:rsid w:val="00BD6165"/>
    <w:rsid w:val="00BE07B9"/>
    <w:rsid w:val="00BE1234"/>
    <w:rsid w:val="00BE13A1"/>
    <w:rsid w:val="00BE1876"/>
    <w:rsid w:val="00BE1B5D"/>
    <w:rsid w:val="00BE1FD1"/>
    <w:rsid w:val="00BE277D"/>
    <w:rsid w:val="00BE2FA6"/>
    <w:rsid w:val="00BE333F"/>
    <w:rsid w:val="00BE3C59"/>
    <w:rsid w:val="00BE3CA2"/>
    <w:rsid w:val="00BE7406"/>
    <w:rsid w:val="00BE7603"/>
    <w:rsid w:val="00BE7A4E"/>
    <w:rsid w:val="00BF3279"/>
    <w:rsid w:val="00BF46D0"/>
    <w:rsid w:val="00BF4F66"/>
    <w:rsid w:val="00BF50AD"/>
    <w:rsid w:val="00BF52B1"/>
    <w:rsid w:val="00BF5F73"/>
    <w:rsid w:val="00BF6171"/>
    <w:rsid w:val="00BF6358"/>
    <w:rsid w:val="00BF63D2"/>
    <w:rsid w:val="00BF68F8"/>
    <w:rsid w:val="00BF74C7"/>
    <w:rsid w:val="00BF7774"/>
    <w:rsid w:val="00C002F8"/>
    <w:rsid w:val="00C008CE"/>
    <w:rsid w:val="00C015F1"/>
    <w:rsid w:val="00C01E7A"/>
    <w:rsid w:val="00C01F33"/>
    <w:rsid w:val="00C02CC6"/>
    <w:rsid w:val="00C040F7"/>
    <w:rsid w:val="00C041B0"/>
    <w:rsid w:val="00C04358"/>
    <w:rsid w:val="00C044AB"/>
    <w:rsid w:val="00C04A09"/>
    <w:rsid w:val="00C04AE4"/>
    <w:rsid w:val="00C05706"/>
    <w:rsid w:val="00C07377"/>
    <w:rsid w:val="00C10478"/>
    <w:rsid w:val="00C108DC"/>
    <w:rsid w:val="00C10975"/>
    <w:rsid w:val="00C11260"/>
    <w:rsid w:val="00C11CAD"/>
    <w:rsid w:val="00C12107"/>
    <w:rsid w:val="00C137B9"/>
    <w:rsid w:val="00C14D4B"/>
    <w:rsid w:val="00C154BB"/>
    <w:rsid w:val="00C1719D"/>
    <w:rsid w:val="00C176B8"/>
    <w:rsid w:val="00C17BC9"/>
    <w:rsid w:val="00C20B56"/>
    <w:rsid w:val="00C23646"/>
    <w:rsid w:val="00C2425F"/>
    <w:rsid w:val="00C24345"/>
    <w:rsid w:val="00C24B48"/>
    <w:rsid w:val="00C24E6E"/>
    <w:rsid w:val="00C279B5"/>
    <w:rsid w:val="00C27C45"/>
    <w:rsid w:val="00C3090B"/>
    <w:rsid w:val="00C338B5"/>
    <w:rsid w:val="00C3719D"/>
    <w:rsid w:val="00C3758E"/>
    <w:rsid w:val="00C37A2B"/>
    <w:rsid w:val="00C37E90"/>
    <w:rsid w:val="00C4127E"/>
    <w:rsid w:val="00C414EC"/>
    <w:rsid w:val="00C4298D"/>
    <w:rsid w:val="00C42FB3"/>
    <w:rsid w:val="00C4736A"/>
    <w:rsid w:val="00C47B40"/>
    <w:rsid w:val="00C50AC8"/>
    <w:rsid w:val="00C50EAB"/>
    <w:rsid w:val="00C51A00"/>
    <w:rsid w:val="00C52BC8"/>
    <w:rsid w:val="00C530A0"/>
    <w:rsid w:val="00C5414C"/>
    <w:rsid w:val="00C545C6"/>
    <w:rsid w:val="00C54995"/>
    <w:rsid w:val="00C54D41"/>
    <w:rsid w:val="00C557A6"/>
    <w:rsid w:val="00C60783"/>
    <w:rsid w:val="00C615DC"/>
    <w:rsid w:val="00C64672"/>
    <w:rsid w:val="00C647BF"/>
    <w:rsid w:val="00C65DD0"/>
    <w:rsid w:val="00C70697"/>
    <w:rsid w:val="00C709FE"/>
    <w:rsid w:val="00C7141B"/>
    <w:rsid w:val="00C715F5"/>
    <w:rsid w:val="00C72EF4"/>
    <w:rsid w:val="00C73CD9"/>
    <w:rsid w:val="00C74512"/>
    <w:rsid w:val="00C75598"/>
    <w:rsid w:val="00C75C0C"/>
    <w:rsid w:val="00C75D2F"/>
    <w:rsid w:val="00C7654F"/>
    <w:rsid w:val="00C76786"/>
    <w:rsid w:val="00C767BE"/>
    <w:rsid w:val="00C76E3C"/>
    <w:rsid w:val="00C77035"/>
    <w:rsid w:val="00C807A7"/>
    <w:rsid w:val="00C813B6"/>
    <w:rsid w:val="00C81568"/>
    <w:rsid w:val="00C8242C"/>
    <w:rsid w:val="00C829BB"/>
    <w:rsid w:val="00C8649F"/>
    <w:rsid w:val="00C873C5"/>
    <w:rsid w:val="00C9010B"/>
    <w:rsid w:val="00C9027A"/>
    <w:rsid w:val="00C9068E"/>
    <w:rsid w:val="00C91F5F"/>
    <w:rsid w:val="00C922BB"/>
    <w:rsid w:val="00C928A5"/>
    <w:rsid w:val="00C93732"/>
    <w:rsid w:val="00C93C4B"/>
    <w:rsid w:val="00C944AB"/>
    <w:rsid w:val="00C94FB9"/>
    <w:rsid w:val="00C95B40"/>
    <w:rsid w:val="00C95E1F"/>
    <w:rsid w:val="00C977AD"/>
    <w:rsid w:val="00C97AAD"/>
    <w:rsid w:val="00C97CD6"/>
    <w:rsid w:val="00CA0363"/>
    <w:rsid w:val="00CA0EF0"/>
    <w:rsid w:val="00CA1ED8"/>
    <w:rsid w:val="00CA2F3E"/>
    <w:rsid w:val="00CA3FBB"/>
    <w:rsid w:val="00CA6F77"/>
    <w:rsid w:val="00CA7298"/>
    <w:rsid w:val="00CB0AC3"/>
    <w:rsid w:val="00CB1E19"/>
    <w:rsid w:val="00CB1F63"/>
    <w:rsid w:val="00CB2376"/>
    <w:rsid w:val="00CB2561"/>
    <w:rsid w:val="00CB2A85"/>
    <w:rsid w:val="00CB2C74"/>
    <w:rsid w:val="00CB2FE7"/>
    <w:rsid w:val="00CB3276"/>
    <w:rsid w:val="00CB3BED"/>
    <w:rsid w:val="00CB3FEF"/>
    <w:rsid w:val="00CB4584"/>
    <w:rsid w:val="00CB4716"/>
    <w:rsid w:val="00CB6BA5"/>
    <w:rsid w:val="00CB6EA6"/>
    <w:rsid w:val="00CB7037"/>
    <w:rsid w:val="00CB7170"/>
    <w:rsid w:val="00CB7FB1"/>
    <w:rsid w:val="00CC040E"/>
    <w:rsid w:val="00CC05DA"/>
    <w:rsid w:val="00CC0E48"/>
    <w:rsid w:val="00CC111F"/>
    <w:rsid w:val="00CC2011"/>
    <w:rsid w:val="00CC3EA0"/>
    <w:rsid w:val="00CC3EEB"/>
    <w:rsid w:val="00CC4267"/>
    <w:rsid w:val="00CC4862"/>
    <w:rsid w:val="00CC5987"/>
    <w:rsid w:val="00CC6249"/>
    <w:rsid w:val="00CC7B45"/>
    <w:rsid w:val="00CC7CB6"/>
    <w:rsid w:val="00CD1188"/>
    <w:rsid w:val="00CD12CB"/>
    <w:rsid w:val="00CD28CD"/>
    <w:rsid w:val="00CD2E8F"/>
    <w:rsid w:val="00CD2ED1"/>
    <w:rsid w:val="00CD32A9"/>
    <w:rsid w:val="00CD337B"/>
    <w:rsid w:val="00CD38DC"/>
    <w:rsid w:val="00CD46B0"/>
    <w:rsid w:val="00CD584A"/>
    <w:rsid w:val="00CE0424"/>
    <w:rsid w:val="00CE17ED"/>
    <w:rsid w:val="00CE221B"/>
    <w:rsid w:val="00CE22FD"/>
    <w:rsid w:val="00CE2B0F"/>
    <w:rsid w:val="00CE2C83"/>
    <w:rsid w:val="00CE3C96"/>
    <w:rsid w:val="00CE56AA"/>
    <w:rsid w:val="00CE588A"/>
    <w:rsid w:val="00CE6CEC"/>
    <w:rsid w:val="00CE7561"/>
    <w:rsid w:val="00CF0C9E"/>
    <w:rsid w:val="00CF1296"/>
    <w:rsid w:val="00CF1354"/>
    <w:rsid w:val="00CF24D6"/>
    <w:rsid w:val="00CF2953"/>
    <w:rsid w:val="00CF362E"/>
    <w:rsid w:val="00CF362F"/>
    <w:rsid w:val="00CF3B1F"/>
    <w:rsid w:val="00CF3BF6"/>
    <w:rsid w:val="00CF560E"/>
    <w:rsid w:val="00CF625B"/>
    <w:rsid w:val="00CF6679"/>
    <w:rsid w:val="00CF687E"/>
    <w:rsid w:val="00CF70E2"/>
    <w:rsid w:val="00D01C1D"/>
    <w:rsid w:val="00D0236A"/>
    <w:rsid w:val="00D02B51"/>
    <w:rsid w:val="00D02F7A"/>
    <w:rsid w:val="00D0301D"/>
    <w:rsid w:val="00D030F2"/>
    <w:rsid w:val="00D0319F"/>
    <w:rsid w:val="00D0349B"/>
    <w:rsid w:val="00D064F6"/>
    <w:rsid w:val="00D0765B"/>
    <w:rsid w:val="00D10249"/>
    <w:rsid w:val="00D113A3"/>
    <w:rsid w:val="00D115C3"/>
    <w:rsid w:val="00D11897"/>
    <w:rsid w:val="00D11AB3"/>
    <w:rsid w:val="00D12629"/>
    <w:rsid w:val="00D13135"/>
    <w:rsid w:val="00D13A67"/>
    <w:rsid w:val="00D13E4E"/>
    <w:rsid w:val="00D146A3"/>
    <w:rsid w:val="00D166AD"/>
    <w:rsid w:val="00D172D2"/>
    <w:rsid w:val="00D20103"/>
    <w:rsid w:val="00D22887"/>
    <w:rsid w:val="00D239A7"/>
    <w:rsid w:val="00D23F47"/>
    <w:rsid w:val="00D25752"/>
    <w:rsid w:val="00D25A22"/>
    <w:rsid w:val="00D3036B"/>
    <w:rsid w:val="00D30E80"/>
    <w:rsid w:val="00D336F0"/>
    <w:rsid w:val="00D33D2D"/>
    <w:rsid w:val="00D34BE0"/>
    <w:rsid w:val="00D3516F"/>
    <w:rsid w:val="00D3529A"/>
    <w:rsid w:val="00D36E71"/>
    <w:rsid w:val="00D37C66"/>
    <w:rsid w:val="00D37D87"/>
    <w:rsid w:val="00D37FF7"/>
    <w:rsid w:val="00D40B33"/>
    <w:rsid w:val="00D40FC0"/>
    <w:rsid w:val="00D41F39"/>
    <w:rsid w:val="00D41FC6"/>
    <w:rsid w:val="00D42581"/>
    <w:rsid w:val="00D4318F"/>
    <w:rsid w:val="00D43235"/>
    <w:rsid w:val="00D438BF"/>
    <w:rsid w:val="00D440F8"/>
    <w:rsid w:val="00D450CF"/>
    <w:rsid w:val="00D479D5"/>
    <w:rsid w:val="00D47B48"/>
    <w:rsid w:val="00D5026C"/>
    <w:rsid w:val="00D50F97"/>
    <w:rsid w:val="00D51367"/>
    <w:rsid w:val="00D522C4"/>
    <w:rsid w:val="00D524B3"/>
    <w:rsid w:val="00D53D31"/>
    <w:rsid w:val="00D546FF"/>
    <w:rsid w:val="00D55AD5"/>
    <w:rsid w:val="00D55C73"/>
    <w:rsid w:val="00D5679F"/>
    <w:rsid w:val="00D576CA"/>
    <w:rsid w:val="00D60407"/>
    <w:rsid w:val="00D6076D"/>
    <w:rsid w:val="00D60955"/>
    <w:rsid w:val="00D61AF5"/>
    <w:rsid w:val="00D62F65"/>
    <w:rsid w:val="00D64994"/>
    <w:rsid w:val="00D652B5"/>
    <w:rsid w:val="00D66155"/>
    <w:rsid w:val="00D66536"/>
    <w:rsid w:val="00D67DDD"/>
    <w:rsid w:val="00D7053D"/>
    <w:rsid w:val="00D7073B"/>
    <w:rsid w:val="00D708B0"/>
    <w:rsid w:val="00D71671"/>
    <w:rsid w:val="00D71820"/>
    <w:rsid w:val="00D72208"/>
    <w:rsid w:val="00D72A8C"/>
    <w:rsid w:val="00D737EB"/>
    <w:rsid w:val="00D763A7"/>
    <w:rsid w:val="00D77092"/>
    <w:rsid w:val="00D77585"/>
    <w:rsid w:val="00D77B1D"/>
    <w:rsid w:val="00D8021F"/>
    <w:rsid w:val="00D80383"/>
    <w:rsid w:val="00D80AB6"/>
    <w:rsid w:val="00D80AF0"/>
    <w:rsid w:val="00D823C6"/>
    <w:rsid w:val="00D83A9D"/>
    <w:rsid w:val="00D8491C"/>
    <w:rsid w:val="00D85ED1"/>
    <w:rsid w:val="00D86CA3"/>
    <w:rsid w:val="00D871CE"/>
    <w:rsid w:val="00D87204"/>
    <w:rsid w:val="00D87E95"/>
    <w:rsid w:val="00D91726"/>
    <w:rsid w:val="00D9196D"/>
    <w:rsid w:val="00D92982"/>
    <w:rsid w:val="00D93E93"/>
    <w:rsid w:val="00D9404F"/>
    <w:rsid w:val="00D9524D"/>
    <w:rsid w:val="00D97503"/>
    <w:rsid w:val="00D97E4A"/>
    <w:rsid w:val="00DA097D"/>
    <w:rsid w:val="00DA0FC1"/>
    <w:rsid w:val="00DA11DF"/>
    <w:rsid w:val="00DA1FAE"/>
    <w:rsid w:val="00DA228D"/>
    <w:rsid w:val="00DA305E"/>
    <w:rsid w:val="00DA30CA"/>
    <w:rsid w:val="00DA3133"/>
    <w:rsid w:val="00DA349E"/>
    <w:rsid w:val="00DA3C52"/>
    <w:rsid w:val="00DA5417"/>
    <w:rsid w:val="00DA56E8"/>
    <w:rsid w:val="00DA5B1E"/>
    <w:rsid w:val="00DA6D19"/>
    <w:rsid w:val="00DA7EA3"/>
    <w:rsid w:val="00DB0A9F"/>
    <w:rsid w:val="00DB0FE8"/>
    <w:rsid w:val="00DB1143"/>
    <w:rsid w:val="00DB2A59"/>
    <w:rsid w:val="00DB311A"/>
    <w:rsid w:val="00DB377D"/>
    <w:rsid w:val="00DB60B2"/>
    <w:rsid w:val="00DB7D7B"/>
    <w:rsid w:val="00DC017E"/>
    <w:rsid w:val="00DC2D36"/>
    <w:rsid w:val="00DC53EF"/>
    <w:rsid w:val="00DC6F0F"/>
    <w:rsid w:val="00DD2212"/>
    <w:rsid w:val="00DD37D5"/>
    <w:rsid w:val="00DD417C"/>
    <w:rsid w:val="00DD4D8A"/>
    <w:rsid w:val="00DD50AD"/>
    <w:rsid w:val="00DD6610"/>
    <w:rsid w:val="00DE02DA"/>
    <w:rsid w:val="00DE16F4"/>
    <w:rsid w:val="00DE1BD2"/>
    <w:rsid w:val="00DE1C5C"/>
    <w:rsid w:val="00DE1C8B"/>
    <w:rsid w:val="00DE207A"/>
    <w:rsid w:val="00DE20D2"/>
    <w:rsid w:val="00DE37F8"/>
    <w:rsid w:val="00DE4975"/>
    <w:rsid w:val="00DE5608"/>
    <w:rsid w:val="00DE58D0"/>
    <w:rsid w:val="00DE5A7E"/>
    <w:rsid w:val="00DE5FDE"/>
    <w:rsid w:val="00DE654F"/>
    <w:rsid w:val="00DE6FBA"/>
    <w:rsid w:val="00DE7082"/>
    <w:rsid w:val="00DF0B6E"/>
    <w:rsid w:val="00DF1310"/>
    <w:rsid w:val="00DF15E0"/>
    <w:rsid w:val="00DF214E"/>
    <w:rsid w:val="00DF37A0"/>
    <w:rsid w:val="00DF4625"/>
    <w:rsid w:val="00DF51C3"/>
    <w:rsid w:val="00DF78AB"/>
    <w:rsid w:val="00E01231"/>
    <w:rsid w:val="00E01CDB"/>
    <w:rsid w:val="00E036B7"/>
    <w:rsid w:val="00E04934"/>
    <w:rsid w:val="00E053F2"/>
    <w:rsid w:val="00E06228"/>
    <w:rsid w:val="00E07878"/>
    <w:rsid w:val="00E07B12"/>
    <w:rsid w:val="00E110E7"/>
    <w:rsid w:val="00E11B20"/>
    <w:rsid w:val="00E14583"/>
    <w:rsid w:val="00E16173"/>
    <w:rsid w:val="00E17FA2"/>
    <w:rsid w:val="00E210F9"/>
    <w:rsid w:val="00E220C0"/>
    <w:rsid w:val="00E22330"/>
    <w:rsid w:val="00E228BB"/>
    <w:rsid w:val="00E23783"/>
    <w:rsid w:val="00E258D0"/>
    <w:rsid w:val="00E261D5"/>
    <w:rsid w:val="00E30B5A"/>
    <w:rsid w:val="00E3123D"/>
    <w:rsid w:val="00E31448"/>
    <w:rsid w:val="00E31461"/>
    <w:rsid w:val="00E31D1C"/>
    <w:rsid w:val="00E31D43"/>
    <w:rsid w:val="00E31FDE"/>
    <w:rsid w:val="00E32608"/>
    <w:rsid w:val="00E32C9D"/>
    <w:rsid w:val="00E34188"/>
    <w:rsid w:val="00E344BD"/>
    <w:rsid w:val="00E34B6E"/>
    <w:rsid w:val="00E35559"/>
    <w:rsid w:val="00E35D40"/>
    <w:rsid w:val="00E3723A"/>
    <w:rsid w:val="00E37833"/>
    <w:rsid w:val="00E37860"/>
    <w:rsid w:val="00E4276A"/>
    <w:rsid w:val="00E436F0"/>
    <w:rsid w:val="00E4393D"/>
    <w:rsid w:val="00E44264"/>
    <w:rsid w:val="00E446F1"/>
    <w:rsid w:val="00E45AB9"/>
    <w:rsid w:val="00E46886"/>
    <w:rsid w:val="00E4729B"/>
    <w:rsid w:val="00E47A43"/>
    <w:rsid w:val="00E47AEF"/>
    <w:rsid w:val="00E50709"/>
    <w:rsid w:val="00E50A64"/>
    <w:rsid w:val="00E524DE"/>
    <w:rsid w:val="00E539DF"/>
    <w:rsid w:val="00E53B75"/>
    <w:rsid w:val="00E54BE9"/>
    <w:rsid w:val="00E54E3B"/>
    <w:rsid w:val="00E556C1"/>
    <w:rsid w:val="00E5685E"/>
    <w:rsid w:val="00E56DA4"/>
    <w:rsid w:val="00E56E9E"/>
    <w:rsid w:val="00E57565"/>
    <w:rsid w:val="00E57FA0"/>
    <w:rsid w:val="00E63838"/>
    <w:rsid w:val="00E64434"/>
    <w:rsid w:val="00E65060"/>
    <w:rsid w:val="00E65E58"/>
    <w:rsid w:val="00E673B4"/>
    <w:rsid w:val="00E67A0D"/>
    <w:rsid w:val="00E67C51"/>
    <w:rsid w:val="00E71FB3"/>
    <w:rsid w:val="00E72D11"/>
    <w:rsid w:val="00E72EFC"/>
    <w:rsid w:val="00E7387F"/>
    <w:rsid w:val="00E73899"/>
    <w:rsid w:val="00E73F47"/>
    <w:rsid w:val="00E74994"/>
    <w:rsid w:val="00E75189"/>
    <w:rsid w:val="00E75764"/>
    <w:rsid w:val="00E758EC"/>
    <w:rsid w:val="00E761B4"/>
    <w:rsid w:val="00E77531"/>
    <w:rsid w:val="00E817B8"/>
    <w:rsid w:val="00E8234C"/>
    <w:rsid w:val="00E82445"/>
    <w:rsid w:val="00E82F76"/>
    <w:rsid w:val="00E831E3"/>
    <w:rsid w:val="00E83AA9"/>
    <w:rsid w:val="00E85928"/>
    <w:rsid w:val="00E861AC"/>
    <w:rsid w:val="00E86BE2"/>
    <w:rsid w:val="00E86C04"/>
    <w:rsid w:val="00E86CAB"/>
    <w:rsid w:val="00E876C5"/>
    <w:rsid w:val="00E87822"/>
    <w:rsid w:val="00E87D32"/>
    <w:rsid w:val="00E90395"/>
    <w:rsid w:val="00E90E49"/>
    <w:rsid w:val="00E917F9"/>
    <w:rsid w:val="00E9291C"/>
    <w:rsid w:val="00E93146"/>
    <w:rsid w:val="00E93D63"/>
    <w:rsid w:val="00E93FFE"/>
    <w:rsid w:val="00E9458F"/>
    <w:rsid w:val="00E945B2"/>
    <w:rsid w:val="00E94F8A"/>
    <w:rsid w:val="00E9566E"/>
    <w:rsid w:val="00E956B4"/>
    <w:rsid w:val="00E974A8"/>
    <w:rsid w:val="00E97699"/>
    <w:rsid w:val="00E9792D"/>
    <w:rsid w:val="00EA07D4"/>
    <w:rsid w:val="00EA0EB4"/>
    <w:rsid w:val="00EA3CF5"/>
    <w:rsid w:val="00EA3D71"/>
    <w:rsid w:val="00EA42E7"/>
    <w:rsid w:val="00EA4CB6"/>
    <w:rsid w:val="00EA5422"/>
    <w:rsid w:val="00EA6D20"/>
    <w:rsid w:val="00EA7A41"/>
    <w:rsid w:val="00EB03BB"/>
    <w:rsid w:val="00EB077B"/>
    <w:rsid w:val="00EB0A14"/>
    <w:rsid w:val="00EB31CF"/>
    <w:rsid w:val="00EB3AAC"/>
    <w:rsid w:val="00EB45F3"/>
    <w:rsid w:val="00EB4EA2"/>
    <w:rsid w:val="00EB5F99"/>
    <w:rsid w:val="00EC0D3D"/>
    <w:rsid w:val="00EC1625"/>
    <w:rsid w:val="00EC189B"/>
    <w:rsid w:val="00EC1E4E"/>
    <w:rsid w:val="00EC21EA"/>
    <w:rsid w:val="00EC27C6"/>
    <w:rsid w:val="00EC298A"/>
    <w:rsid w:val="00EC36DC"/>
    <w:rsid w:val="00EC390D"/>
    <w:rsid w:val="00EC4207"/>
    <w:rsid w:val="00EC4ED3"/>
    <w:rsid w:val="00EC528C"/>
    <w:rsid w:val="00EC5653"/>
    <w:rsid w:val="00EC5926"/>
    <w:rsid w:val="00EC5D83"/>
    <w:rsid w:val="00EC6309"/>
    <w:rsid w:val="00EC71CE"/>
    <w:rsid w:val="00EC75A4"/>
    <w:rsid w:val="00EC7830"/>
    <w:rsid w:val="00ED003B"/>
    <w:rsid w:val="00ED015D"/>
    <w:rsid w:val="00ED0ACA"/>
    <w:rsid w:val="00ED1006"/>
    <w:rsid w:val="00ED1FCF"/>
    <w:rsid w:val="00ED2131"/>
    <w:rsid w:val="00ED2762"/>
    <w:rsid w:val="00ED28C8"/>
    <w:rsid w:val="00ED2E07"/>
    <w:rsid w:val="00ED326C"/>
    <w:rsid w:val="00ED377B"/>
    <w:rsid w:val="00ED446A"/>
    <w:rsid w:val="00ED6596"/>
    <w:rsid w:val="00ED686A"/>
    <w:rsid w:val="00ED6CCA"/>
    <w:rsid w:val="00ED7A71"/>
    <w:rsid w:val="00EE001B"/>
    <w:rsid w:val="00EF0933"/>
    <w:rsid w:val="00EF0D29"/>
    <w:rsid w:val="00EF11E7"/>
    <w:rsid w:val="00EF12AB"/>
    <w:rsid w:val="00EF150C"/>
    <w:rsid w:val="00EF18FE"/>
    <w:rsid w:val="00EF1EAC"/>
    <w:rsid w:val="00EF2A16"/>
    <w:rsid w:val="00EF4100"/>
    <w:rsid w:val="00EF4EF4"/>
    <w:rsid w:val="00EF513A"/>
    <w:rsid w:val="00EF5553"/>
    <w:rsid w:val="00EF5787"/>
    <w:rsid w:val="00EF5F06"/>
    <w:rsid w:val="00EF60D0"/>
    <w:rsid w:val="00EF62A6"/>
    <w:rsid w:val="00EF7275"/>
    <w:rsid w:val="00EF7791"/>
    <w:rsid w:val="00F0016F"/>
    <w:rsid w:val="00F00AB8"/>
    <w:rsid w:val="00F00D08"/>
    <w:rsid w:val="00F02015"/>
    <w:rsid w:val="00F02CA4"/>
    <w:rsid w:val="00F0528D"/>
    <w:rsid w:val="00F05780"/>
    <w:rsid w:val="00F05783"/>
    <w:rsid w:val="00F0617E"/>
    <w:rsid w:val="00F06C67"/>
    <w:rsid w:val="00F06DFD"/>
    <w:rsid w:val="00F0718D"/>
    <w:rsid w:val="00F071D1"/>
    <w:rsid w:val="00F07533"/>
    <w:rsid w:val="00F102CE"/>
    <w:rsid w:val="00F1045B"/>
    <w:rsid w:val="00F10629"/>
    <w:rsid w:val="00F10893"/>
    <w:rsid w:val="00F11F02"/>
    <w:rsid w:val="00F11FA7"/>
    <w:rsid w:val="00F11FEF"/>
    <w:rsid w:val="00F125F8"/>
    <w:rsid w:val="00F12749"/>
    <w:rsid w:val="00F1292D"/>
    <w:rsid w:val="00F12AC1"/>
    <w:rsid w:val="00F1308E"/>
    <w:rsid w:val="00F15FA5"/>
    <w:rsid w:val="00F1720A"/>
    <w:rsid w:val="00F209B7"/>
    <w:rsid w:val="00F20D82"/>
    <w:rsid w:val="00F2150C"/>
    <w:rsid w:val="00F2376F"/>
    <w:rsid w:val="00F23B77"/>
    <w:rsid w:val="00F243D8"/>
    <w:rsid w:val="00F24D07"/>
    <w:rsid w:val="00F25568"/>
    <w:rsid w:val="00F25E52"/>
    <w:rsid w:val="00F268D8"/>
    <w:rsid w:val="00F30446"/>
    <w:rsid w:val="00F30683"/>
    <w:rsid w:val="00F30828"/>
    <w:rsid w:val="00F313D6"/>
    <w:rsid w:val="00F314F8"/>
    <w:rsid w:val="00F31EC9"/>
    <w:rsid w:val="00F32813"/>
    <w:rsid w:val="00F340D6"/>
    <w:rsid w:val="00F34479"/>
    <w:rsid w:val="00F3543A"/>
    <w:rsid w:val="00F4063E"/>
    <w:rsid w:val="00F40D35"/>
    <w:rsid w:val="00F40F0C"/>
    <w:rsid w:val="00F41CA6"/>
    <w:rsid w:val="00F4228F"/>
    <w:rsid w:val="00F43051"/>
    <w:rsid w:val="00F43353"/>
    <w:rsid w:val="00F45833"/>
    <w:rsid w:val="00F45CC1"/>
    <w:rsid w:val="00F4766C"/>
    <w:rsid w:val="00F47EA2"/>
    <w:rsid w:val="00F507D1"/>
    <w:rsid w:val="00F50A01"/>
    <w:rsid w:val="00F50F57"/>
    <w:rsid w:val="00F516A9"/>
    <w:rsid w:val="00F5188A"/>
    <w:rsid w:val="00F519CE"/>
    <w:rsid w:val="00F51ADA"/>
    <w:rsid w:val="00F5282D"/>
    <w:rsid w:val="00F53007"/>
    <w:rsid w:val="00F53D00"/>
    <w:rsid w:val="00F53DDB"/>
    <w:rsid w:val="00F550BD"/>
    <w:rsid w:val="00F5546C"/>
    <w:rsid w:val="00F55744"/>
    <w:rsid w:val="00F56F05"/>
    <w:rsid w:val="00F57EDD"/>
    <w:rsid w:val="00F607C5"/>
    <w:rsid w:val="00F60DEA"/>
    <w:rsid w:val="00F60F12"/>
    <w:rsid w:val="00F60FBB"/>
    <w:rsid w:val="00F62723"/>
    <w:rsid w:val="00F6302A"/>
    <w:rsid w:val="00F64C2B"/>
    <w:rsid w:val="00F651BE"/>
    <w:rsid w:val="00F66450"/>
    <w:rsid w:val="00F6752B"/>
    <w:rsid w:val="00F67885"/>
    <w:rsid w:val="00F67F53"/>
    <w:rsid w:val="00F703BE"/>
    <w:rsid w:val="00F715CB"/>
    <w:rsid w:val="00F71F69"/>
    <w:rsid w:val="00F7239C"/>
    <w:rsid w:val="00F72B72"/>
    <w:rsid w:val="00F7394E"/>
    <w:rsid w:val="00F73BCB"/>
    <w:rsid w:val="00F74170"/>
    <w:rsid w:val="00F74A9A"/>
    <w:rsid w:val="00F74BB9"/>
    <w:rsid w:val="00F75582"/>
    <w:rsid w:val="00F75670"/>
    <w:rsid w:val="00F7595C"/>
    <w:rsid w:val="00F76436"/>
    <w:rsid w:val="00F76BB9"/>
    <w:rsid w:val="00F76EFA"/>
    <w:rsid w:val="00F804BE"/>
    <w:rsid w:val="00F81722"/>
    <w:rsid w:val="00F817CE"/>
    <w:rsid w:val="00F8203F"/>
    <w:rsid w:val="00F829DD"/>
    <w:rsid w:val="00F82C08"/>
    <w:rsid w:val="00F8456C"/>
    <w:rsid w:val="00F84F98"/>
    <w:rsid w:val="00F858EB"/>
    <w:rsid w:val="00F859D8"/>
    <w:rsid w:val="00F8625C"/>
    <w:rsid w:val="00F868F5"/>
    <w:rsid w:val="00F8694D"/>
    <w:rsid w:val="00F9056A"/>
    <w:rsid w:val="00F90F8D"/>
    <w:rsid w:val="00F91B6A"/>
    <w:rsid w:val="00F9253C"/>
    <w:rsid w:val="00F925BE"/>
    <w:rsid w:val="00F92782"/>
    <w:rsid w:val="00F930F7"/>
    <w:rsid w:val="00F93AA9"/>
    <w:rsid w:val="00F93E60"/>
    <w:rsid w:val="00F9469D"/>
    <w:rsid w:val="00F95ADE"/>
    <w:rsid w:val="00F95CDE"/>
    <w:rsid w:val="00F95CE0"/>
    <w:rsid w:val="00F96985"/>
    <w:rsid w:val="00F97838"/>
    <w:rsid w:val="00F97D4D"/>
    <w:rsid w:val="00F97E47"/>
    <w:rsid w:val="00FA00F2"/>
    <w:rsid w:val="00FA18B7"/>
    <w:rsid w:val="00FA1E50"/>
    <w:rsid w:val="00FA1F5F"/>
    <w:rsid w:val="00FA1F7E"/>
    <w:rsid w:val="00FA2BB3"/>
    <w:rsid w:val="00FA2D46"/>
    <w:rsid w:val="00FA4542"/>
    <w:rsid w:val="00FA5369"/>
    <w:rsid w:val="00FA5EE2"/>
    <w:rsid w:val="00FB0C66"/>
    <w:rsid w:val="00FB278F"/>
    <w:rsid w:val="00FB2943"/>
    <w:rsid w:val="00FB2C90"/>
    <w:rsid w:val="00FB2D77"/>
    <w:rsid w:val="00FB46B2"/>
    <w:rsid w:val="00FB4C80"/>
    <w:rsid w:val="00FB6197"/>
    <w:rsid w:val="00FB6A6A"/>
    <w:rsid w:val="00FB71CD"/>
    <w:rsid w:val="00FB7DBF"/>
    <w:rsid w:val="00FC1C8A"/>
    <w:rsid w:val="00FC2919"/>
    <w:rsid w:val="00FC3925"/>
    <w:rsid w:val="00FC3E1B"/>
    <w:rsid w:val="00FC4CD8"/>
    <w:rsid w:val="00FC5614"/>
    <w:rsid w:val="00FC7429"/>
    <w:rsid w:val="00FD07F6"/>
    <w:rsid w:val="00FD0969"/>
    <w:rsid w:val="00FD1EC8"/>
    <w:rsid w:val="00FD47ED"/>
    <w:rsid w:val="00FD57D3"/>
    <w:rsid w:val="00FD5E47"/>
    <w:rsid w:val="00FD62AB"/>
    <w:rsid w:val="00FD6F91"/>
    <w:rsid w:val="00FD74DB"/>
    <w:rsid w:val="00FD7660"/>
    <w:rsid w:val="00FD7905"/>
    <w:rsid w:val="00FE0655"/>
    <w:rsid w:val="00FE0F74"/>
    <w:rsid w:val="00FE102F"/>
    <w:rsid w:val="00FE1814"/>
    <w:rsid w:val="00FE2365"/>
    <w:rsid w:val="00FE29FD"/>
    <w:rsid w:val="00FE32A2"/>
    <w:rsid w:val="00FE487F"/>
    <w:rsid w:val="00FE4C7B"/>
    <w:rsid w:val="00FE5AD7"/>
    <w:rsid w:val="00FE7336"/>
    <w:rsid w:val="00FE73E4"/>
    <w:rsid w:val="00FE787C"/>
    <w:rsid w:val="00FE7EEF"/>
    <w:rsid w:val="00FF07B9"/>
    <w:rsid w:val="00FF1B48"/>
    <w:rsid w:val="00FF1B96"/>
    <w:rsid w:val="00FF2C04"/>
    <w:rsid w:val="00FF3A24"/>
    <w:rsid w:val="00FF400E"/>
    <w:rsid w:val="00FF40C1"/>
    <w:rsid w:val="00FF45A5"/>
    <w:rsid w:val="00FF4C99"/>
    <w:rsid w:val="00FF57BE"/>
    <w:rsid w:val="00FF5C91"/>
    <w:rsid w:val="00FF65A6"/>
    <w:rsid w:val="00FF7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BAE796"/>
  <w15:chartTrackingRefBased/>
  <w15:docId w15:val="{8053F769-F584-411D-B45C-6A8A414C3D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caption" w:semiHidden="1" w:unhideWhenUsed="1" w:qFormat="1"/>
    <w:lsdException w:name="table of figures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15900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aliases w:val="H1"/>
    <w:next w:val="Normal"/>
    <w:link w:val="Heading1Char"/>
    <w:qFormat/>
    <w:rsid w:val="00B1590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B1590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B15900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B15900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15900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15900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1590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1590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1590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B15900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B1590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Figure">
    <w:name w:val="Figure"/>
    <w:basedOn w:val="Normal"/>
    <w:rsid w:val="000F1918"/>
    <w:pPr>
      <w:numPr>
        <w:ilvl w:val="7"/>
        <w:numId w:val="5"/>
      </w:numPr>
      <w:ind w:left="0"/>
      <w:jc w:val="center"/>
    </w:pPr>
    <w:rPr>
      <w:rFonts w:eastAsia="SimSun"/>
    </w:rPr>
  </w:style>
  <w:style w:type="paragraph" w:styleId="Caption">
    <w:name w:val="caption"/>
    <w:aliases w:val="cap"/>
    <w:basedOn w:val="Normal"/>
    <w:next w:val="Normal"/>
    <w:unhideWhenUsed/>
    <w:qFormat/>
    <w:rsid w:val="002C1CA1"/>
    <w:pPr>
      <w:spacing w:after="200"/>
    </w:pPr>
    <w:rPr>
      <w:i/>
      <w:iCs/>
      <w:color w:val="EC1567" w:themeColor="text2"/>
      <w:sz w:val="18"/>
      <w:szCs w:val="18"/>
    </w:rPr>
  </w:style>
  <w:style w:type="paragraph" w:styleId="TOC5">
    <w:name w:val="toc 5"/>
    <w:aliases w:val="Observation TOC"/>
    <w:basedOn w:val="TOC4"/>
    <w:rsid w:val="00B15900"/>
    <w:pPr>
      <w:ind w:left="1701" w:hanging="1701"/>
    </w:pPr>
  </w:style>
  <w:style w:type="paragraph" w:styleId="TOC4">
    <w:name w:val="toc 4"/>
    <w:basedOn w:val="TOC3"/>
    <w:rsid w:val="00B15900"/>
    <w:pPr>
      <w:ind w:left="1418" w:hanging="1418"/>
    </w:pPr>
  </w:style>
  <w:style w:type="paragraph" w:styleId="TOC3">
    <w:name w:val="toc 3"/>
    <w:basedOn w:val="TOC2"/>
    <w:rsid w:val="00B15900"/>
    <w:pPr>
      <w:ind w:left="1134" w:hanging="1134"/>
    </w:pPr>
  </w:style>
  <w:style w:type="paragraph" w:styleId="TOC2">
    <w:name w:val="toc 2"/>
    <w:basedOn w:val="TOC1"/>
    <w:rsid w:val="00B15900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15900"/>
    <w:pPr>
      <w:ind w:left="284"/>
    </w:pPr>
  </w:style>
  <w:style w:type="paragraph" w:styleId="Index1">
    <w:name w:val="index 1"/>
    <w:basedOn w:val="Normal"/>
    <w:rsid w:val="00B15900"/>
    <w:pPr>
      <w:keepLines/>
      <w:spacing w:after="0"/>
    </w:pPr>
  </w:style>
  <w:style w:type="paragraph" w:styleId="DocumentMap">
    <w:name w:val="Document Map"/>
    <w:basedOn w:val="Normal"/>
    <w:link w:val="DocumentMapChar"/>
    <w:rsid w:val="002C1CA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15900"/>
    <w:pPr>
      <w:ind w:left="851"/>
    </w:pPr>
  </w:style>
  <w:style w:type="paragraph" w:styleId="ListNumber">
    <w:name w:val="List Number"/>
    <w:basedOn w:val="List"/>
    <w:rsid w:val="00B15900"/>
  </w:style>
  <w:style w:type="paragraph" w:styleId="List">
    <w:name w:val="List"/>
    <w:basedOn w:val="Normal"/>
    <w:rsid w:val="00B15900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B1590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character" w:styleId="FootnoteReference">
    <w:name w:val="footnote reference"/>
    <w:basedOn w:val="DefaultParagraphFont"/>
    <w:rsid w:val="00B1590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15900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Normal"/>
    <w:rsid w:val="002C1CA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B15900"/>
    <w:pPr>
      <w:ind w:left="1418" w:hanging="1418"/>
    </w:pPr>
  </w:style>
  <w:style w:type="paragraph" w:styleId="TOC6">
    <w:name w:val="toc 6"/>
    <w:basedOn w:val="TOC5"/>
    <w:next w:val="Normal"/>
    <w:rsid w:val="00B15900"/>
    <w:pPr>
      <w:ind w:left="1985" w:hanging="1985"/>
    </w:pPr>
  </w:style>
  <w:style w:type="paragraph" w:styleId="TOC7">
    <w:name w:val="toc 7"/>
    <w:basedOn w:val="TOC6"/>
    <w:next w:val="Normal"/>
    <w:rsid w:val="00B15900"/>
    <w:pPr>
      <w:ind w:left="2268" w:hanging="2268"/>
    </w:pPr>
  </w:style>
  <w:style w:type="paragraph" w:styleId="ListBullet2">
    <w:name w:val="List Bullet 2"/>
    <w:basedOn w:val="ListBullet"/>
    <w:rsid w:val="00B15900"/>
    <w:pPr>
      <w:ind w:left="851"/>
    </w:pPr>
  </w:style>
  <w:style w:type="paragraph" w:styleId="ListBullet">
    <w:name w:val="List Bullet"/>
    <w:basedOn w:val="List"/>
    <w:rsid w:val="00B15900"/>
  </w:style>
  <w:style w:type="paragraph" w:styleId="ListBullet3">
    <w:name w:val="List Bullet 3"/>
    <w:basedOn w:val="ListBullet2"/>
    <w:rsid w:val="00B15900"/>
    <w:pPr>
      <w:ind w:left="1135"/>
    </w:pPr>
  </w:style>
  <w:style w:type="paragraph" w:customStyle="1" w:styleId="EQ">
    <w:name w:val="EQ"/>
    <w:basedOn w:val="Normal"/>
    <w:next w:val="Normal"/>
    <w:rsid w:val="00B15900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15900"/>
    <w:pPr>
      <w:ind w:left="851"/>
    </w:pPr>
  </w:style>
  <w:style w:type="paragraph" w:styleId="List3">
    <w:name w:val="List 3"/>
    <w:basedOn w:val="List2"/>
    <w:rsid w:val="00B15900"/>
    <w:pPr>
      <w:ind w:left="1135"/>
    </w:pPr>
  </w:style>
  <w:style w:type="paragraph" w:styleId="List4">
    <w:name w:val="List 4"/>
    <w:basedOn w:val="List3"/>
    <w:rsid w:val="00B15900"/>
    <w:pPr>
      <w:ind w:left="1418"/>
    </w:pPr>
  </w:style>
  <w:style w:type="paragraph" w:styleId="List5">
    <w:name w:val="List 5"/>
    <w:basedOn w:val="List4"/>
    <w:rsid w:val="00B1590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B15900"/>
    <w:rPr>
      <w:color w:val="FF0000"/>
    </w:rPr>
  </w:style>
  <w:style w:type="paragraph" w:styleId="ListBullet4">
    <w:name w:val="List Bullet 4"/>
    <w:basedOn w:val="ListBullet3"/>
    <w:rsid w:val="00B15900"/>
    <w:pPr>
      <w:ind w:left="1418"/>
    </w:pPr>
  </w:style>
  <w:style w:type="paragraph" w:styleId="ListBullet5">
    <w:name w:val="List Bullet 5"/>
    <w:basedOn w:val="ListBullet4"/>
    <w:rsid w:val="00B15900"/>
    <w:pPr>
      <w:ind w:left="1702"/>
    </w:pPr>
  </w:style>
  <w:style w:type="paragraph" w:styleId="Footer">
    <w:name w:val="footer"/>
    <w:basedOn w:val="Header"/>
    <w:link w:val="FooterChar"/>
    <w:rsid w:val="00B15900"/>
    <w:pPr>
      <w:jc w:val="center"/>
    </w:pPr>
    <w:rPr>
      <w:i/>
    </w:rPr>
  </w:style>
  <w:style w:type="paragraph" w:customStyle="1" w:styleId="Reference">
    <w:name w:val="Reference"/>
    <w:basedOn w:val="Normal"/>
    <w:rsid w:val="002C1CA1"/>
    <w:pPr>
      <w:numPr>
        <w:numId w:val="1"/>
      </w:numPr>
    </w:pPr>
  </w:style>
  <w:style w:type="paragraph" w:styleId="BalloonText">
    <w:name w:val="Balloon Text"/>
    <w:basedOn w:val="Normal"/>
    <w:link w:val="BalloonTextChar"/>
    <w:qFormat/>
    <w:rsid w:val="000F1918"/>
    <w:rPr>
      <w:sz w:val="18"/>
      <w:szCs w:val="18"/>
    </w:rPr>
  </w:style>
  <w:style w:type="character" w:styleId="PageNumber">
    <w:name w:val="page number"/>
    <w:basedOn w:val="DefaultParagraphFont"/>
    <w:rsid w:val="002C1CA1"/>
  </w:style>
  <w:style w:type="paragraph" w:styleId="BodyText">
    <w:name w:val="Body Text"/>
    <w:basedOn w:val="Normal"/>
    <w:link w:val="BodyTextChar"/>
    <w:rsid w:val="002C1CA1"/>
  </w:style>
  <w:style w:type="character" w:styleId="Hyperlink">
    <w:name w:val="Hyperlink"/>
    <w:rsid w:val="002C1CA1"/>
    <w:rPr>
      <w:color w:val="0000FF"/>
      <w:u w:val="single"/>
      <w:lang w:val="en-GB"/>
    </w:rPr>
  </w:style>
  <w:style w:type="character" w:styleId="FollowedHyperlink">
    <w:name w:val="FollowedHyperlink"/>
    <w:rsid w:val="002C1CA1"/>
    <w:rPr>
      <w:color w:val="FF0000"/>
      <w:u w:val="single"/>
    </w:rPr>
  </w:style>
  <w:style w:type="character" w:styleId="CommentReference">
    <w:name w:val="annotation reference"/>
    <w:rsid w:val="002C1CA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2C1CA1"/>
  </w:style>
  <w:style w:type="paragraph" w:styleId="CommentSubject">
    <w:name w:val="annotation subject"/>
    <w:basedOn w:val="CommentText"/>
    <w:next w:val="CommentText"/>
    <w:link w:val="CommentSubjectChar"/>
    <w:rsid w:val="002C1CA1"/>
    <w:rPr>
      <w:b/>
      <w:bCs/>
    </w:rPr>
  </w:style>
  <w:style w:type="character" w:customStyle="1" w:styleId="Heading1Char">
    <w:name w:val="Heading 1 Char"/>
    <w:aliases w:val="H1 Char"/>
    <w:link w:val="Heading1"/>
    <w:rsid w:val="002C1CA1"/>
    <w:rPr>
      <w:rFonts w:ascii="Arial" w:hAnsi="Arial"/>
      <w:sz w:val="36"/>
      <w:lang w:val="en-GB"/>
    </w:rPr>
  </w:style>
  <w:style w:type="paragraph" w:customStyle="1" w:styleId="B1">
    <w:name w:val="B1"/>
    <w:basedOn w:val="List"/>
    <w:link w:val="B1Zchn"/>
    <w:qFormat/>
    <w:rsid w:val="00B15900"/>
  </w:style>
  <w:style w:type="paragraph" w:customStyle="1" w:styleId="B2">
    <w:name w:val="B2"/>
    <w:basedOn w:val="List2"/>
    <w:link w:val="B2Char"/>
    <w:rsid w:val="00B15900"/>
  </w:style>
  <w:style w:type="paragraph" w:customStyle="1" w:styleId="B3">
    <w:name w:val="B3"/>
    <w:basedOn w:val="List3"/>
    <w:link w:val="B3Char"/>
    <w:rsid w:val="00B15900"/>
  </w:style>
  <w:style w:type="paragraph" w:customStyle="1" w:styleId="B4">
    <w:name w:val="B4"/>
    <w:basedOn w:val="List4"/>
    <w:link w:val="B4Char"/>
    <w:qFormat/>
    <w:rsid w:val="00B15900"/>
  </w:style>
  <w:style w:type="paragraph" w:customStyle="1" w:styleId="Proposal">
    <w:name w:val="Proposal"/>
    <w:basedOn w:val="Normal"/>
    <w:rsid w:val="002C1CA1"/>
    <w:pPr>
      <w:numPr>
        <w:numId w:val="2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2C1CA1"/>
    <w:rPr>
      <w:rFonts w:ascii="Arial" w:hAnsi="Arial"/>
      <w:lang w:val="en-GB" w:eastAsia="zh-CN"/>
    </w:rPr>
  </w:style>
  <w:style w:type="paragraph" w:customStyle="1" w:styleId="B5">
    <w:name w:val="B5"/>
    <w:basedOn w:val="List5"/>
    <w:rsid w:val="00B15900"/>
  </w:style>
  <w:style w:type="paragraph" w:customStyle="1" w:styleId="EX">
    <w:name w:val="EX"/>
    <w:basedOn w:val="Normal"/>
    <w:link w:val="EXChar"/>
    <w:rsid w:val="00B15900"/>
    <w:pPr>
      <w:keepLines/>
      <w:ind w:left="1702" w:hanging="1418"/>
    </w:pPr>
  </w:style>
  <w:style w:type="paragraph" w:customStyle="1" w:styleId="EW">
    <w:name w:val="EW"/>
    <w:basedOn w:val="EX"/>
    <w:rsid w:val="00B15900"/>
    <w:pPr>
      <w:spacing w:after="0"/>
    </w:pPr>
  </w:style>
  <w:style w:type="paragraph" w:customStyle="1" w:styleId="TAL">
    <w:name w:val="TAL"/>
    <w:basedOn w:val="Normal"/>
    <w:link w:val="TALChar"/>
    <w:qFormat/>
    <w:rsid w:val="00B15900"/>
    <w:pPr>
      <w:keepNext/>
      <w:keepLines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rsid w:val="00B15900"/>
    <w:pPr>
      <w:jc w:val="center"/>
    </w:pPr>
  </w:style>
  <w:style w:type="paragraph" w:customStyle="1" w:styleId="TAH">
    <w:name w:val="TAH"/>
    <w:basedOn w:val="TAC"/>
    <w:link w:val="TAHChar"/>
    <w:qFormat/>
    <w:rsid w:val="00B15900"/>
    <w:rPr>
      <w:b/>
    </w:rPr>
  </w:style>
  <w:style w:type="paragraph" w:customStyle="1" w:styleId="TAN">
    <w:name w:val="TAN"/>
    <w:basedOn w:val="TAL"/>
    <w:rsid w:val="00B15900"/>
    <w:pPr>
      <w:ind w:left="851" w:hanging="851"/>
    </w:pPr>
  </w:style>
  <w:style w:type="paragraph" w:customStyle="1" w:styleId="TAR">
    <w:name w:val="TAR"/>
    <w:basedOn w:val="TAL"/>
    <w:rsid w:val="00B15900"/>
    <w:pPr>
      <w:jc w:val="right"/>
    </w:pPr>
  </w:style>
  <w:style w:type="paragraph" w:customStyle="1" w:styleId="TH">
    <w:name w:val="TH"/>
    <w:basedOn w:val="Normal"/>
    <w:link w:val="THChar"/>
    <w:rsid w:val="00B1590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Zchn"/>
    <w:rsid w:val="00B15900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15900"/>
    <w:pPr>
      <w:outlineLvl w:val="9"/>
    </w:pPr>
  </w:style>
  <w:style w:type="paragraph" w:customStyle="1" w:styleId="ZA">
    <w:name w:val="ZA"/>
    <w:rsid w:val="00B1590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B1590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rsid w:val="00B1590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G">
    <w:name w:val="ZG"/>
    <w:rsid w:val="00B1590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character" w:customStyle="1" w:styleId="ZGSM">
    <w:name w:val="ZGSM"/>
    <w:rsid w:val="00B15900"/>
  </w:style>
  <w:style w:type="paragraph" w:customStyle="1" w:styleId="ZH">
    <w:name w:val="ZH"/>
    <w:rsid w:val="00B1590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ZT">
    <w:name w:val="ZT"/>
    <w:rsid w:val="00B1590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TD">
    <w:name w:val="ZTD"/>
    <w:basedOn w:val="ZB"/>
    <w:rsid w:val="00B15900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1590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rsid w:val="00B15900"/>
    <w:pPr>
      <w:framePr w:wrap="notBeside" w:y="16161"/>
    </w:pPr>
  </w:style>
  <w:style w:type="paragraph" w:customStyle="1" w:styleId="FP">
    <w:name w:val="FP"/>
    <w:basedOn w:val="Normal"/>
    <w:rsid w:val="00B15900"/>
    <w:pPr>
      <w:spacing w:after="0"/>
    </w:pPr>
  </w:style>
  <w:style w:type="paragraph" w:customStyle="1" w:styleId="Observation">
    <w:name w:val="Observation"/>
    <w:basedOn w:val="Proposal"/>
    <w:rsid w:val="002C1CA1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2C1CA1"/>
    <w:pPr>
      <w:ind w:left="1418" w:hanging="1418"/>
    </w:pPr>
    <w:rPr>
      <w:b/>
    </w:rPr>
  </w:style>
  <w:style w:type="paragraph" w:customStyle="1" w:styleId="Doc-text2">
    <w:name w:val="Doc-text2"/>
    <w:basedOn w:val="Normal"/>
    <w:link w:val="Doc-text2Char"/>
    <w:rsid w:val="002C1CA1"/>
    <w:pPr>
      <w:tabs>
        <w:tab w:val="left" w:pos="1622"/>
      </w:tabs>
      <w:spacing w:after="0"/>
      <w:ind w:left="1622" w:hanging="363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2C1CA1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BC26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DC6F0F"/>
    <w:pPr>
      <w:ind w:left="720"/>
      <w:contextualSpacing/>
    </w:pPr>
    <w:rPr>
      <w:rFonts w:eastAsiaTheme="minorEastAsia"/>
    </w:rPr>
  </w:style>
  <w:style w:type="character" w:customStyle="1" w:styleId="TALChar">
    <w:name w:val="TAL Char"/>
    <w:link w:val="TAL"/>
    <w:qFormat/>
    <w:locked/>
    <w:rsid w:val="004553B3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locked/>
    <w:rsid w:val="004553B3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locked/>
    <w:rsid w:val="004553B3"/>
    <w:rPr>
      <w:rFonts w:ascii="Arial" w:hAnsi="Arial"/>
      <w:b/>
      <w:sz w:val="18"/>
      <w:lang w:val="en-GB"/>
    </w:rPr>
  </w:style>
  <w:style w:type="paragraph" w:styleId="NormalWeb">
    <w:name w:val="Normal (Web)"/>
    <w:basedOn w:val="Normal"/>
    <w:uiPriority w:val="99"/>
    <w:unhideWhenUsed/>
    <w:rsid w:val="00077B11"/>
    <w:pPr>
      <w:spacing w:before="100" w:beforeAutospacing="1" w:after="100" w:afterAutospacing="1"/>
    </w:pPr>
    <w:rPr>
      <w:rFonts w:eastAsiaTheme="minorEastAsia"/>
      <w:sz w:val="24"/>
      <w:szCs w:val="24"/>
      <w:lang w:eastAsia="sv-SE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i/>
      <w:color w:val="EC8891" w:themeColor="text1" w:themeTint="80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50A64"/>
    <w:rPr>
      <w:rFonts w:ascii="Arial" w:hAnsi="Arial"/>
      <w:i/>
      <w:color w:val="EC8891" w:themeColor="text1" w:themeTint="80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spacing w:val="2"/>
      <w:lang w:val="en-US"/>
    </w:rPr>
  </w:style>
  <w:style w:type="character" w:customStyle="1" w:styleId="IvDbodytextChar">
    <w:name w:val="IvD bodytext Char"/>
    <w:basedOn w:val="DefaultParagraphFont"/>
    <w:link w:val="IvDbodytext"/>
    <w:rsid w:val="00E50A64"/>
    <w:rPr>
      <w:rFonts w:ascii="Arial" w:hAnsi="Arial"/>
      <w:spacing w:val="2"/>
    </w:rPr>
  </w:style>
  <w:style w:type="paragraph" w:customStyle="1" w:styleId="PL">
    <w:name w:val="PL"/>
    <w:link w:val="PLChar"/>
    <w:qFormat/>
    <w:rsid w:val="00B1590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character" w:customStyle="1" w:styleId="PLChar">
    <w:name w:val="PL Char"/>
    <w:link w:val="PL"/>
    <w:qFormat/>
    <w:rsid w:val="00E50A64"/>
    <w:rPr>
      <w:rFonts w:ascii="Courier New" w:hAnsi="Courier New"/>
      <w:noProof/>
      <w:sz w:val="16"/>
    </w:rPr>
  </w:style>
  <w:style w:type="character" w:customStyle="1" w:styleId="TALCar">
    <w:name w:val="TAL Car"/>
    <w:qFormat/>
    <w:rsid w:val="00D0236A"/>
    <w:rPr>
      <w:rFonts w:ascii="Arial" w:hAnsi="Arial"/>
      <w:sz w:val="18"/>
      <w:lang w:val="x-none" w:eastAsia="x-none"/>
    </w:rPr>
  </w:style>
  <w:style w:type="character" w:customStyle="1" w:styleId="THChar">
    <w:name w:val="TH Char"/>
    <w:link w:val="TH"/>
    <w:qFormat/>
    <w:rsid w:val="00D5026C"/>
    <w:rPr>
      <w:rFonts w:ascii="Arial" w:hAnsi="Arial"/>
      <w:b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492DEA"/>
    <w:rPr>
      <w:rFonts w:ascii="Arial" w:hAnsi="Arial"/>
      <w:lang w:val="en-GB" w:eastAsia="zh-CN"/>
    </w:rPr>
  </w:style>
  <w:style w:type="paragraph" w:styleId="Revision">
    <w:name w:val="Revision"/>
    <w:hidden/>
    <w:uiPriority w:val="99"/>
    <w:semiHidden/>
    <w:rsid w:val="00CB7037"/>
    <w:rPr>
      <w:rFonts w:ascii="Arial" w:hAnsi="Arial"/>
      <w:lang w:val="en-GB" w:eastAsia="zh-CN"/>
    </w:rPr>
  </w:style>
  <w:style w:type="character" w:customStyle="1" w:styleId="B1Zchn">
    <w:name w:val="B1 Zchn"/>
    <w:link w:val="B1"/>
    <w:rsid w:val="0077492E"/>
    <w:rPr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82674F"/>
    <w:rPr>
      <w:rFonts w:ascii="Arial" w:hAnsi="Arial"/>
      <w:b/>
      <w:noProof/>
      <w:sz w:val="18"/>
    </w:rPr>
  </w:style>
  <w:style w:type="paragraph" w:customStyle="1" w:styleId="CRCoverPage">
    <w:name w:val="CR Cover Page"/>
    <w:link w:val="CRCoverPageZchn"/>
    <w:rsid w:val="0082674F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82674F"/>
    <w:rPr>
      <w:rFonts w:ascii="Arial" w:hAnsi="Arial"/>
      <w:lang w:val="en-GB"/>
    </w:rPr>
  </w:style>
  <w:style w:type="character" w:customStyle="1" w:styleId="B1Char1">
    <w:name w:val="B1 Char1"/>
    <w:qFormat/>
    <w:rsid w:val="00176044"/>
    <w:rPr>
      <w:rFonts w:eastAsia="Times New Roman"/>
    </w:rPr>
  </w:style>
  <w:style w:type="character" w:customStyle="1" w:styleId="TAHCar">
    <w:name w:val="TAH Car"/>
    <w:qFormat/>
    <w:locked/>
    <w:rsid w:val="00345F71"/>
    <w:rPr>
      <w:rFonts w:ascii="Arial" w:eastAsia="Times New Roman" w:hAnsi="Arial"/>
      <w:b/>
      <w:sz w:val="18"/>
    </w:rPr>
  </w:style>
  <w:style w:type="paragraph" w:customStyle="1" w:styleId="4">
    <w:name w:val="标题4"/>
    <w:basedOn w:val="Normal"/>
    <w:rsid w:val="004436C6"/>
    <w:pPr>
      <w:numPr>
        <w:numId w:val="4"/>
      </w:numPr>
    </w:pPr>
  </w:style>
  <w:style w:type="character" w:customStyle="1" w:styleId="TFZchn">
    <w:name w:val="TF Zchn"/>
    <w:link w:val="TF"/>
    <w:rsid w:val="00982EFB"/>
    <w:rPr>
      <w:rFonts w:ascii="Arial" w:hAnsi="Arial"/>
      <w:b/>
      <w:lang w:val="en-GB"/>
    </w:rPr>
  </w:style>
  <w:style w:type="character" w:styleId="Emphasis">
    <w:name w:val="Emphasis"/>
    <w:qFormat/>
    <w:rsid w:val="00982EFB"/>
    <w:rPr>
      <w:i/>
      <w:iCs/>
    </w:rPr>
  </w:style>
  <w:style w:type="paragraph" w:customStyle="1" w:styleId="Table">
    <w:name w:val="Table"/>
    <w:next w:val="Normal"/>
    <w:rsid w:val="000F1918"/>
    <w:pPr>
      <w:keepLines/>
      <w:numPr>
        <w:ilvl w:val="8"/>
        <w:numId w:val="5"/>
      </w:numPr>
      <w:spacing w:beforeLines="100"/>
      <w:ind w:left="0"/>
      <w:jc w:val="center"/>
    </w:pPr>
    <w:rPr>
      <w:rFonts w:ascii="Arial" w:hAnsi="Arial"/>
      <w:sz w:val="18"/>
      <w:szCs w:val="18"/>
      <w:lang w:eastAsia="zh-CN"/>
    </w:rPr>
  </w:style>
  <w:style w:type="paragraph" w:customStyle="1" w:styleId="TableText">
    <w:name w:val="Table Text"/>
    <w:rsid w:val="000F1918"/>
    <w:pPr>
      <w:tabs>
        <w:tab w:val="decimal" w:pos="0"/>
      </w:tabs>
    </w:pPr>
    <w:rPr>
      <w:rFonts w:ascii="Arial" w:hAnsi="Arial"/>
      <w:noProof/>
      <w:sz w:val="21"/>
      <w:szCs w:val="21"/>
      <w:lang w:eastAsia="zh-CN"/>
    </w:rPr>
  </w:style>
  <w:style w:type="paragraph" w:customStyle="1" w:styleId="TableHeader">
    <w:name w:val="Table Header"/>
    <w:rsid w:val="000F1918"/>
    <w:pPr>
      <w:jc w:val="center"/>
    </w:pPr>
    <w:rPr>
      <w:rFonts w:ascii="Arial" w:hAnsi="Arial"/>
      <w:b/>
      <w:sz w:val="21"/>
      <w:szCs w:val="21"/>
      <w:lang w:eastAsia="zh-CN"/>
    </w:rPr>
  </w:style>
  <w:style w:type="table" w:customStyle="1" w:styleId="TableStyle">
    <w:name w:val="Table Style"/>
    <w:basedOn w:val="TableNormal"/>
    <w:rsid w:val="000F1918"/>
    <w:pPr>
      <w:jc w:val="both"/>
    </w:pPr>
    <w:rPr>
      <w:sz w:val="18"/>
      <w:szCs w:val="18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FigureStyle">
    <w:name w:val="Figure Style"/>
    <w:basedOn w:val="Normal"/>
    <w:rsid w:val="000F1918"/>
    <w:pPr>
      <w:keepNext/>
      <w:spacing w:before="80" w:after="80"/>
      <w:jc w:val="center"/>
    </w:pPr>
  </w:style>
  <w:style w:type="paragraph" w:customStyle="1" w:styleId="DocumentTitle">
    <w:name w:val="Document Title"/>
    <w:basedOn w:val="Normal"/>
    <w:rsid w:val="000F1918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character" w:customStyle="1" w:styleId="BalloonTextChar">
    <w:name w:val="Balloon Text Char"/>
    <w:basedOn w:val="DefaultParagraphFont"/>
    <w:link w:val="BalloonText"/>
    <w:rsid w:val="000F1918"/>
    <w:rPr>
      <w:rFonts w:ascii="Times New Roman" w:hAnsi="Times New Roman"/>
      <w:sz w:val="18"/>
      <w:szCs w:val="18"/>
      <w:lang w:eastAsia="zh-CN"/>
    </w:rPr>
  </w:style>
  <w:style w:type="paragraph" w:customStyle="1" w:styleId="NotesHeader">
    <w:name w:val="Notes Header"/>
    <w:basedOn w:val="Normal"/>
    <w:rsid w:val="000F1918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NotesText">
    <w:name w:val="Notes Text"/>
    <w:basedOn w:val="Normal"/>
    <w:rsid w:val="000F1918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Normal"/>
    <w:rsid w:val="000F1918"/>
    <w:rPr>
      <w:rFonts w:ascii="Arial" w:hAnsi="Arial" w:cs="Arial"/>
      <w:i/>
      <w:color w:val="0000FF"/>
    </w:rPr>
  </w:style>
  <w:style w:type="paragraph" w:customStyle="1" w:styleId="NO">
    <w:name w:val="NO"/>
    <w:basedOn w:val="Normal"/>
    <w:link w:val="NOChar"/>
    <w:qFormat/>
    <w:rsid w:val="00B15900"/>
    <w:pPr>
      <w:keepLines/>
      <w:ind w:left="1135" w:hanging="851"/>
    </w:pPr>
  </w:style>
  <w:style w:type="paragraph" w:customStyle="1" w:styleId="LD">
    <w:name w:val="LD"/>
    <w:rsid w:val="00B1590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NW">
    <w:name w:val="NW"/>
    <w:basedOn w:val="NO"/>
    <w:rsid w:val="00B15900"/>
    <w:pPr>
      <w:spacing w:after="0"/>
    </w:pPr>
  </w:style>
  <w:style w:type="paragraph" w:customStyle="1" w:styleId="NF">
    <w:name w:val="NF"/>
    <w:basedOn w:val="NO"/>
    <w:rsid w:val="00B15900"/>
    <w:pPr>
      <w:keepNext/>
      <w:spacing w:after="0"/>
    </w:pPr>
    <w:rPr>
      <w:rFonts w:ascii="Arial" w:hAnsi="Arial"/>
      <w:sz w:val="18"/>
    </w:rPr>
  </w:style>
  <w:style w:type="paragraph" w:customStyle="1" w:styleId="H6">
    <w:name w:val="H6"/>
    <w:basedOn w:val="Heading5"/>
    <w:next w:val="Normal"/>
    <w:link w:val="H6Char"/>
    <w:rsid w:val="00B15900"/>
    <w:pPr>
      <w:ind w:left="1985" w:hanging="1985"/>
      <w:outlineLvl w:val="9"/>
    </w:pPr>
    <w:rPr>
      <w:sz w:val="20"/>
    </w:rPr>
  </w:style>
  <w:style w:type="paragraph" w:styleId="NoSpacing">
    <w:name w:val="No Spacing"/>
    <w:basedOn w:val="Normal"/>
    <w:uiPriority w:val="99"/>
    <w:qFormat/>
    <w:rsid w:val="00041107"/>
    <w:pPr>
      <w:suppressAutoHyphens/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Heading3Char">
    <w:name w:val="Heading 3 Char"/>
    <w:aliases w:val="Underrubrik2 Char,H3 Char"/>
    <w:link w:val="Heading3"/>
    <w:rsid w:val="003270A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270A9"/>
    <w:rPr>
      <w:rFonts w:ascii="Arial" w:hAnsi="Arial"/>
      <w:sz w:val="24"/>
      <w:lang w:val="en-GB"/>
    </w:rPr>
  </w:style>
  <w:style w:type="character" w:customStyle="1" w:styleId="Heading2Char">
    <w:name w:val="Heading 2 Char"/>
    <w:link w:val="Heading2"/>
    <w:rsid w:val="008E4332"/>
    <w:rPr>
      <w:rFonts w:ascii="Arial" w:hAnsi="Arial"/>
      <w:sz w:val="32"/>
      <w:lang w:val="en-GB"/>
    </w:rPr>
  </w:style>
  <w:style w:type="paragraph" w:customStyle="1" w:styleId="tdoc-header">
    <w:name w:val="tdoc-header"/>
    <w:rsid w:val="00BF52B1"/>
    <w:rPr>
      <w:rFonts w:ascii="Arial" w:hAnsi="Arial"/>
      <w:noProof/>
      <w:sz w:val="24"/>
      <w:lang w:val="en-GB"/>
    </w:rPr>
  </w:style>
  <w:style w:type="character" w:customStyle="1" w:styleId="NOChar">
    <w:name w:val="NO Char"/>
    <w:link w:val="NO"/>
    <w:qFormat/>
    <w:rsid w:val="00BF52B1"/>
    <w:rPr>
      <w:lang w:val="en-GB"/>
    </w:rPr>
  </w:style>
  <w:style w:type="character" w:customStyle="1" w:styleId="TFChar">
    <w:name w:val="TF Char"/>
    <w:qFormat/>
    <w:rsid w:val="00BF52B1"/>
    <w:rPr>
      <w:rFonts w:ascii="Arial" w:hAnsi="Arial"/>
      <w:b/>
      <w:lang w:val="en-GB" w:eastAsia="en-US"/>
    </w:rPr>
  </w:style>
  <w:style w:type="character" w:customStyle="1" w:styleId="msoins0">
    <w:name w:val="msoins"/>
    <w:rsid w:val="00BF52B1"/>
  </w:style>
  <w:style w:type="character" w:customStyle="1" w:styleId="B1Char">
    <w:name w:val="B1 Char"/>
    <w:qFormat/>
    <w:rsid w:val="00BF52B1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BF52B1"/>
    <w:rPr>
      <w:rFonts w:ascii="Arial" w:hAnsi="Arial"/>
      <w:lang w:val="en-GB"/>
    </w:rPr>
  </w:style>
  <w:style w:type="character" w:customStyle="1" w:styleId="FooterChar">
    <w:name w:val="Footer Char"/>
    <w:link w:val="Footer"/>
    <w:rsid w:val="00BF52B1"/>
    <w:rPr>
      <w:rFonts w:ascii="Arial" w:hAnsi="Arial"/>
      <w:b/>
      <w:i/>
      <w:noProof/>
      <w:sz w:val="18"/>
    </w:rPr>
  </w:style>
  <w:style w:type="character" w:customStyle="1" w:styleId="EXChar">
    <w:name w:val="EX Char"/>
    <w:link w:val="EX"/>
    <w:locked/>
    <w:rsid w:val="00BF52B1"/>
    <w:rPr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BF52B1"/>
    <w:rPr>
      <w:color w:val="FF0000"/>
      <w:lang w:val="en-GB"/>
    </w:rPr>
  </w:style>
  <w:style w:type="character" w:customStyle="1" w:styleId="B2Char">
    <w:name w:val="B2 Char"/>
    <w:link w:val="B2"/>
    <w:rsid w:val="00BF52B1"/>
    <w:rPr>
      <w:lang w:val="en-GB"/>
    </w:rPr>
  </w:style>
  <w:style w:type="character" w:customStyle="1" w:styleId="B3Char">
    <w:name w:val="B3 Char"/>
    <w:link w:val="B3"/>
    <w:rsid w:val="00BF52B1"/>
    <w:rPr>
      <w:lang w:val="en-GB"/>
    </w:rPr>
  </w:style>
  <w:style w:type="paragraph" w:customStyle="1" w:styleId="TAJ">
    <w:name w:val="TAJ"/>
    <w:basedOn w:val="TH"/>
    <w:rsid w:val="00BF52B1"/>
    <w:rPr>
      <w:lang w:eastAsia="en-GB"/>
    </w:rPr>
  </w:style>
  <w:style w:type="paragraph" w:customStyle="1" w:styleId="Guidance">
    <w:name w:val="Guidance"/>
    <w:basedOn w:val="Normal"/>
    <w:rsid w:val="00BF52B1"/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BF52B1"/>
    <w:pPr>
      <w:ind w:left="567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BF52B1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BF52B1"/>
    <w:rPr>
      <w:sz w:val="16"/>
      <w:lang w:val="en-GB"/>
    </w:rPr>
  </w:style>
  <w:style w:type="character" w:customStyle="1" w:styleId="CommentSubjectChar">
    <w:name w:val="Comment Subject Char"/>
    <w:link w:val="CommentSubject"/>
    <w:rsid w:val="00BF52B1"/>
    <w:rPr>
      <w:b/>
      <w:bCs/>
      <w:lang w:val="en-GB"/>
    </w:rPr>
  </w:style>
  <w:style w:type="character" w:customStyle="1" w:styleId="DocumentMapChar">
    <w:name w:val="Document Map Char"/>
    <w:link w:val="DocumentMap"/>
    <w:rsid w:val="00BF52B1"/>
    <w:rPr>
      <w:rFonts w:ascii="Tahoma" w:hAnsi="Tahoma" w:cs="Tahoma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BF52B1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character" w:customStyle="1" w:styleId="NOZchn">
    <w:name w:val="NO Zchn"/>
    <w:locked/>
    <w:rsid w:val="00BF52B1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link w:val="Heading8"/>
    <w:rsid w:val="00BF52B1"/>
    <w:rPr>
      <w:rFonts w:ascii="Arial" w:hAnsi="Arial"/>
      <w:sz w:val="36"/>
      <w:lang w:val="en-GB"/>
    </w:rPr>
  </w:style>
  <w:style w:type="character" w:customStyle="1" w:styleId="EditorsNoteZchn">
    <w:name w:val="Editor's Note Zchn"/>
    <w:rsid w:val="00BF52B1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F52B1"/>
    <w:pPr>
      <w:ind w:left="64"/>
    </w:pPr>
    <w:rPr>
      <w:rFonts w:cs="Arial"/>
      <w:b/>
      <w:lang w:eastAsia="ja-JP"/>
    </w:rPr>
  </w:style>
  <w:style w:type="paragraph" w:customStyle="1" w:styleId="TALLeft0">
    <w:name w:val="TAL + Left:  0"/>
    <w:aliases w:val="4 cm,19 cm"/>
    <w:basedOn w:val="TAL"/>
    <w:rsid w:val="00BF52B1"/>
    <w:pPr>
      <w:ind w:left="206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F52B1"/>
    <w:pPr>
      <w:spacing w:before="120"/>
      <w:ind w:left="1985" w:hanging="1985"/>
    </w:pPr>
    <w:rPr>
      <w:rFonts w:ascii="Arial" w:hAnsi="Arial"/>
    </w:rPr>
  </w:style>
  <w:style w:type="character" w:styleId="Strong">
    <w:name w:val="Strong"/>
    <w:qFormat/>
    <w:rsid w:val="00BF52B1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BF52B1"/>
    <w:pPr>
      <w:ind w:left="567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BF52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BF52B1"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ascii="Arial" w:hAnsi="Arial" w:cs="Arial"/>
      <w:bCs/>
      <w:sz w:val="18"/>
      <w:szCs w:val="18"/>
      <w:lang w:eastAsia="zh-CN"/>
    </w:rPr>
  </w:style>
  <w:style w:type="paragraph" w:customStyle="1" w:styleId="a">
    <w:name w:val="a"/>
    <w:basedOn w:val="CRCoverPage"/>
    <w:rsid w:val="00BF52B1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BF52B1"/>
    <w:pPr>
      <w:keepNext w:val="0"/>
      <w:spacing w:before="0" w:after="240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BF52B1"/>
    <w:rPr>
      <w:rFonts w:ascii="Arial" w:hAnsi="Arial"/>
      <w:b/>
      <w:lang w:val="en-GB" w:eastAsia="en-GB"/>
    </w:rPr>
  </w:style>
  <w:style w:type="paragraph" w:customStyle="1" w:styleId="Standard1">
    <w:name w:val="Standard1"/>
    <w:basedOn w:val="Normal"/>
    <w:link w:val="StandardZchn"/>
    <w:rsid w:val="00BF52B1"/>
    <w:pPr>
      <w:spacing w:after="120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BF52B1"/>
    <w:rPr>
      <w:szCs w:val="22"/>
      <w:lang w:val="en-GB" w:eastAsia="en-GB"/>
    </w:rPr>
  </w:style>
  <w:style w:type="paragraph" w:customStyle="1" w:styleId="pl0">
    <w:name w:val="pl"/>
    <w:basedOn w:val="Normal"/>
    <w:rsid w:val="00BF52B1"/>
    <w:pPr>
      <w:spacing w:after="0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BF52B1"/>
    <w:pPr>
      <w:ind w:left="1135" w:hanging="284"/>
    </w:pPr>
    <w:rPr>
      <w:lang w:eastAsia="en-GB"/>
    </w:rPr>
  </w:style>
  <w:style w:type="paragraph" w:customStyle="1" w:styleId="SpecText">
    <w:name w:val="SpecText"/>
    <w:basedOn w:val="Normal"/>
    <w:rsid w:val="00BF52B1"/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F52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/>
      <w:jc w:val="both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basedOn w:val="DefaultParagraphFont"/>
    <w:rsid w:val="00BF52B1"/>
  </w:style>
  <w:style w:type="paragraph" w:customStyle="1" w:styleId="StyleTALLeft075cm">
    <w:name w:val="Style TAL + Left:  075 cm"/>
    <w:basedOn w:val="TAL"/>
    <w:rsid w:val="00BF52B1"/>
    <w:pPr>
      <w:ind w:left="425"/>
    </w:pPr>
    <w:rPr>
      <w:rFonts w:cs="Arial"/>
      <w:szCs w:val="18"/>
      <w:lang w:eastAsia="en-GB"/>
    </w:rPr>
  </w:style>
  <w:style w:type="paragraph" w:customStyle="1" w:styleId="TALLeft10">
    <w:name w:val="TAL + Left: 1"/>
    <w:aliases w:val="50 cm"/>
    <w:basedOn w:val="TALLeft125cm"/>
    <w:rsid w:val="00BF52B1"/>
    <w:pPr>
      <w:ind w:left="851"/>
    </w:pPr>
    <w:rPr>
      <w:rFonts w:eastAsia="Batang"/>
    </w:rPr>
  </w:style>
  <w:style w:type="character" w:customStyle="1" w:styleId="H6Char">
    <w:name w:val="H6 Char"/>
    <w:link w:val="H6"/>
    <w:rsid w:val="00BF52B1"/>
    <w:rPr>
      <w:rFonts w:ascii="Arial" w:hAnsi="Arial"/>
      <w:lang w:val="en-GB"/>
    </w:rPr>
  </w:style>
  <w:style w:type="paragraph" w:customStyle="1" w:styleId="PLCharCharCharCharCharCharChar">
    <w:name w:val="PL Char Char Char Char Char Char Char"/>
    <w:link w:val="PLCharCharCharCharCharCharCharChar"/>
    <w:rsid w:val="00BF52B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BF52B1"/>
    <w:rPr>
      <w:rFonts w:ascii="Courier New" w:eastAsia="SimSun" w:hAnsi="Courier New"/>
      <w:noProof/>
      <w:sz w:val="16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locked/>
    <w:rsid w:val="00BF52B1"/>
    <w:rPr>
      <w:rFonts w:eastAsiaTheme="minorEastAsia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F49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4986"/>
    <w:rPr>
      <w:rFonts w:ascii="Courier New" w:hAnsi="Courier New" w:cs="Courier New"/>
      <w:lang w:eastAsia="ko-KR"/>
    </w:rPr>
  </w:style>
  <w:style w:type="paragraph" w:customStyle="1" w:styleId="tal0">
    <w:name w:val="tal"/>
    <w:basedOn w:val="Normal"/>
    <w:rsid w:val="009F4986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9F4986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9F4986"/>
    <w:rPr>
      <w:rFonts w:ascii="Arial" w:hAnsi="Arial"/>
      <w:sz w:val="22"/>
      <w:lang w:val="en-GB"/>
    </w:rPr>
  </w:style>
  <w:style w:type="numbering" w:customStyle="1" w:styleId="1">
    <w:name w:val="无列表1"/>
    <w:next w:val="NoList"/>
    <w:uiPriority w:val="99"/>
    <w:semiHidden/>
    <w:unhideWhenUsed/>
    <w:rsid w:val="009F4986"/>
  </w:style>
  <w:style w:type="character" w:customStyle="1" w:styleId="B4Char">
    <w:name w:val="B4 Char"/>
    <w:link w:val="B4"/>
    <w:rsid w:val="009F4986"/>
    <w:rPr>
      <w:lang w:val="en-GB"/>
    </w:rPr>
  </w:style>
  <w:style w:type="character" w:customStyle="1" w:styleId="UnresolvedMention1">
    <w:name w:val="Unresolved Mention1"/>
    <w:uiPriority w:val="99"/>
    <w:semiHidden/>
    <w:unhideWhenUsed/>
    <w:rsid w:val="009F4986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9F4986"/>
  </w:style>
  <w:style w:type="character" w:customStyle="1" w:styleId="Heading7Char">
    <w:name w:val="Heading 7 Char"/>
    <w:link w:val="Heading7"/>
    <w:rsid w:val="009F4986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9F4986"/>
    <w:rPr>
      <w:rFonts w:ascii="Arial" w:hAnsi="Arial"/>
      <w:sz w:val="36"/>
      <w:lang w:val="en-GB"/>
    </w:rPr>
  </w:style>
  <w:style w:type="table" w:customStyle="1" w:styleId="10">
    <w:name w:val="网格型1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9F4986"/>
  </w:style>
  <w:style w:type="table" w:customStyle="1" w:styleId="21">
    <w:name w:val="网格型2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9F4986"/>
    <w:pPr>
      <w:numPr>
        <w:numId w:val="44"/>
      </w:numPr>
      <w:tabs>
        <w:tab w:val="clear" w:pos="840"/>
        <w:tab w:val="num" w:pos="704"/>
      </w:tabs>
      <w:overflowPunct/>
      <w:autoSpaceDE/>
      <w:autoSpaceDN/>
      <w:adjustRightInd/>
      <w:ind w:left="704" w:hanging="420"/>
      <w:textAlignment w:val="auto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9F4986"/>
  </w:style>
  <w:style w:type="table" w:customStyle="1" w:styleId="30">
    <w:name w:val="网格型3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9F49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0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1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2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2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9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0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3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1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2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CF202F"/>
      </a:dk1>
      <a:lt1>
        <a:srgbClr val="F7991C"/>
      </a:lt1>
      <a:dk2>
        <a:srgbClr val="EC1567"/>
      </a:dk2>
      <a:lt2>
        <a:srgbClr val="AB1C3E"/>
      </a:lt2>
      <a:accent1>
        <a:srgbClr val="63322F"/>
      </a:accent1>
      <a:accent2>
        <a:srgbClr val="FBE109"/>
      </a:accent2>
      <a:accent3>
        <a:srgbClr val="F47F74"/>
      </a:accent3>
      <a:accent4>
        <a:srgbClr val="7BCC86"/>
      </a:accent4>
      <a:accent5>
        <a:srgbClr val="83C886"/>
      </a:accent5>
      <a:accent6>
        <a:srgbClr val="FFF7DA"/>
      </a:accent6>
      <a:hlink>
        <a:srgbClr val="EBE2DA"/>
      </a:hlink>
      <a:folHlink>
        <a:srgbClr val="F0F8FE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4" ma:contentTypeDescription="Create a new document." ma:contentTypeScope="" ma:versionID="5dc84acb3a699ae60006cc5172ba9b59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c1cb55442d8e9ae2f8ae5ba9efe1842e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F5946CB-8946-499C-8B44-7DE1A592D1D0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11ED2B95-0D90-4851-B248-ECFB9B98B26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EE23EE5-5864-4ADF-A848-295F30FA12F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95D044E-DEF4-44A0-9715-94CD62B64A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3F0FB592-8305-4B59-A593-6B12A22A1A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13</Pages>
  <Words>53533</Words>
  <Characters>305139</Characters>
  <Application>Microsoft Office Word</Application>
  <DocSecurity>0</DocSecurity>
  <Lines>2542</Lines>
  <Paragraphs>7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357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TDoc; Ericsson; 3GPP</cp:keywords>
  <cp:lastModifiedBy>Editor´s changes</cp:lastModifiedBy>
  <cp:revision>3</cp:revision>
  <cp:lastPrinted>2008-01-31T16:09:00Z</cp:lastPrinted>
  <dcterms:created xsi:type="dcterms:W3CDTF">2022-03-09T09:14:00Z</dcterms:created>
  <dcterms:modified xsi:type="dcterms:W3CDTF">2022-03-09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TaxKeyword">
    <vt:lpwstr>214;#3GPP|9a2d7407-05d0-42af-8d72-c0b9b807f3b0;#212;#TDoc|af4b50c5-3c78-4293-b1bd-3e717d5b6882;#382;#Ericsson|0582c0cb-a098-4cc5-9c3e-163dbba9cb28</vt:lpwstr>
  </property>
  <property fmtid="{D5CDD505-2E9C-101B-9397-08002B2CF9AE}" pid="4" name="_dlc_DocId">
    <vt:lpwstr>5NUHHDQN7SK2-1-562</vt:lpwstr>
  </property>
  <property fmtid="{D5CDD505-2E9C-101B-9397-08002B2CF9AE}" pid="5" name="_dlc_DocIdItemGuid">
    <vt:lpwstr>96abf0c6-4157-4ad3-aa4f-3e21ace6afd5</vt:lpwstr>
  </property>
  <property fmtid="{D5CDD505-2E9C-101B-9397-08002B2CF9AE}" pid="6" name="_dlc_DocIdUrl">
    <vt:lpwstr>https://ericoll.internal.ericsson.com/sites/STAR/_layouts/DocIdRedir.aspx?ID=5NUHHDQN7SK2-1-562, 5NUHHDQN7SK2-1-562</vt:lpwstr>
  </property>
  <property fmtid="{D5CDD505-2E9C-101B-9397-08002B2CF9AE}" pid="7" name="EriCOLLCategory">
    <vt:lpwstr>4;#Research|7f1f7aab-c784-40ec-8666-825d2ac7abef</vt:lpwstr>
  </property>
  <property fmtid="{D5CDD505-2E9C-101B-9397-08002B2CF9AE}" pid="8" name="EriCOLLOrganizationUnit">
    <vt:lpwstr>5;#GFTE ER Radio Access Technologies|692a7af5-c1f7-4d68-b1ab-a7920dfecb78</vt:lpwstr>
  </property>
  <property fmtid="{D5CDD505-2E9C-101B-9397-08002B2CF9AE}" pid="9" name="EriCOLLProjects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Customer">
    <vt:lpwstr/>
  </property>
  <property fmtid="{D5CDD505-2E9C-101B-9397-08002B2CF9AE}" pid="13" name="EriCOLLProducts">
    <vt:lpwstr/>
  </property>
  <property fmtid="{D5CDD505-2E9C-101B-9397-08002B2CF9AE}" pid="14" name="EriCOLLCountry">
    <vt:lpwstr/>
  </property>
  <property fmtid="{D5CDD505-2E9C-101B-9397-08002B2CF9AE}" pid="15" name="ContentTypeId">
    <vt:lpwstr>0x0101003AA7AC0C743A294CADF60F661720E3E6</vt:lpwstr>
  </property>
  <property fmtid="{D5CDD505-2E9C-101B-9397-08002B2CF9AE}" pid="16" name="Comments">
    <vt:lpwstr/>
  </property>
  <property fmtid="{D5CDD505-2E9C-101B-9397-08002B2CF9AE}" pid="17" name="URL">
    <vt:lpwstr/>
  </property>
  <property fmtid="{D5CDD505-2E9C-101B-9397-08002B2CF9AE}" pid="18" name="AuthorIds_UIVersion_512">
    <vt:lpwstr>334</vt:lpwstr>
  </property>
  <property fmtid="{D5CDD505-2E9C-101B-9397-08002B2CF9AE}" pid="19" name="AuthorIds_UIVersion_1024">
    <vt:lpwstr>334</vt:lpwstr>
  </property>
  <property fmtid="{D5CDD505-2E9C-101B-9397-08002B2CF9AE}" pid="20" name="AuthorIds_UIVersion_1536">
    <vt:lpwstr>334</vt:lpwstr>
  </property>
  <property fmtid="{D5CDD505-2E9C-101B-9397-08002B2CF9AE}" pid="21" name="AuthorIds_UIVersion_2048">
    <vt:lpwstr>334</vt:lpwstr>
  </property>
  <property fmtid="{D5CDD505-2E9C-101B-9397-08002B2CF9AE}" pid="22" name="AuthorIds_UIVersion_2560">
    <vt:lpwstr>334</vt:lpwstr>
  </property>
  <property fmtid="{D5CDD505-2E9C-101B-9397-08002B2CF9AE}" pid="23" name="AuthorIds_UIVersion_3072">
    <vt:lpwstr>334</vt:lpwstr>
  </property>
  <property fmtid="{D5CDD505-2E9C-101B-9397-08002B2CF9AE}" pid="24" name="AuthorIds_UIVersion_7168">
    <vt:lpwstr>297</vt:lpwstr>
  </property>
  <property fmtid="{D5CDD505-2E9C-101B-9397-08002B2CF9AE}" pid="25" name="AuthorIds_UIVersion_8192">
    <vt:lpwstr>214</vt:lpwstr>
  </property>
  <property fmtid="{D5CDD505-2E9C-101B-9397-08002B2CF9AE}" pid="26" name="AuthorIds_UIVersion_16384">
    <vt:lpwstr>65</vt:lpwstr>
  </property>
  <property fmtid="{D5CDD505-2E9C-101B-9397-08002B2CF9AE}" pid="27" name="_2015_ms_pID_725343">
    <vt:lpwstr>(2)cDr9DTQaXd0TfdDy3yej88bWpsuWpptVKKvV+1aTxma/NQaJPA+3J74xya8s0PLSqA5+NJLt
OQqzC+yAACZfVoDdMQ1G4aa9oZAbMmk2ZSx2yt8eUm/wtf1rtpULIiw/uiPPfIw0qHY1L/TA
uzua5a0SRgfsWOIC7PMLMQNPPvCuFFiDhm0Nsfna8W/fjF0UWECTZnlTwSOSME9VeEqJ+yRd
FcvcI9ihVyI48P2+Ls</vt:lpwstr>
  </property>
  <property fmtid="{D5CDD505-2E9C-101B-9397-08002B2CF9AE}" pid="28" name="_2015_ms_pID_7253431">
    <vt:lpwstr>GZF3kephCyhy2jbBgkQ5D9DaBqCRpz3RdoqyrNmLJgYQ3Q0UDsyVIQ
6GI0jgbwYr+nMefjhPM/nyUiBizPpqM1Bm8CC5IRWfLiJR0lJeukRjK3zmNti7chgCBUqsDY
5G9XEdWwky5rT60/7h4+WLI9IzHjb4iIclf4l4qdH4h4PPmVmlHXkCEk1feOqt12pkx/gpo2
1Jys7IBIj9IjL9Vq</vt:lpwstr>
  </property>
</Properties>
</file>